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30DCB" w14:textId="3AB0A009" w:rsidR="007A320C" w:rsidRDefault="0009546D" w:rsidP="00CD5EFC">
      <w:pPr>
        <w:pStyle w:val="aff8"/>
        <w:spacing w:before="0" w:after="0" w:line="240" w:lineRule="auto"/>
        <w:ind w:right="-1" w:firstLineChars="0" w:firstLine="0"/>
        <w:rPr>
          <w:rFonts w:ascii="宋体" w:hAnsi="宋体"/>
          <w:sz w:val="24"/>
          <w:szCs w:val="24"/>
        </w:rPr>
      </w:pPr>
      <w:r>
        <w:rPr>
          <w:rFonts w:ascii="宋体" w:hAnsi="宋体" w:hint="eastAsia"/>
          <w:sz w:val="24"/>
          <w:szCs w:val="24"/>
        </w:rPr>
        <w:t xml:space="preserve"> </w:t>
      </w:r>
    </w:p>
    <w:p w14:paraId="0C44CE8F" w14:textId="77777777" w:rsidR="007A320C" w:rsidRDefault="00A15520" w:rsidP="00DD1633">
      <w:pPr>
        <w:pStyle w:val="aff8"/>
        <w:spacing w:line="240" w:lineRule="auto"/>
        <w:ind w:right="-1" w:firstLineChars="0" w:firstLine="0"/>
        <w:rPr>
          <w:rFonts w:ascii="宋体" w:hAnsi="宋体"/>
          <w:sz w:val="24"/>
          <w:szCs w:val="24"/>
        </w:rPr>
      </w:pPr>
      <w:r>
        <w:rPr>
          <w:noProof/>
        </w:rPr>
        <mc:AlternateContent>
          <mc:Choice Requires="wps">
            <w:drawing>
              <wp:anchor distT="0" distB="0" distL="114300" distR="114300" simplePos="0" relativeHeight="251657728" behindDoc="0" locked="0" layoutInCell="1" allowOverlap="1" wp14:anchorId="4DC168CB" wp14:editId="1D91F87D">
                <wp:simplePos x="0" y="0"/>
                <wp:positionH relativeFrom="page">
                  <wp:posOffset>797560</wp:posOffset>
                </wp:positionH>
                <wp:positionV relativeFrom="paragraph">
                  <wp:posOffset>342265</wp:posOffset>
                </wp:positionV>
                <wp:extent cx="5965190" cy="133858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5190" cy="1338580"/>
                        </a:xfrm>
                        <a:prstGeom prst="rect">
                          <a:avLst/>
                        </a:prstGeom>
                        <a:noFill/>
                        <a:ln>
                          <a:noFill/>
                        </a:ln>
                      </wps:spPr>
                      <wps:txbx>
                        <w:txbxContent>
                          <w:p w14:paraId="1150125E" w14:textId="77777777" w:rsidR="00736F89" w:rsidRDefault="00736F89" w:rsidP="004316AA">
                            <w:pPr>
                              <w:jc w:val="center"/>
                              <w:rPr>
                                <w:rFonts w:ascii="黑体" w:eastAsia="黑体"/>
                                <w:color w:val="003366"/>
                                <w:sz w:val="48"/>
                                <w:szCs w:val="48"/>
                              </w:rPr>
                            </w:pPr>
                          </w:p>
                          <w:p w14:paraId="7CCEF587" w14:textId="77777777" w:rsidR="00736F89" w:rsidRPr="00A90CC6" w:rsidRDefault="00736F89" w:rsidP="00A90CC6">
                            <w:pPr>
                              <w:jc w:val="center"/>
                              <w:rPr>
                                <w:rFonts w:ascii="黑体" w:eastAsia="黑体"/>
                                <w:b/>
                                <w:color w:val="003366"/>
                                <w:spacing w:val="-24"/>
                                <w:w w:val="92"/>
                                <w:kern w:val="0"/>
                                <w:sz w:val="52"/>
                                <w:szCs w:val="52"/>
                              </w:rPr>
                            </w:pPr>
                            <w:r w:rsidRPr="00162BCB">
                              <w:rPr>
                                <w:rFonts w:ascii="黑体" w:eastAsia="黑体" w:hint="eastAsia"/>
                                <w:b/>
                                <w:color w:val="003366"/>
                                <w:spacing w:val="3"/>
                                <w:w w:val="92"/>
                                <w:kern w:val="0"/>
                                <w:sz w:val="52"/>
                                <w:szCs w:val="52"/>
                                <w:fitText w:val="8719" w:id="-1945417472"/>
                              </w:rPr>
                              <w:t>湖南省不动产登记网上“一窗办事”平</w:t>
                            </w:r>
                            <w:r w:rsidRPr="00162BCB">
                              <w:rPr>
                                <w:rFonts w:ascii="黑体" w:eastAsia="黑体" w:hint="eastAsia"/>
                                <w:b/>
                                <w:color w:val="003366"/>
                                <w:spacing w:val="12"/>
                                <w:w w:val="92"/>
                                <w:kern w:val="0"/>
                                <w:sz w:val="52"/>
                                <w:szCs w:val="52"/>
                                <w:fitText w:val="8719" w:id="-1945417472"/>
                              </w:rPr>
                              <w:t>台</w:t>
                            </w:r>
                          </w:p>
                          <w:p w14:paraId="5B6916CF" w14:textId="6B7845BE" w:rsidR="00736F89" w:rsidRDefault="00736F89" w:rsidP="004316AA">
                            <w:pPr>
                              <w:jc w:val="center"/>
                              <w:rPr>
                                <w:rFonts w:ascii="黑体" w:eastAsia="黑体"/>
                                <w:b/>
                                <w:color w:val="003366"/>
                                <w:sz w:val="52"/>
                                <w:szCs w:val="52"/>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DC168CB" id="_x0000_t202" coordsize="21600,21600" o:spt="202" path="m,l,21600r21600,l21600,xe">
                <v:stroke joinstyle="miter"/>
                <v:path gradientshapeok="t" o:connecttype="rect"/>
              </v:shapetype>
              <v:shape id="文本框 2" o:spid="_x0000_s1026" type="#_x0000_t202" style="position:absolute;left:0;text-align:left;margin-left:62.8pt;margin-top:26.95pt;width:469.7pt;height:105.4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" filled="f" stroked="f">
                <v:textbox>
                  <w:txbxContent>
                    <w:p w14:paraId="1150125E" w14:textId="77777777" w:rsidR="00736F89" w:rsidRDefault="00736F89" w:rsidP="004316AA">
                      <w:pPr>
                        <w:jc w:val="center"/>
                        <w:rPr>
                          <w:rFonts w:ascii="黑体" w:eastAsia="黑体"/>
                          <w:color w:val="003366"/>
                          <w:sz w:val="48"/>
                          <w:szCs w:val="48"/>
                        </w:rPr>
                      </w:pPr>
                    </w:p>
                    <w:p w14:paraId="7CCEF587" w14:textId="77777777" w:rsidR="00736F89" w:rsidRPr="00A90CC6" w:rsidRDefault="00736F89" w:rsidP="00A90CC6">
                      <w:pPr>
                        <w:jc w:val="center"/>
                        <w:rPr>
                          <w:rFonts w:ascii="黑体" w:eastAsia="黑体"/>
                          <w:b/>
                          <w:color w:val="003366"/>
                          <w:spacing w:val="-24"/>
                          <w:w w:val="92"/>
                          <w:kern w:val="0"/>
                          <w:sz w:val="52"/>
                          <w:szCs w:val="52"/>
                        </w:rPr>
                      </w:pPr>
                      <w:r w:rsidRPr="00162BCB">
                        <w:rPr>
                          <w:rFonts w:ascii="黑体" w:eastAsia="黑体" w:hint="eastAsia"/>
                          <w:b/>
                          <w:color w:val="003366"/>
                          <w:spacing w:val="3"/>
                          <w:w w:val="92"/>
                          <w:kern w:val="0"/>
                          <w:sz w:val="52"/>
                          <w:szCs w:val="52"/>
                          <w:fitText w:val="8719" w:id="-1945417472"/>
                        </w:rPr>
                        <w:t>湖南省不动产登记网上“一窗办事”平</w:t>
                      </w:r>
                      <w:r w:rsidRPr="00162BCB">
                        <w:rPr>
                          <w:rFonts w:ascii="黑体" w:eastAsia="黑体" w:hint="eastAsia"/>
                          <w:b/>
                          <w:color w:val="003366"/>
                          <w:spacing w:val="12"/>
                          <w:w w:val="92"/>
                          <w:kern w:val="0"/>
                          <w:sz w:val="52"/>
                          <w:szCs w:val="52"/>
                          <w:fitText w:val="8719" w:id="-1945417472"/>
                        </w:rPr>
                        <w:t>台</w:t>
                      </w:r>
                    </w:p>
                    <w:p w14:paraId="5B6916CF" w14:textId="6B7845BE" w:rsidR="00736F89" w:rsidRDefault="00736F89" w:rsidP="004316AA">
                      <w:pPr>
                        <w:jc w:val="center"/>
                        <w:rPr>
                          <w:rFonts w:ascii="黑体" w:eastAsia="黑体"/>
                          <w:b/>
                          <w:color w:val="003366"/>
                          <w:sz w:val="52"/>
                          <w:szCs w:val="52"/>
                        </w:rPr>
                      </w:pPr>
                    </w:p>
                  </w:txbxContent>
                </v:textbox>
                <w10:wrap anchorx="page"/>
              </v:shape>
            </w:pict>
          </mc:Fallback>
        </mc:AlternateContent>
      </w:r>
    </w:p>
    <w:p w14:paraId="46B50510" w14:textId="77777777" w:rsidR="007A320C" w:rsidRDefault="007A320C">
      <w:pPr>
        <w:pBdr>
          <w:top w:val="single" w:sz="12" w:space="7" w:color="808080"/>
        </w:pBdr>
        <w:rPr>
          <w:rFonts w:ascii="宋体" w:hAnsi="宋体"/>
          <w:sz w:val="24"/>
        </w:rPr>
      </w:pPr>
    </w:p>
    <w:p w14:paraId="29900ABC" w14:textId="77777777" w:rsidR="007A320C" w:rsidRDefault="007A320C">
      <w:pPr>
        <w:pBdr>
          <w:top w:val="single" w:sz="12" w:space="7" w:color="808080"/>
        </w:pBdr>
        <w:rPr>
          <w:rFonts w:ascii="宋体" w:hAnsi="宋体"/>
          <w:sz w:val="24"/>
        </w:rPr>
      </w:pPr>
    </w:p>
    <w:p w14:paraId="3C1846D8" w14:textId="24F83E35" w:rsidR="007A320C" w:rsidRDefault="007A320C">
      <w:pPr>
        <w:pBdr>
          <w:top w:val="single" w:sz="12" w:space="7" w:color="808080"/>
        </w:pBdr>
        <w:rPr>
          <w:rFonts w:ascii="宋体" w:hAnsi="宋体"/>
          <w:sz w:val="24"/>
        </w:rPr>
      </w:pPr>
    </w:p>
    <w:p w14:paraId="0A62A1F7" w14:textId="3FDF2D28" w:rsidR="007A320C" w:rsidRDefault="007A320C">
      <w:pPr>
        <w:pBdr>
          <w:top w:val="single" w:sz="12" w:space="7" w:color="808080"/>
        </w:pBdr>
        <w:rPr>
          <w:rFonts w:ascii="宋体" w:hAnsi="宋体"/>
          <w:b/>
          <w:sz w:val="24"/>
        </w:rPr>
      </w:pPr>
    </w:p>
    <w:p w14:paraId="04EC3DE0" w14:textId="77777777" w:rsidR="007A320C" w:rsidRDefault="00A15520">
      <w:pPr>
        <w:pBdr>
          <w:top w:val="single" w:sz="12" w:space="7" w:color="808080"/>
        </w:pBdr>
        <w:rPr>
          <w:rFonts w:ascii="宋体" w:hAnsi="宋体"/>
          <w:sz w:val="24"/>
        </w:rPr>
      </w:pPr>
      <w:r>
        <w:rPr>
          <w:noProof/>
        </w:rPr>
        <mc:AlternateContent>
          <mc:Choice Requires="wps">
            <w:drawing>
              <wp:anchor distT="0" distB="0" distL="114300" distR="114300" simplePos="0" relativeHeight="251658752" behindDoc="0" locked="0" layoutInCell="1" allowOverlap="1" wp14:anchorId="480E0577" wp14:editId="1F93DC3A">
                <wp:simplePos x="0" y="0"/>
                <wp:positionH relativeFrom="page">
                  <wp:posOffset>1168400</wp:posOffset>
                </wp:positionH>
                <wp:positionV relativeFrom="paragraph">
                  <wp:posOffset>144780</wp:posOffset>
                </wp:positionV>
                <wp:extent cx="5248800" cy="0"/>
                <wp:effectExtent l="0" t="19050" r="28575" b="19050"/>
                <wp:wrapSquare wrapText="bothSides"/>
                <wp:docPr id="451" name="直接连接符 45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8800" cy="0"/>
                        </a:xfrm>
                        <a:prstGeom prst="line">
                          <a:avLst/>
                        </a:prstGeom>
                        <a:noFill/>
                        <a:ln w="28575">
                          <a:solidFill>
                            <a:srgbClr val="000000"/>
                          </a:solidFill>
                          <a:round/>
                        </a:ln>
                      </wps:spPr>
                      <wps:bodyPr/>
                    </wps:wsp>
                  </a:graphicData>
                </a:graphic>
                <wp14:sizeRelH relativeFrom="margin">
                  <wp14:pctWidth>0</wp14:pctWidth>
                </wp14:sizeRelH>
              </wp:anchor>
            </w:drawing>
          </mc:Choice>
          <mc:Fallback>
            <w:pict>
              <v:line w14:anchorId="61E57643" id="直接连接符 451" o:spid="_x0000_s1026" alt="&quot;&quot;" style="position:absolute;left:0;text-align:left;z-index:25165875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 from="92pt,11.4pt" to="505.3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" strokeweight="2.25pt">
                <w10:wrap type="square" anchorx="page"/>
              </v:line>
            </w:pict>
          </mc:Fallback>
        </mc:AlternateContent>
      </w:r>
    </w:p>
    <w:p w14:paraId="0C25262D" w14:textId="77777777" w:rsidR="009F3D6A" w:rsidRDefault="009F3D6A" w:rsidP="00DD1633">
      <w:pPr>
        <w:spacing w:line="240" w:lineRule="auto"/>
        <w:rPr>
          <w:rFonts w:ascii="宋体" w:hAnsi="宋体"/>
          <w:b/>
          <w:color w:val="003366"/>
          <w:sz w:val="24"/>
        </w:rPr>
      </w:pPr>
    </w:p>
    <w:p w14:paraId="0BF4F2AF" w14:textId="77777777" w:rsidR="00CD5EFC" w:rsidRDefault="00CD5EFC" w:rsidP="00DD1633">
      <w:pPr>
        <w:spacing w:line="240" w:lineRule="auto"/>
        <w:jc w:val="center"/>
        <w:rPr>
          <w:rFonts w:ascii="宋体" w:hAnsi="宋体"/>
          <w:b/>
          <w:color w:val="003366"/>
          <w:sz w:val="24"/>
        </w:rPr>
      </w:pPr>
    </w:p>
    <w:p w14:paraId="24B712F2" w14:textId="4C2509DE" w:rsidR="007A320C" w:rsidRDefault="007A320C" w:rsidP="00DD1633">
      <w:pPr>
        <w:spacing w:line="240" w:lineRule="auto"/>
        <w:jc w:val="center"/>
        <w:rPr>
          <w:rFonts w:ascii="宋体" w:hAnsi="宋体"/>
          <w:b/>
          <w:color w:val="003366"/>
          <w:sz w:val="24"/>
        </w:rPr>
      </w:pPr>
    </w:p>
    <w:p w14:paraId="43F87060" w14:textId="77777777" w:rsidR="00CD5EFC" w:rsidRDefault="00CD5EFC" w:rsidP="00DD1633">
      <w:pPr>
        <w:spacing w:line="240" w:lineRule="auto"/>
        <w:jc w:val="center"/>
        <w:rPr>
          <w:rFonts w:ascii="宋体" w:hAnsi="宋体"/>
          <w:b/>
          <w:color w:val="003366"/>
          <w:sz w:val="24"/>
        </w:rPr>
      </w:pPr>
    </w:p>
    <w:p w14:paraId="0CAD4915" w14:textId="2E581C39" w:rsidR="004316AA" w:rsidRDefault="004316AA" w:rsidP="00DD1633">
      <w:pPr>
        <w:rPr>
          <w:rFonts w:ascii="宋体" w:hAnsi="宋体"/>
          <w:b/>
          <w:color w:val="003366"/>
          <w:sz w:val="24"/>
        </w:rPr>
      </w:pPr>
    </w:p>
    <w:p w14:paraId="053F8B3B" w14:textId="77777777" w:rsidR="00DD1633" w:rsidRDefault="00DD1633">
      <w:pPr>
        <w:jc w:val="center"/>
        <w:rPr>
          <w:rFonts w:ascii="宋体" w:hAnsi="宋体"/>
          <w:b/>
          <w:color w:val="003366"/>
          <w:sz w:val="24"/>
        </w:rPr>
      </w:pPr>
    </w:p>
    <w:p w14:paraId="5B0F1353" w14:textId="5E8397D6" w:rsidR="007A320C" w:rsidRDefault="00A15520" w:rsidP="009657D9">
      <w:pPr>
        <w:jc w:val="center"/>
        <w:rPr>
          <w:rFonts w:asciiTheme="minorEastAsia" w:hAnsiTheme="minorEastAsia"/>
          <w:b/>
          <w:sz w:val="92"/>
          <w:szCs w:val="92"/>
        </w:rPr>
      </w:pPr>
      <w:r>
        <w:rPr>
          <w:rFonts w:ascii="黑体" w:eastAsia="黑体" w:hAnsi="黑体" w:hint="eastAsia"/>
          <w:b/>
          <w:color w:val="003366"/>
          <w:sz w:val="92"/>
          <w:szCs w:val="92"/>
        </w:rPr>
        <w:t>操作手册</w:t>
      </w:r>
    </w:p>
    <w:p w14:paraId="6C653D21" w14:textId="77777777" w:rsidR="007A320C" w:rsidRDefault="007A320C">
      <w:pPr>
        <w:rPr>
          <w:rFonts w:ascii="宋体" w:hAnsi="宋体"/>
          <w:sz w:val="24"/>
        </w:rPr>
      </w:pPr>
    </w:p>
    <w:p w14:paraId="02E6FD00" w14:textId="2B78A462" w:rsidR="007A320C" w:rsidRDefault="007A320C" w:rsidP="00CD5EFC">
      <w:pPr>
        <w:rPr>
          <w:rFonts w:ascii="宋体" w:hAnsi="宋体"/>
          <w:sz w:val="24"/>
        </w:rPr>
      </w:pPr>
    </w:p>
    <w:p w14:paraId="4E46FF65" w14:textId="1771B275" w:rsidR="009657D9" w:rsidRDefault="009657D9" w:rsidP="00DD1633">
      <w:pPr>
        <w:spacing w:line="240" w:lineRule="auto"/>
        <w:rPr>
          <w:rFonts w:ascii="宋体" w:hAnsi="宋体"/>
          <w:sz w:val="24"/>
        </w:rPr>
      </w:pPr>
    </w:p>
    <w:p w14:paraId="7FD7F842" w14:textId="0BE52EF2" w:rsidR="0014563D" w:rsidRDefault="0014563D" w:rsidP="00CD5EFC">
      <w:pPr>
        <w:rPr>
          <w:rFonts w:ascii="宋体" w:hAnsi="宋体"/>
          <w:sz w:val="24"/>
        </w:rPr>
      </w:pPr>
    </w:p>
    <w:p w14:paraId="7246B94D" w14:textId="77777777" w:rsidR="004316AA" w:rsidRDefault="004316AA" w:rsidP="00CD5EFC">
      <w:pPr>
        <w:rPr>
          <w:rFonts w:ascii="宋体" w:hAnsi="宋体"/>
          <w:sz w:val="24"/>
        </w:rPr>
      </w:pPr>
    </w:p>
    <w:p w14:paraId="41EA73FC" w14:textId="6ED96EA9" w:rsidR="009657D9" w:rsidRDefault="009657D9" w:rsidP="00CD5EFC">
      <w:pPr>
        <w:rPr>
          <w:rFonts w:ascii="宋体" w:hAnsi="宋体"/>
          <w:sz w:val="24"/>
        </w:rPr>
      </w:pPr>
    </w:p>
    <w:p w14:paraId="267746E7" w14:textId="77777777" w:rsidR="004316AA" w:rsidRDefault="004316AA">
      <w:pPr>
        <w:rPr>
          <w:rFonts w:ascii="宋体" w:hAnsi="宋体"/>
          <w:sz w:val="24"/>
        </w:rPr>
      </w:pPr>
    </w:p>
    <w:p w14:paraId="72848C97" w14:textId="77777777" w:rsidR="007A320C" w:rsidRDefault="00A15520">
      <w:pPr>
        <w:jc w:val="center"/>
        <w:rPr>
          <w:rFonts w:ascii="黑体" w:eastAsia="黑体" w:hAnsi="黑体"/>
          <w:b/>
          <w:sz w:val="28"/>
          <w:szCs w:val="28"/>
        </w:rPr>
      </w:pPr>
      <w:r>
        <w:rPr>
          <w:rFonts w:ascii="黑体" w:eastAsia="黑体" w:hAnsi="黑体" w:hint="eastAsia"/>
          <w:b/>
          <w:sz w:val="28"/>
          <w:szCs w:val="28"/>
        </w:rPr>
        <w:t>长沙市中智信息技术开发有限公司</w:t>
      </w:r>
    </w:p>
    <w:p w14:paraId="25FF1AC1" w14:textId="2C7EE6E0" w:rsidR="004A4E21" w:rsidRDefault="00A15520" w:rsidP="000C6B7F">
      <w:pPr>
        <w:jc w:val="center"/>
        <w:rPr>
          <w:rFonts w:ascii="黑体" w:eastAsia="黑体" w:hAnsi="黑体"/>
          <w:b/>
          <w:sz w:val="28"/>
          <w:szCs w:val="28"/>
        </w:rPr>
      </w:pPr>
      <w:r>
        <w:rPr>
          <w:rFonts w:ascii="黑体" w:eastAsia="黑体" w:hAnsi="黑体" w:hint="eastAsia"/>
          <w:b/>
          <w:sz w:val="28"/>
          <w:szCs w:val="28"/>
        </w:rPr>
        <w:t>二</w:t>
      </w:r>
      <w:r>
        <w:rPr>
          <w:rFonts w:ascii="黑体" w:eastAsia="黑体" w:hAnsi="黑体"/>
          <w:b/>
          <w:sz w:val="28"/>
          <w:szCs w:val="28"/>
        </w:rPr>
        <w:t>〇</w:t>
      </w:r>
      <w:r>
        <w:rPr>
          <w:rFonts w:ascii="黑体" w:eastAsia="黑体" w:hAnsi="黑体" w:hint="eastAsia"/>
          <w:b/>
          <w:sz w:val="28"/>
          <w:szCs w:val="28"/>
        </w:rPr>
        <w:t>二</w:t>
      </w:r>
      <w:r>
        <w:rPr>
          <w:rFonts w:ascii="黑体" w:eastAsia="黑体" w:hAnsi="黑体"/>
          <w:b/>
          <w:sz w:val="28"/>
          <w:szCs w:val="28"/>
        </w:rPr>
        <w:t>〇年</w:t>
      </w:r>
      <w:r>
        <w:rPr>
          <w:rFonts w:ascii="黑体" w:eastAsia="黑体" w:hAnsi="黑体" w:hint="eastAsia"/>
          <w:b/>
          <w:sz w:val="28"/>
          <w:szCs w:val="28"/>
        </w:rPr>
        <w:t>十</w:t>
      </w:r>
      <w:r w:rsidR="00D839C6">
        <w:rPr>
          <w:rFonts w:ascii="黑体" w:eastAsia="黑体" w:hAnsi="黑体" w:hint="eastAsia"/>
          <w:b/>
          <w:sz w:val="28"/>
          <w:szCs w:val="28"/>
        </w:rPr>
        <w:t>二</w:t>
      </w:r>
      <w:r>
        <w:rPr>
          <w:rFonts w:ascii="黑体" w:eastAsia="黑体" w:hAnsi="黑体"/>
          <w:b/>
          <w:sz w:val="28"/>
          <w:szCs w:val="28"/>
        </w:rPr>
        <w:t>月</w:t>
      </w:r>
    </w:p>
    <w:sdt>
      <w:sdtPr>
        <w:rPr>
          <w:rFonts w:ascii="Calibri" w:eastAsia="宋体" w:hAnsi="Calibri" w:cs="Times New Roman"/>
          <w:color w:val="auto"/>
          <w:kern w:val="2"/>
          <w:sz w:val="21"/>
          <w:szCs w:val="24"/>
          <w:lang w:val="zh-CN"/>
        </w:rPr>
        <w:id w:val="839204847"/>
        <w:docPartObj>
          <w:docPartGallery w:val="Table of Contents"/>
          <w:docPartUnique/>
        </w:docPartObj>
      </w:sdtPr>
      <w:sdtEndPr>
        <w:rPr>
          <w:b/>
          <w:bCs/>
        </w:rPr>
      </w:sdtEndPr>
      <w:sdtContent>
        <w:p w14:paraId="6B398499" w14:textId="279DB4E6" w:rsidR="000C6B7F" w:rsidRPr="000C6B7F" w:rsidRDefault="00EF71E5" w:rsidP="00EF71E5">
          <w:pPr>
            <w:pStyle w:val="TOC"/>
            <w:tabs>
              <w:tab w:val="left" w:pos="2438"/>
              <w:tab w:val="center" w:pos="4133"/>
            </w:tabs>
            <w:rPr>
              <w:rFonts w:ascii="黑体" w:eastAsia="黑体" w:hAnsi="黑体" w:cs="Times New Roman"/>
              <w:b/>
              <w:color w:val="auto"/>
              <w:kern w:val="2"/>
            </w:rPr>
          </w:pPr>
          <w:r>
            <w:rPr>
              <w:rFonts w:ascii="Calibri" w:eastAsia="宋体" w:hAnsi="Calibri" w:cs="Times New Roman"/>
              <w:color w:val="auto"/>
              <w:kern w:val="2"/>
              <w:sz w:val="21"/>
              <w:szCs w:val="24"/>
              <w:lang w:val="zh-CN"/>
            </w:rPr>
            <w:tab/>
          </w:r>
          <w:r>
            <w:rPr>
              <w:rFonts w:ascii="Calibri" w:eastAsia="宋体" w:hAnsi="Calibri" w:cs="Times New Roman"/>
              <w:color w:val="auto"/>
              <w:kern w:val="2"/>
              <w:sz w:val="21"/>
              <w:szCs w:val="24"/>
              <w:lang w:val="zh-CN"/>
            </w:rPr>
            <w:tab/>
          </w:r>
          <w:r w:rsidR="000C6B7F" w:rsidRPr="000C6B7F">
            <w:rPr>
              <w:rFonts w:ascii="黑体" w:eastAsia="黑体" w:hAnsi="黑体" w:cs="Times New Roman"/>
              <w:b/>
              <w:color w:val="auto"/>
              <w:kern w:val="2"/>
            </w:rPr>
            <w:t>目</w:t>
          </w:r>
          <w:r w:rsidR="004B5058">
            <w:rPr>
              <w:rFonts w:ascii="黑体" w:eastAsia="黑体" w:hAnsi="黑体" w:cs="Times New Roman"/>
              <w:b/>
              <w:color w:val="auto"/>
              <w:kern w:val="2"/>
            </w:rPr>
            <w:t xml:space="preserve">  </w:t>
          </w:r>
          <w:r w:rsidR="000C6B7F" w:rsidRPr="000C6B7F">
            <w:rPr>
              <w:rFonts w:ascii="黑体" w:eastAsia="黑体" w:hAnsi="黑体" w:cs="Times New Roman"/>
              <w:b/>
              <w:color w:val="auto"/>
              <w:kern w:val="2"/>
            </w:rPr>
            <w:t>录</w:t>
          </w:r>
        </w:p>
        <w:p w14:paraId="1E7DC874" w14:textId="60CF54D6" w:rsidR="00535AAD" w:rsidRPr="00535AAD" w:rsidRDefault="000C6B7F" w:rsidP="00535AAD">
          <w:pPr>
            <w:pStyle w:val="TOC1"/>
            <w:tabs>
              <w:tab w:val="left" w:pos="420"/>
              <w:tab w:val="right" w:leader="dot" w:pos="8256"/>
            </w:tabs>
            <w:rPr>
              <w:rFonts w:ascii="宋体" w:eastAsia="宋体" w:hAnsi="宋体" w:cstheme="minorBidi"/>
              <w:caps w:val="0"/>
              <w:noProof/>
              <w:sz w:val="24"/>
              <w:szCs w:val="24"/>
            </w:rPr>
          </w:pPr>
          <w:r>
            <w:fldChar w:fldCharType="begin"/>
          </w:r>
          <w:r>
            <w:instrText xml:space="preserve"> TOC \o "1-3" \h \z \u </w:instrText>
          </w:r>
          <w:r>
            <w:fldChar w:fldCharType="separate"/>
          </w:r>
          <w:hyperlink w:anchor="_Toc59809356" w:history="1">
            <w:r w:rsidR="00535AAD" w:rsidRPr="00535AAD">
              <w:rPr>
                <w:rStyle w:val="aff3"/>
                <w:rFonts w:ascii="宋体" w:eastAsia="宋体" w:hAnsi="宋体"/>
                <w:noProof/>
                <w:sz w:val="24"/>
                <w:szCs w:val="24"/>
              </w:rPr>
              <w:t>1.</w:t>
            </w:r>
            <w:r w:rsidR="00535AAD" w:rsidRPr="00535AAD">
              <w:rPr>
                <w:rFonts w:ascii="宋体" w:eastAsia="宋体" w:hAnsi="宋体" w:cstheme="minorBidi"/>
                <w:caps w:val="0"/>
                <w:noProof/>
                <w:sz w:val="24"/>
                <w:szCs w:val="24"/>
              </w:rPr>
              <w:tab/>
            </w:r>
            <w:r w:rsidR="00535AAD" w:rsidRPr="00535AAD">
              <w:rPr>
                <w:rStyle w:val="aff3"/>
                <w:rFonts w:ascii="宋体" w:eastAsia="宋体" w:hAnsi="宋体"/>
                <w:noProof/>
                <w:sz w:val="24"/>
                <w:szCs w:val="24"/>
              </w:rPr>
              <w:t>引言</w:t>
            </w:r>
            <w:r w:rsidR="00535AAD" w:rsidRPr="00535AAD">
              <w:rPr>
                <w:rFonts w:ascii="宋体" w:eastAsia="宋体" w:hAnsi="宋体"/>
                <w:noProof/>
                <w:webHidden/>
                <w:sz w:val="24"/>
                <w:szCs w:val="24"/>
              </w:rPr>
              <w:tab/>
            </w:r>
            <w:r w:rsidR="00535AAD" w:rsidRPr="00535AAD">
              <w:rPr>
                <w:rFonts w:ascii="宋体" w:eastAsia="宋体" w:hAnsi="宋体"/>
                <w:noProof/>
                <w:webHidden/>
                <w:sz w:val="24"/>
                <w:szCs w:val="24"/>
              </w:rPr>
              <w:fldChar w:fldCharType="begin"/>
            </w:r>
            <w:r w:rsidR="00535AAD" w:rsidRPr="00535AAD">
              <w:rPr>
                <w:rFonts w:ascii="宋体" w:eastAsia="宋体" w:hAnsi="宋体"/>
                <w:noProof/>
                <w:webHidden/>
                <w:sz w:val="24"/>
                <w:szCs w:val="24"/>
              </w:rPr>
              <w:instrText xml:space="preserve"> PAGEREF _Toc59809356 \h </w:instrText>
            </w:r>
            <w:r w:rsidR="00535AAD" w:rsidRPr="00535AAD">
              <w:rPr>
                <w:rFonts w:ascii="宋体" w:eastAsia="宋体" w:hAnsi="宋体"/>
                <w:noProof/>
                <w:webHidden/>
                <w:sz w:val="24"/>
                <w:szCs w:val="24"/>
              </w:rPr>
            </w:r>
            <w:r w:rsidR="00535AAD" w:rsidRPr="00535AAD">
              <w:rPr>
                <w:rFonts w:ascii="宋体" w:eastAsia="宋体" w:hAnsi="宋体"/>
                <w:noProof/>
                <w:webHidden/>
                <w:sz w:val="24"/>
                <w:szCs w:val="24"/>
              </w:rPr>
              <w:fldChar w:fldCharType="separate"/>
            </w:r>
            <w:r w:rsidR="0082654B">
              <w:rPr>
                <w:rFonts w:ascii="宋体" w:eastAsia="宋体" w:hAnsi="宋体"/>
                <w:noProof/>
                <w:webHidden/>
                <w:sz w:val="24"/>
                <w:szCs w:val="24"/>
              </w:rPr>
              <w:t>3</w:t>
            </w:r>
            <w:r w:rsidR="00535AAD" w:rsidRPr="00535AAD">
              <w:rPr>
                <w:rFonts w:ascii="宋体" w:eastAsia="宋体" w:hAnsi="宋体"/>
                <w:noProof/>
                <w:webHidden/>
                <w:sz w:val="24"/>
                <w:szCs w:val="24"/>
              </w:rPr>
              <w:fldChar w:fldCharType="end"/>
            </w:r>
          </w:hyperlink>
        </w:p>
        <w:p w14:paraId="5A7FB9A5" w14:textId="0B4CDF4D" w:rsidR="00535AAD" w:rsidRPr="00535AAD" w:rsidRDefault="00000000" w:rsidP="00535AAD">
          <w:pPr>
            <w:pStyle w:val="TOC2"/>
            <w:tabs>
              <w:tab w:val="left" w:pos="840"/>
              <w:tab w:val="right" w:leader="dot" w:pos="8256"/>
            </w:tabs>
            <w:spacing w:before="0" w:after="0"/>
            <w:rPr>
              <w:rFonts w:ascii="宋体" w:eastAsia="宋体" w:hAnsi="宋体" w:cstheme="minorBidi"/>
              <w:smallCaps w:val="0"/>
              <w:noProof/>
              <w:sz w:val="24"/>
              <w:szCs w:val="24"/>
            </w:rPr>
          </w:pPr>
          <w:hyperlink w:anchor="_Toc59809357" w:history="1">
            <w:r w:rsidR="00535AAD" w:rsidRPr="00535AAD">
              <w:rPr>
                <w:rStyle w:val="aff3"/>
                <w:rFonts w:ascii="宋体" w:eastAsia="宋体" w:hAnsi="宋体"/>
                <w:noProof/>
                <w:sz w:val="24"/>
                <w:szCs w:val="24"/>
              </w:rPr>
              <w:t>1.1.</w:t>
            </w:r>
            <w:r w:rsidR="00535AAD" w:rsidRPr="00535AAD">
              <w:rPr>
                <w:rFonts w:ascii="宋体" w:eastAsia="宋体" w:hAnsi="宋体" w:cstheme="minorBidi"/>
                <w:smallCaps w:val="0"/>
                <w:noProof/>
                <w:sz w:val="24"/>
                <w:szCs w:val="24"/>
              </w:rPr>
              <w:tab/>
            </w:r>
            <w:r w:rsidR="00535AAD" w:rsidRPr="00535AAD">
              <w:rPr>
                <w:rStyle w:val="aff3"/>
                <w:rFonts w:ascii="宋体" w:eastAsia="宋体" w:hAnsi="宋体"/>
                <w:noProof/>
                <w:sz w:val="24"/>
                <w:szCs w:val="24"/>
              </w:rPr>
              <w:t>关于本手册</w:t>
            </w:r>
            <w:r w:rsidR="00535AAD" w:rsidRPr="00535AAD">
              <w:rPr>
                <w:rFonts w:ascii="宋体" w:eastAsia="宋体" w:hAnsi="宋体"/>
                <w:noProof/>
                <w:webHidden/>
                <w:sz w:val="24"/>
                <w:szCs w:val="24"/>
              </w:rPr>
              <w:tab/>
            </w:r>
            <w:r w:rsidR="00535AAD" w:rsidRPr="00535AAD">
              <w:rPr>
                <w:rFonts w:ascii="宋体" w:eastAsia="宋体" w:hAnsi="宋体"/>
                <w:noProof/>
                <w:webHidden/>
                <w:sz w:val="24"/>
                <w:szCs w:val="24"/>
              </w:rPr>
              <w:fldChar w:fldCharType="begin"/>
            </w:r>
            <w:r w:rsidR="00535AAD" w:rsidRPr="00535AAD">
              <w:rPr>
                <w:rFonts w:ascii="宋体" w:eastAsia="宋体" w:hAnsi="宋体"/>
                <w:noProof/>
                <w:webHidden/>
                <w:sz w:val="24"/>
                <w:szCs w:val="24"/>
              </w:rPr>
              <w:instrText xml:space="preserve"> PAGEREF _Toc59809357 \h </w:instrText>
            </w:r>
            <w:r w:rsidR="00535AAD" w:rsidRPr="00535AAD">
              <w:rPr>
                <w:rFonts w:ascii="宋体" w:eastAsia="宋体" w:hAnsi="宋体"/>
                <w:noProof/>
                <w:webHidden/>
                <w:sz w:val="24"/>
                <w:szCs w:val="24"/>
              </w:rPr>
            </w:r>
            <w:r w:rsidR="00535AAD" w:rsidRPr="00535AAD">
              <w:rPr>
                <w:rFonts w:ascii="宋体" w:eastAsia="宋体" w:hAnsi="宋体"/>
                <w:noProof/>
                <w:webHidden/>
                <w:sz w:val="24"/>
                <w:szCs w:val="24"/>
              </w:rPr>
              <w:fldChar w:fldCharType="separate"/>
            </w:r>
            <w:r w:rsidR="0082654B">
              <w:rPr>
                <w:rFonts w:ascii="宋体" w:eastAsia="宋体" w:hAnsi="宋体"/>
                <w:noProof/>
                <w:webHidden/>
                <w:sz w:val="24"/>
                <w:szCs w:val="24"/>
              </w:rPr>
              <w:t>3</w:t>
            </w:r>
            <w:r w:rsidR="00535AAD" w:rsidRPr="00535AAD">
              <w:rPr>
                <w:rFonts w:ascii="宋体" w:eastAsia="宋体" w:hAnsi="宋体"/>
                <w:noProof/>
                <w:webHidden/>
                <w:sz w:val="24"/>
                <w:szCs w:val="24"/>
              </w:rPr>
              <w:fldChar w:fldCharType="end"/>
            </w:r>
          </w:hyperlink>
        </w:p>
        <w:p w14:paraId="7101CEEC" w14:textId="0D79A7A2"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58" w:history="1">
            <w:r w:rsidR="00535AAD" w:rsidRPr="00535AAD">
              <w:rPr>
                <w:rStyle w:val="aff3"/>
                <w:rFonts w:ascii="宋体" w:eastAsia="宋体" w:hAnsi="宋体"/>
                <w:noProof/>
                <w:sz w:val="24"/>
                <w:szCs w:val="24"/>
              </w:rPr>
              <w:t>1.2.</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编写约定</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58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3</w:t>
            </w:r>
            <w:r w:rsidR="00535AAD" w:rsidRPr="00535AAD">
              <w:rPr>
                <w:rStyle w:val="aff3"/>
                <w:rFonts w:ascii="宋体" w:eastAsia="宋体" w:hAnsi="宋体"/>
                <w:webHidden/>
                <w:sz w:val="24"/>
                <w:szCs w:val="24"/>
              </w:rPr>
              <w:fldChar w:fldCharType="end"/>
            </w:r>
          </w:hyperlink>
        </w:p>
        <w:p w14:paraId="6D6C27B9" w14:textId="73566EF8"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59" w:history="1">
            <w:r w:rsidR="00535AAD" w:rsidRPr="00535AAD">
              <w:rPr>
                <w:rStyle w:val="aff3"/>
                <w:rFonts w:ascii="宋体" w:eastAsia="宋体" w:hAnsi="宋体"/>
                <w:noProof/>
                <w:sz w:val="24"/>
                <w:szCs w:val="24"/>
              </w:rPr>
              <w:t>1.3.</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特别标志</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59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4</w:t>
            </w:r>
            <w:r w:rsidR="00535AAD" w:rsidRPr="00535AAD">
              <w:rPr>
                <w:rStyle w:val="aff3"/>
                <w:rFonts w:ascii="宋体" w:eastAsia="宋体" w:hAnsi="宋体"/>
                <w:webHidden/>
                <w:sz w:val="24"/>
                <w:szCs w:val="24"/>
              </w:rPr>
              <w:fldChar w:fldCharType="end"/>
            </w:r>
          </w:hyperlink>
        </w:p>
        <w:p w14:paraId="693CC4F0" w14:textId="5BC2D642" w:rsidR="00535AAD" w:rsidRDefault="00000000" w:rsidP="00535AAD">
          <w:pPr>
            <w:pStyle w:val="TOC2"/>
            <w:tabs>
              <w:tab w:val="left" w:pos="840"/>
              <w:tab w:val="right" w:leader="dot" w:pos="8256"/>
            </w:tabs>
            <w:spacing w:before="0" w:after="0"/>
            <w:rPr>
              <w:rFonts w:eastAsiaTheme="minorEastAsia" w:hAnsiTheme="minorHAnsi" w:cstheme="minorBidi"/>
              <w:smallCaps w:val="0"/>
              <w:noProof/>
              <w:sz w:val="21"/>
              <w:szCs w:val="22"/>
            </w:rPr>
          </w:pPr>
          <w:hyperlink w:anchor="_Toc59809360" w:history="1">
            <w:r w:rsidR="00535AAD" w:rsidRPr="00535AAD">
              <w:rPr>
                <w:rStyle w:val="aff3"/>
                <w:rFonts w:ascii="宋体" w:eastAsia="宋体" w:hAnsi="宋体"/>
                <w:noProof/>
                <w:sz w:val="24"/>
                <w:szCs w:val="24"/>
              </w:rPr>
              <w:t>1.4.</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版本说明</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0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4</w:t>
            </w:r>
            <w:r w:rsidR="00535AAD" w:rsidRPr="00535AAD">
              <w:rPr>
                <w:rStyle w:val="aff3"/>
                <w:rFonts w:ascii="宋体" w:eastAsia="宋体" w:hAnsi="宋体"/>
                <w:webHidden/>
                <w:sz w:val="24"/>
                <w:szCs w:val="24"/>
              </w:rPr>
              <w:fldChar w:fldCharType="end"/>
            </w:r>
          </w:hyperlink>
        </w:p>
        <w:p w14:paraId="5B5C1835" w14:textId="62A55961" w:rsidR="00535AAD" w:rsidRPr="00535AAD" w:rsidRDefault="00000000">
          <w:pPr>
            <w:pStyle w:val="TOC1"/>
            <w:tabs>
              <w:tab w:val="left" w:pos="420"/>
              <w:tab w:val="right" w:leader="dot" w:pos="8256"/>
            </w:tabs>
            <w:rPr>
              <w:rStyle w:val="aff3"/>
              <w:rFonts w:ascii="宋体" w:eastAsia="宋体" w:hAnsi="宋体"/>
              <w:sz w:val="24"/>
              <w:szCs w:val="24"/>
            </w:rPr>
          </w:pPr>
          <w:hyperlink w:anchor="_Toc59809361" w:history="1">
            <w:r w:rsidR="00535AAD" w:rsidRPr="00535AAD">
              <w:rPr>
                <w:rStyle w:val="aff3"/>
                <w:rFonts w:ascii="宋体" w:eastAsia="宋体" w:hAnsi="宋体"/>
                <w:noProof/>
                <w:sz w:val="24"/>
                <w:szCs w:val="24"/>
              </w:rPr>
              <w:t>2.</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平台使用说明</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1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5</w:t>
            </w:r>
            <w:r w:rsidR="00535AAD" w:rsidRPr="00535AAD">
              <w:rPr>
                <w:rStyle w:val="aff3"/>
                <w:rFonts w:ascii="宋体" w:eastAsia="宋体" w:hAnsi="宋体"/>
                <w:webHidden/>
                <w:sz w:val="24"/>
                <w:szCs w:val="24"/>
              </w:rPr>
              <w:fldChar w:fldCharType="end"/>
            </w:r>
          </w:hyperlink>
        </w:p>
        <w:p w14:paraId="77198E1B" w14:textId="72790638"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62" w:history="1">
            <w:r w:rsidR="00535AAD" w:rsidRPr="00535AAD">
              <w:rPr>
                <w:rStyle w:val="aff3"/>
                <w:rFonts w:ascii="宋体" w:eastAsia="宋体" w:hAnsi="宋体"/>
                <w:noProof/>
                <w:sz w:val="24"/>
                <w:szCs w:val="24"/>
              </w:rPr>
              <w:t>2.1.</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注册</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2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7</w:t>
            </w:r>
            <w:r w:rsidR="00535AAD" w:rsidRPr="00535AAD">
              <w:rPr>
                <w:rStyle w:val="aff3"/>
                <w:rFonts w:ascii="宋体" w:eastAsia="宋体" w:hAnsi="宋体"/>
                <w:webHidden/>
                <w:sz w:val="24"/>
                <w:szCs w:val="24"/>
              </w:rPr>
              <w:fldChar w:fldCharType="end"/>
            </w:r>
          </w:hyperlink>
        </w:p>
        <w:p w14:paraId="2A6D8E62" w14:textId="51ABE832" w:rsidR="00535AAD" w:rsidRDefault="00000000" w:rsidP="00535AAD">
          <w:pPr>
            <w:pStyle w:val="TOC2"/>
            <w:tabs>
              <w:tab w:val="left" w:pos="840"/>
              <w:tab w:val="right" w:leader="dot" w:pos="8256"/>
            </w:tabs>
            <w:spacing w:before="0" w:after="0"/>
            <w:rPr>
              <w:rFonts w:eastAsiaTheme="minorEastAsia" w:hAnsiTheme="minorHAnsi" w:cstheme="minorBidi"/>
              <w:smallCaps w:val="0"/>
              <w:noProof/>
              <w:sz w:val="21"/>
              <w:szCs w:val="22"/>
            </w:rPr>
          </w:pPr>
          <w:hyperlink w:anchor="_Toc59809363" w:history="1">
            <w:r w:rsidR="00535AAD" w:rsidRPr="00535AAD">
              <w:rPr>
                <w:rStyle w:val="aff3"/>
                <w:rFonts w:ascii="宋体" w:eastAsia="宋体" w:hAnsi="宋体"/>
                <w:noProof/>
                <w:sz w:val="24"/>
                <w:szCs w:val="24"/>
              </w:rPr>
              <w:t>2.2.</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登录</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3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9</w:t>
            </w:r>
            <w:r w:rsidR="00535AAD" w:rsidRPr="00535AAD">
              <w:rPr>
                <w:rStyle w:val="aff3"/>
                <w:rFonts w:ascii="宋体" w:eastAsia="宋体" w:hAnsi="宋体"/>
                <w:webHidden/>
                <w:sz w:val="24"/>
                <w:szCs w:val="24"/>
              </w:rPr>
              <w:fldChar w:fldCharType="end"/>
            </w:r>
          </w:hyperlink>
        </w:p>
        <w:p w14:paraId="47FC00B8" w14:textId="177D46A7" w:rsidR="00535AAD" w:rsidRPr="00535AAD" w:rsidRDefault="00000000" w:rsidP="00535AAD">
          <w:pPr>
            <w:pStyle w:val="TOC3"/>
            <w:tabs>
              <w:tab w:val="left" w:pos="1260"/>
              <w:tab w:val="right" w:leader="dot" w:pos="8256"/>
            </w:tabs>
            <w:spacing w:before="0" w:after="0"/>
            <w:rPr>
              <w:rFonts w:ascii="宋体" w:eastAsia="宋体" w:hAnsi="宋体" w:cstheme="minorBidi"/>
              <w:i w:val="0"/>
              <w:iCs w:val="0"/>
              <w:noProof/>
              <w:sz w:val="24"/>
              <w:szCs w:val="24"/>
            </w:rPr>
          </w:pPr>
          <w:hyperlink w:anchor="_Toc59809364" w:history="1">
            <w:r w:rsidR="00535AAD" w:rsidRPr="00535AAD">
              <w:rPr>
                <w:rStyle w:val="aff3"/>
                <w:rFonts w:ascii="宋体" w:eastAsia="宋体" w:hAnsi="宋体"/>
                <w:i w:val="0"/>
                <w:iCs w:val="0"/>
                <w:noProof/>
                <w:sz w:val="24"/>
                <w:szCs w:val="24"/>
              </w:rPr>
              <w:t>2.2.1.</w:t>
            </w:r>
            <w:r w:rsidR="00535AAD" w:rsidRPr="00535AAD">
              <w:rPr>
                <w:rFonts w:ascii="宋体" w:eastAsia="宋体" w:hAnsi="宋体" w:cstheme="minorBidi"/>
                <w:i w:val="0"/>
                <w:iCs w:val="0"/>
                <w:noProof/>
                <w:sz w:val="24"/>
                <w:szCs w:val="24"/>
              </w:rPr>
              <w:tab/>
            </w:r>
            <w:r w:rsidR="00535AAD" w:rsidRPr="00535AAD">
              <w:rPr>
                <w:rStyle w:val="aff3"/>
                <w:rFonts w:ascii="宋体" w:eastAsia="宋体" w:hAnsi="宋体"/>
                <w:i w:val="0"/>
                <w:iCs w:val="0"/>
                <w:noProof/>
                <w:sz w:val="24"/>
                <w:szCs w:val="24"/>
              </w:rPr>
              <w:t>ＣＡ登录</w:t>
            </w:r>
            <w:r w:rsidR="00535AAD" w:rsidRPr="00535AAD">
              <w:rPr>
                <w:rFonts w:ascii="宋体" w:eastAsia="宋体" w:hAnsi="宋体"/>
                <w:i w:val="0"/>
                <w:iCs w:val="0"/>
                <w:noProof/>
                <w:webHidden/>
                <w:sz w:val="24"/>
                <w:szCs w:val="24"/>
              </w:rPr>
              <w:tab/>
            </w:r>
            <w:r w:rsidR="00535AAD" w:rsidRPr="00535AAD">
              <w:rPr>
                <w:rFonts w:ascii="宋体" w:eastAsia="宋体" w:hAnsi="宋体"/>
                <w:i w:val="0"/>
                <w:iCs w:val="0"/>
                <w:noProof/>
                <w:webHidden/>
                <w:sz w:val="24"/>
                <w:szCs w:val="24"/>
              </w:rPr>
              <w:fldChar w:fldCharType="begin"/>
            </w:r>
            <w:r w:rsidR="00535AAD" w:rsidRPr="00535AAD">
              <w:rPr>
                <w:rFonts w:ascii="宋体" w:eastAsia="宋体" w:hAnsi="宋体"/>
                <w:i w:val="0"/>
                <w:iCs w:val="0"/>
                <w:noProof/>
                <w:webHidden/>
                <w:sz w:val="24"/>
                <w:szCs w:val="24"/>
              </w:rPr>
              <w:instrText xml:space="preserve"> PAGEREF _Toc59809364 \h </w:instrText>
            </w:r>
            <w:r w:rsidR="00535AAD" w:rsidRPr="00535AAD">
              <w:rPr>
                <w:rFonts w:ascii="宋体" w:eastAsia="宋体" w:hAnsi="宋体"/>
                <w:i w:val="0"/>
                <w:iCs w:val="0"/>
                <w:noProof/>
                <w:webHidden/>
                <w:sz w:val="24"/>
                <w:szCs w:val="24"/>
              </w:rPr>
            </w:r>
            <w:r w:rsidR="00535AAD" w:rsidRPr="00535AAD">
              <w:rPr>
                <w:rFonts w:ascii="宋体" w:eastAsia="宋体" w:hAnsi="宋体"/>
                <w:i w:val="0"/>
                <w:iCs w:val="0"/>
                <w:noProof/>
                <w:webHidden/>
                <w:sz w:val="24"/>
                <w:szCs w:val="24"/>
              </w:rPr>
              <w:fldChar w:fldCharType="separate"/>
            </w:r>
            <w:r w:rsidR="0082654B">
              <w:rPr>
                <w:rFonts w:ascii="宋体" w:eastAsia="宋体" w:hAnsi="宋体"/>
                <w:i w:val="0"/>
                <w:iCs w:val="0"/>
                <w:noProof/>
                <w:webHidden/>
                <w:sz w:val="24"/>
                <w:szCs w:val="24"/>
              </w:rPr>
              <w:t>11</w:t>
            </w:r>
            <w:r w:rsidR="00535AAD" w:rsidRPr="00535AAD">
              <w:rPr>
                <w:rFonts w:ascii="宋体" w:eastAsia="宋体" w:hAnsi="宋体"/>
                <w:i w:val="0"/>
                <w:iCs w:val="0"/>
                <w:noProof/>
                <w:webHidden/>
                <w:sz w:val="24"/>
                <w:szCs w:val="24"/>
              </w:rPr>
              <w:fldChar w:fldCharType="end"/>
            </w:r>
          </w:hyperlink>
        </w:p>
        <w:p w14:paraId="29B478BF" w14:textId="3A27BCB5"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65" w:history="1">
            <w:r w:rsidR="00535AAD" w:rsidRPr="00535AAD">
              <w:rPr>
                <w:rStyle w:val="aff3"/>
                <w:rFonts w:ascii="宋体" w:eastAsia="宋体" w:hAnsi="宋体"/>
                <w:i w:val="0"/>
                <w:iCs w:val="0"/>
                <w:noProof/>
                <w:sz w:val="24"/>
                <w:szCs w:val="24"/>
              </w:rPr>
              <w:t>2.2.2.</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账号登录</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65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4</w:t>
            </w:r>
            <w:r w:rsidR="00535AAD" w:rsidRPr="00535AAD">
              <w:rPr>
                <w:rStyle w:val="aff3"/>
                <w:rFonts w:ascii="宋体" w:eastAsia="宋体" w:hAnsi="宋体"/>
                <w:i w:val="0"/>
                <w:iCs w:val="0"/>
                <w:webHidden/>
                <w:sz w:val="24"/>
                <w:szCs w:val="24"/>
              </w:rPr>
              <w:fldChar w:fldCharType="end"/>
            </w:r>
          </w:hyperlink>
        </w:p>
        <w:p w14:paraId="0B89126E" w14:textId="2AA64981"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66" w:history="1">
            <w:r w:rsidR="00535AAD" w:rsidRPr="00535AAD">
              <w:rPr>
                <w:rStyle w:val="aff3"/>
                <w:rFonts w:ascii="宋体" w:eastAsia="宋体" w:hAnsi="宋体"/>
                <w:i w:val="0"/>
                <w:iCs w:val="0"/>
                <w:noProof/>
                <w:sz w:val="24"/>
                <w:szCs w:val="24"/>
              </w:rPr>
              <w:t>2.2.3.</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忘记密码</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66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5</w:t>
            </w:r>
            <w:r w:rsidR="00535AAD" w:rsidRPr="00535AAD">
              <w:rPr>
                <w:rStyle w:val="aff3"/>
                <w:rFonts w:ascii="宋体" w:eastAsia="宋体" w:hAnsi="宋体"/>
                <w:i w:val="0"/>
                <w:iCs w:val="0"/>
                <w:webHidden/>
                <w:sz w:val="24"/>
                <w:szCs w:val="24"/>
              </w:rPr>
              <w:fldChar w:fldCharType="end"/>
            </w:r>
          </w:hyperlink>
        </w:p>
        <w:p w14:paraId="2494ADAD" w14:textId="7235482D"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67" w:history="1">
            <w:r w:rsidR="00535AAD" w:rsidRPr="00535AAD">
              <w:rPr>
                <w:rStyle w:val="aff3"/>
                <w:rFonts w:ascii="宋体" w:eastAsia="宋体" w:hAnsi="宋体"/>
                <w:noProof/>
                <w:sz w:val="24"/>
                <w:szCs w:val="24"/>
              </w:rPr>
              <w:t>2.3.</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主页</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7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18</w:t>
            </w:r>
            <w:r w:rsidR="00535AAD" w:rsidRPr="00535AAD">
              <w:rPr>
                <w:rStyle w:val="aff3"/>
                <w:rFonts w:ascii="宋体" w:eastAsia="宋体" w:hAnsi="宋体"/>
                <w:webHidden/>
                <w:sz w:val="24"/>
                <w:szCs w:val="24"/>
              </w:rPr>
              <w:fldChar w:fldCharType="end"/>
            </w:r>
          </w:hyperlink>
        </w:p>
        <w:p w14:paraId="76D783A9" w14:textId="15CDCB98" w:rsidR="00535AAD" w:rsidRDefault="00000000" w:rsidP="00535AAD">
          <w:pPr>
            <w:pStyle w:val="TOC2"/>
            <w:tabs>
              <w:tab w:val="left" w:pos="840"/>
              <w:tab w:val="right" w:leader="dot" w:pos="8256"/>
            </w:tabs>
            <w:spacing w:before="0" w:after="0"/>
            <w:rPr>
              <w:rFonts w:eastAsiaTheme="minorEastAsia" w:hAnsiTheme="minorHAnsi" w:cstheme="minorBidi"/>
              <w:smallCaps w:val="0"/>
              <w:noProof/>
              <w:sz w:val="21"/>
              <w:szCs w:val="22"/>
            </w:rPr>
          </w:pPr>
          <w:hyperlink w:anchor="_Toc59809368" w:history="1">
            <w:r w:rsidR="00535AAD" w:rsidRPr="00535AAD">
              <w:rPr>
                <w:rStyle w:val="aff3"/>
                <w:rFonts w:ascii="宋体" w:eastAsia="宋体" w:hAnsi="宋体"/>
                <w:noProof/>
                <w:sz w:val="24"/>
                <w:szCs w:val="24"/>
              </w:rPr>
              <w:t>2.4.</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业务申请</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68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20</w:t>
            </w:r>
            <w:r w:rsidR="00535AAD" w:rsidRPr="00535AAD">
              <w:rPr>
                <w:rStyle w:val="aff3"/>
                <w:rFonts w:ascii="宋体" w:eastAsia="宋体" w:hAnsi="宋体"/>
                <w:webHidden/>
                <w:sz w:val="24"/>
                <w:szCs w:val="24"/>
              </w:rPr>
              <w:fldChar w:fldCharType="end"/>
            </w:r>
          </w:hyperlink>
        </w:p>
        <w:p w14:paraId="44E2E4FA" w14:textId="4196B0ED"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69" w:history="1">
            <w:r w:rsidR="00535AAD" w:rsidRPr="00535AAD">
              <w:rPr>
                <w:rStyle w:val="aff3"/>
                <w:rFonts w:ascii="宋体" w:eastAsia="宋体" w:hAnsi="宋体"/>
                <w:i w:val="0"/>
                <w:iCs w:val="0"/>
                <w:noProof/>
                <w:sz w:val="24"/>
                <w:szCs w:val="24"/>
              </w:rPr>
              <w:t>2.4.1.</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预告业务</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69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20</w:t>
            </w:r>
            <w:r w:rsidR="00535AAD" w:rsidRPr="00535AAD">
              <w:rPr>
                <w:rStyle w:val="aff3"/>
                <w:rFonts w:ascii="宋体" w:eastAsia="宋体" w:hAnsi="宋体"/>
                <w:i w:val="0"/>
                <w:iCs w:val="0"/>
                <w:webHidden/>
                <w:sz w:val="24"/>
                <w:szCs w:val="24"/>
              </w:rPr>
              <w:fldChar w:fldCharType="end"/>
            </w:r>
          </w:hyperlink>
        </w:p>
        <w:p w14:paraId="4F772AF4" w14:textId="3A2B223D"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0" w:history="1">
            <w:r w:rsidR="00535AAD" w:rsidRPr="00535AAD">
              <w:rPr>
                <w:rStyle w:val="aff3"/>
                <w:rFonts w:ascii="宋体" w:eastAsia="宋体" w:hAnsi="宋体"/>
                <w:i w:val="0"/>
                <w:iCs w:val="0"/>
                <w:noProof/>
                <w:sz w:val="24"/>
                <w:szCs w:val="24"/>
              </w:rPr>
              <w:t>2.4.2.</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抵押业务</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0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37</w:t>
            </w:r>
            <w:r w:rsidR="00535AAD" w:rsidRPr="00535AAD">
              <w:rPr>
                <w:rStyle w:val="aff3"/>
                <w:rFonts w:ascii="宋体" w:eastAsia="宋体" w:hAnsi="宋体"/>
                <w:i w:val="0"/>
                <w:iCs w:val="0"/>
                <w:webHidden/>
                <w:sz w:val="24"/>
                <w:szCs w:val="24"/>
              </w:rPr>
              <w:fldChar w:fldCharType="end"/>
            </w:r>
          </w:hyperlink>
        </w:p>
        <w:p w14:paraId="29B7AE34" w14:textId="1770CCC7"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71" w:history="1">
            <w:r w:rsidR="00535AAD" w:rsidRPr="00535AAD">
              <w:rPr>
                <w:rStyle w:val="aff3"/>
                <w:rFonts w:ascii="宋体" w:eastAsia="宋体" w:hAnsi="宋体"/>
                <w:noProof/>
                <w:sz w:val="24"/>
                <w:szCs w:val="24"/>
              </w:rPr>
              <w:t>2.5.</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业务办公</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71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88</w:t>
            </w:r>
            <w:r w:rsidR="00535AAD" w:rsidRPr="00535AAD">
              <w:rPr>
                <w:rStyle w:val="aff3"/>
                <w:rFonts w:ascii="宋体" w:eastAsia="宋体" w:hAnsi="宋体"/>
                <w:webHidden/>
                <w:sz w:val="24"/>
                <w:szCs w:val="24"/>
              </w:rPr>
              <w:fldChar w:fldCharType="end"/>
            </w:r>
          </w:hyperlink>
        </w:p>
        <w:p w14:paraId="06A2D962" w14:textId="2EC86EBC"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2" w:history="1">
            <w:r w:rsidR="00535AAD" w:rsidRPr="00535AAD">
              <w:rPr>
                <w:rStyle w:val="aff3"/>
                <w:rFonts w:ascii="宋体" w:eastAsia="宋体" w:hAnsi="宋体"/>
                <w:i w:val="0"/>
                <w:iCs w:val="0"/>
                <w:noProof/>
                <w:sz w:val="24"/>
                <w:szCs w:val="24"/>
              </w:rPr>
              <w:t>2.5.1.</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待办业务</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2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88</w:t>
            </w:r>
            <w:r w:rsidR="00535AAD" w:rsidRPr="00535AAD">
              <w:rPr>
                <w:rStyle w:val="aff3"/>
                <w:rFonts w:ascii="宋体" w:eastAsia="宋体" w:hAnsi="宋体"/>
                <w:i w:val="0"/>
                <w:iCs w:val="0"/>
                <w:webHidden/>
                <w:sz w:val="24"/>
                <w:szCs w:val="24"/>
              </w:rPr>
              <w:fldChar w:fldCharType="end"/>
            </w:r>
          </w:hyperlink>
        </w:p>
        <w:p w14:paraId="307A4BEF" w14:textId="55802740"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3" w:history="1">
            <w:r w:rsidR="00535AAD" w:rsidRPr="00535AAD">
              <w:rPr>
                <w:rStyle w:val="aff3"/>
                <w:rFonts w:ascii="宋体" w:eastAsia="宋体" w:hAnsi="宋体"/>
                <w:i w:val="0"/>
                <w:iCs w:val="0"/>
                <w:noProof/>
                <w:sz w:val="24"/>
                <w:szCs w:val="24"/>
              </w:rPr>
              <w:t>2.5.2.</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已办业务</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3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88</w:t>
            </w:r>
            <w:r w:rsidR="00535AAD" w:rsidRPr="00535AAD">
              <w:rPr>
                <w:rStyle w:val="aff3"/>
                <w:rFonts w:ascii="宋体" w:eastAsia="宋体" w:hAnsi="宋体"/>
                <w:i w:val="0"/>
                <w:iCs w:val="0"/>
                <w:webHidden/>
                <w:sz w:val="24"/>
                <w:szCs w:val="24"/>
              </w:rPr>
              <w:fldChar w:fldCharType="end"/>
            </w:r>
          </w:hyperlink>
        </w:p>
        <w:p w14:paraId="5EBFE6AA" w14:textId="1E782F41"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4" w:history="1">
            <w:r w:rsidR="00535AAD" w:rsidRPr="00535AAD">
              <w:rPr>
                <w:rStyle w:val="aff3"/>
                <w:rFonts w:ascii="宋体" w:eastAsia="宋体" w:hAnsi="宋体"/>
                <w:i w:val="0"/>
                <w:iCs w:val="0"/>
                <w:noProof/>
                <w:sz w:val="24"/>
                <w:szCs w:val="24"/>
              </w:rPr>
              <w:t>2.5.3.</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驳回业务</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4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89</w:t>
            </w:r>
            <w:r w:rsidR="00535AAD" w:rsidRPr="00535AAD">
              <w:rPr>
                <w:rStyle w:val="aff3"/>
                <w:rFonts w:ascii="宋体" w:eastAsia="宋体" w:hAnsi="宋体"/>
                <w:i w:val="0"/>
                <w:iCs w:val="0"/>
                <w:webHidden/>
                <w:sz w:val="24"/>
                <w:szCs w:val="24"/>
              </w:rPr>
              <w:fldChar w:fldCharType="end"/>
            </w:r>
          </w:hyperlink>
        </w:p>
        <w:p w14:paraId="0300F59B" w14:textId="01072145"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75" w:history="1">
            <w:r w:rsidR="00535AAD" w:rsidRPr="00535AAD">
              <w:rPr>
                <w:rStyle w:val="aff3"/>
                <w:rFonts w:ascii="宋体" w:eastAsia="宋体" w:hAnsi="宋体"/>
                <w:noProof/>
                <w:sz w:val="24"/>
                <w:szCs w:val="24"/>
              </w:rPr>
              <w:t>2.6.</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业务查询</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75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92</w:t>
            </w:r>
            <w:r w:rsidR="00535AAD" w:rsidRPr="00535AAD">
              <w:rPr>
                <w:rStyle w:val="aff3"/>
                <w:rFonts w:ascii="宋体" w:eastAsia="宋体" w:hAnsi="宋体"/>
                <w:webHidden/>
                <w:sz w:val="24"/>
                <w:szCs w:val="24"/>
              </w:rPr>
              <w:fldChar w:fldCharType="end"/>
            </w:r>
          </w:hyperlink>
        </w:p>
        <w:p w14:paraId="56DAF9B9" w14:textId="0F6AEBBE"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6" w:history="1">
            <w:r w:rsidR="00535AAD" w:rsidRPr="00535AAD">
              <w:rPr>
                <w:rStyle w:val="aff3"/>
                <w:rFonts w:ascii="宋体" w:eastAsia="宋体" w:hAnsi="宋体"/>
                <w:i w:val="0"/>
                <w:iCs w:val="0"/>
                <w:noProof/>
                <w:sz w:val="24"/>
                <w:szCs w:val="24"/>
              </w:rPr>
              <w:t>2.6.1.</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办理进度查询</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6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92</w:t>
            </w:r>
            <w:r w:rsidR="00535AAD" w:rsidRPr="00535AAD">
              <w:rPr>
                <w:rStyle w:val="aff3"/>
                <w:rFonts w:ascii="宋体" w:eastAsia="宋体" w:hAnsi="宋体"/>
                <w:i w:val="0"/>
                <w:iCs w:val="0"/>
                <w:webHidden/>
                <w:sz w:val="24"/>
                <w:szCs w:val="24"/>
              </w:rPr>
              <w:fldChar w:fldCharType="end"/>
            </w:r>
          </w:hyperlink>
        </w:p>
        <w:p w14:paraId="29AB13D0" w14:textId="73C55DFA"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7" w:history="1">
            <w:r w:rsidR="00535AAD" w:rsidRPr="00535AAD">
              <w:rPr>
                <w:rStyle w:val="aff3"/>
                <w:rFonts w:ascii="宋体" w:eastAsia="宋体" w:hAnsi="宋体"/>
                <w:i w:val="0"/>
                <w:iCs w:val="0"/>
                <w:noProof/>
                <w:sz w:val="24"/>
                <w:szCs w:val="24"/>
              </w:rPr>
              <w:t>2.6.2.</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权证查询</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7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92</w:t>
            </w:r>
            <w:r w:rsidR="00535AAD" w:rsidRPr="00535AAD">
              <w:rPr>
                <w:rStyle w:val="aff3"/>
                <w:rFonts w:ascii="宋体" w:eastAsia="宋体" w:hAnsi="宋体"/>
                <w:i w:val="0"/>
                <w:iCs w:val="0"/>
                <w:webHidden/>
                <w:sz w:val="24"/>
                <w:szCs w:val="24"/>
              </w:rPr>
              <w:fldChar w:fldCharType="end"/>
            </w:r>
          </w:hyperlink>
        </w:p>
        <w:p w14:paraId="2323E8BB" w14:textId="777415FE"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78" w:history="1">
            <w:r w:rsidR="00535AAD" w:rsidRPr="00535AAD">
              <w:rPr>
                <w:rStyle w:val="aff3"/>
                <w:rFonts w:ascii="宋体" w:eastAsia="宋体" w:hAnsi="宋体"/>
                <w:noProof/>
                <w:sz w:val="24"/>
                <w:szCs w:val="24"/>
              </w:rPr>
              <w:t>2.7.</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系统管理</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78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93</w:t>
            </w:r>
            <w:r w:rsidR="00535AAD" w:rsidRPr="00535AAD">
              <w:rPr>
                <w:rStyle w:val="aff3"/>
                <w:rFonts w:ascii="宋体" w:eastAsia="宋体" w:hAnsi="宋体"/>
                <w:webHidden/>
                <w:sz w:val="24"/>
                <w:szCs w:val="24"/>
              </w:rPr>
              <w:fldChar w:fldCharType="end"/>
            </w:r>
          </w:hyperlink>
        </w:p>
        <w:p w14:paraId="33A4236E" w14:textId="3938AC80"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79" w:history="1">
            <w:r w:rsidR="00535AAD" w:rsidRPr="00535AAD">
              <w:rPr>
                <w:rStyle w:val="aff3"/>
                <w:rFonts w:ascii="宋体" w:eastAsia="宋体" w:hAnsi="宋体"/>
                <w:i w:val="0"/>
                <w:iCs w:val="0"/>
                <w:noProof/>
                <w:sz w:val="24"/>
                <w:szCs w:val="24"/>
              </w:rPr>
              <w:t>2.7.1.</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金融机构信息管理</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79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93</w:t>
            </w:r>
            <w:r w:rsidR="00535AAD" w:rsidRPr="00535AAD">
              <w:rPr>
                <w:rStyle w:val="aff3"/>
                <w:rFonts w:ascii="宋体" w:eastAsia="宋体" w:hAnsi="宋体"/>
                <w:i w:val="0"/>
                <w:iCs w:val="0"/>
                <w:webHidden/>
                <w:sz w:val="24"/>
                <w:szCs w:val="24"/>
              </w:rPr>
              <w:fldChar w:fldCharType="end"/>
            </w:r>
          </w:hyperlink>
        </w:p>
        <w:p w14:paraId="3AEFF01A" w14:textId="4D93445B" w:rsidR="00535AAD" w:rsidRPr="00535AAD" w:rsidRDefault="00000000" w:rsidP="00535AAD">
          <w:pPr>
            <w:pStyle w:val="TOC2"/>
            <w:tabs>
              <w:tab w:val="left" w:pos="840"/>
              <w:tab w:val="right" w:leader="dot" w:pos="8256"/>
            </w:tabs>
            <w:spacing w:before="0" w:after="0"/>
            <w:rPr>
              <w:rStyle w:val="aff3"/>
              <w:rFonts w:ascii="宋体" w:eastAsia="宋体" w:hAnsi="宋体"/>
              <w:sz w:val="24"/>
              <w:szCs w:val="24"/>
            </w:rPr>
          </w:pPr>
          <w:hyperlink w:anchor="_Toc59809380" w:history="1">
            <w:r w:rsidR="00535AAD" w:rsidRPr="00535AAD">
              <w:rPr>
                <w:rStyle w:val="aff3"/>
                <w:rFonts w:ascii="宋体" w:eastAsia="宋体" w:hAnsi="宋体"/>
                <w:noProof/>
                <w:sz w:val="24"/>
                <w:szCs w:val="24"/>
              </w:rPr>
              <w:t>2.8.</w:t>
            </w:r>
            <w:r w:rsidR="00535AAD" w:rsidRPr="00535AAD">
              <w:rPr>
                <w:rStyle w:val="aff3"/>
                <w:rFonts w:ascii="宋体" w:eastAsia="宋体" w:hAnsi="宋体"/>
                <w:sz w:val="24"/>
                <w:szCs w:val="24"/>
              </w:rPr>
              <w:tab/>
            </w:r>
            <w:r w:rsidR="00535AAD" w:rsidRPr="00535AAD">
              <w:rPr>
                <w:rStyle w:val="aff3"/>
                <w:rFonts w:ascii="宋体" w:eastAsia="宋体" w:hAnsi="宋体"/>
                <w:noProof/>
                <w:sz w:val="24"/>
                <w:szCs w:val="24"/>
              </w:rPr>
              <w:t>其他设置</w:t>
            </w:r>
            <w:r w:rsidR="00535AAD" w:rsidRPr="00535AAD">
              <w:rPr>
                <w:rStyle w:val="aff3"/>
                <w:rFonts w:ascii="宋体" w:eastAsia="宋体" w:hAnsi="宋体"/>
                <w:webHidden/>
                <w:sz w:val="24"/>
                <w:szCs w:val="24"/>
              </w:rPr>
              <w:tab/>
            </w:r>
            <w:r w:rsidR="00535AAD" w:rsidRPr="00535AAD">
              <w:rPr>
                <w:rStyle w:val="aff3"/>
                <w:rFonts w:ascii="宋体" w:eastAsia="宋体" w:hAnsi="宋体"/>
                <w:webHidden/>
                <w:sz w:val="24"/>
                <w:szCs w:val="24"/>
              </w:rPr>
              <w:fldChar w:fldCharType="begin"/>
            </w:r>
            <w:r w:rsidR="00535AAD" w:rsidRPr="00535AAD">
              <w:rPr>
                <w:rStyle w:val="aff3"/>
                <w:rFonts w:ascii="宋体" w:eastAsia="宋体" w:hAnsi="宋体"/>
                <w:webHidden/>
                <w:sz w:val="24"/>
                <w:szCs w:val="24"/>
              </w:rPr>
              <w:instrText xml:space="preserve"> PAGEREF _Toc59809380 \h </w:instrText>
            </w:r>
            <w:r w:rsidR="00535AAD" w:rsidRPr="00535AAD">
              <w:rPr>
                <w:rStyle w:val="aff3"/>
                <w:rFonts w:ascii="宋体" w:eastAsia="宋体" w:hAnsi="宋体"/>
                <w:webHidden/>
                <w:sz w:val="24"/>
                <w:szCs w:val="24"/>
              </w:rPr>
            </w:r>
            <w:r w:rsidR="00535AAD" w:rsidRPr="00535AAD">
              <w:rPr>
                <w:rStyle w:val="aff3"/>
                <w:rFonts w:ascii="宋体" w:eastAsia="宋体" w:hAnsi="宋体"/>
                <w:webHidden/>
                <w:sz w:val="24"/>
                <w:szCs w:val="24"/>
              </w:rPr>
              <w:fldChar w:fldCharType="separate"/>
            </w:r>
            <w:r w:rsidR="0082654B">
              <w:rPr>
                <w:rStyle w:val="aff3"/>
                <w:rFonts w:ascii="宋体" w:eastAsia="宋体" w:hAnsi="宋体"/>
                <w:noProof/>
                <w:webHidden/>
                <w:sz w:val="24"/>
                <w:szCs w:val="24"/>
              </w:rPr>
              <w:t>100</w:t>
            </w:r>
            <w:r w:rsidR="00535AAD" w:rsidRPr="00535AAD">
              <w:rPr>
                <w:rStyle w:val="aff3"/>
                <w:rFonts w:ascii="宋体" w:eastAsia="宋体" w:hAnsi="宋体"/>
                <w:webHidden/>
                <w:sz w:val="24"/>
                <w:szCs w:val="24"/>
              </w:rPr>
              <w:fldChar w:fldCharType="end"/>
            </w:r>
          </w:hyperlink>
        </w:p>
        <w:p w14:paraId="21DAF7AE" w14:textId="42E7B840"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81" w:history="1">
            <w:r w:rsidR="00535AAD" w:rsidRPr="00535AAD">
              <w:rPr>
                <w:rStyle w:val="aff3"/>
                <w:rFonts w:ascii="宋体" w:eastAsia="宋体" w:hAnsi="宋体"/>
                <w:i w:val="0"/>
                <w:iCs w:val="0"/>
                <w:noProof/>
                <w:sz w:val="24"/>
                <w:szCs w:val="24"/>
              </w:rPr>
              <w:t>2.8.1.</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查看个人信息</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81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01</w:t>
            </w:r>
            <w:r w:rsidR="00535AAD" w:rsidRPr="00535AAD">
              <w:rPr>
                <w:rStyle w:val="aff3"/>
                <w:rFonts w:ascii="宋体" w:eastAsia="宋体" w:hAnsi="宋体"/>
                <w:i w:val="0"/>
                <w:iCs w:val="0"/>
                <w:webHidden/>
                <w:sz w:val="24"/>
                <w:szCs w:val="24"/>
              </w:rPr>
              <w:fldChar w:fldCharType="end"/>
            </w:r>
          </w:hyperlink>
        </w:p>
        <w:p w14:paraId="685C86B4" w14:textId="2771C3CD"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82" w:history="1">
            <w:r w:rsidR="00535AAD" w:rsidRPr="00535AAD">
              <w:rPr>
                <w:rStyle w:val="aff3"/>
                <w:rFonts w:ascii="宋体" w:eastAsia="宋体" w:hAnsi="宋体"/>
                <w:i w:val="0"/>
                <w:iCs w:val="0"/>
                <w:noProof/>
                <w:sz w:val="24"/>
                <w:szCs w:val="24"/>
              </w:rPr>
              <w:t>2.8.2.</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修改个人信息</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82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02</w:t>
            </w:r>
            <w:r w:rsidR="00535AAD" w:rsidRPr="00535AAD">
              <w:rPr>
                <w:rStyle w:val="aff3"/>
                <w:rFonts w:ascii="宋体" w:eastAsia="宋体" w:hAnsi="宋体"/>
                <w:i w:val="0"/>
                <w:iCs w:val="0"/>
                <w:webHidden/>
                <w:sz w:val="24"/>
                <w:szCs w:val="24"/>
              </w:rPr>
              <w:fldChar w:fldCharType="end"/>
            </w:r>
          </w:hyperlink>
        </w:p>
        <w:p w14:paraId="40A8A5F2" w14:textId="5F6CC713" w:rsidR="00535AAD" w:rsidRPr="00535AAD" w:rsidRDefault="00000000" w:rsidP="00535AAD">
          <w:pPr>
            <w:pStyle w:val="TOC3"/>
            <w:tabs>
              <w:tab w:val="left" w:pos="1260"/>
              <w:tab w:val="right" w:leader="dot" w:pos="8256"/>
            </w:tabs>
            <w:spacing w:before="0" w:after="0"/>
            <w:rPr>
              <w:rStyle w:val="aff3"/>
              <w:rFonts w:ascii="宋体" w:eastAsia="宋体" w:hAnsi="宋体"/>
              <w:sz w:val="24"/>
              <w:szCs w:val="24"/>
            </w:rPr>
          </w:pPr>
          <w:hyperlink w:anchor="_Toc59809383" w:history="1">
            <w:r w:rsidR="00535AAD" w:rsidRPr="00535AAD">
              <w:rPr>
                <w:rStyle w:val="aff3"/>
                <w:rFonts w:ascii="宋体" w:eastAsia="宋体" w:hAnsi="宋体"/>
                <w:i w:val="0"/>
                <w:iCs w:val="0"/>
                <w:noProof/>
                <w:sz w:val="24"/>
                <w:szCs w:val="24"/>
              </w:rPr>
              <w:t>2.8.3.</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修改密码</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83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03</w:t>
            </w:r>
            <w:r w:rsidR="00535AAD" w:rsidRPr="00535AAD">
              <w:rPr>
                <w:rStyle w:val="aff3"/>
                <w:rFonts w:ascii="宋体" w:eastAsia="宋体" w:hAnsi="宋体"/>
                <w:i w:val="0"/>
                <w:iCs w:val="0"/>
                <w:webHidden/>
                <w:sz w:val="24"/>
                <w:szCs w:val="24"/>
              </w:rPr>
              <w:fldChar w:fldCharType="end"/>
            </w:r>
          </w:hyperlink>
        </w:p>
        <w:p w14:paraId="20F306BD" w14:textId="7C4269A9" w:rsidR="00535AAD" w:rsidRDefault="00000000" w:rsidP="00535AAD">
          <w:pPr>
            <w:pStyle w:val="TOC3"/>
            <w:tabs>
              <w:tab w:val="left" w:pos="1260"/>
              <w:tab w:val="right" w:leader="dot" w:pos="8256"/>
            </w:tabs>
            <w:spacing w:before="0" w:after="0"/>
            <w:rPr>
              <w:rFonts w:eastAsiaTheme="minorEastAsia" w:hAnsiTheme="minorHAnsi" w:cstheme="minorBidi"/>
              <w:i w:val="0"/>
              <w:iCs w:val="0"/>
              <w:noProof/>
              <w:sz w:val="21"/>
              <w:szCs w:val="22"/>
            </w:rPr>
          </w:pPr>
          <w:hyperlink w:anchor="_Toc59809384" w:history="1">
            <w:r w:rsidR="00535AAD" w:rsidRPr="00535AAD">
              <w:rPr>
                <w:rStyle w:val="aff3"/>
                <w:rFonts w:ascii="宋体" w:eastAsia="宋体" w:hAnsi="宋体"/>
                <w:i w:val="0"/>
                <w:iCs w:val="0"/>
                <w:noProof/>
                <w:sz w:val="24"/>
                <w:szCs w:val="24"/>
              </w:rPr>
              <w:t>2.8.4.</w:t>
            </w:r>
            <w:r w:rsidR="00535AAD" w:rsidRPr="00535AAD">
              <w:rPr>
                <w:rStyle w:val="aff3"/>
                <w:rFonts w:ascii="宋体" w:eastAsia="宋体" w:hAnsi="宋体"/>
                <w:sz w:val="24"/>
                <w:szCs w:val="24"/>
              </w:rPr>
              <w:tab/>
            </w:r>
            <w:r w:rsidR="00535AAD" w:rsidRPr="00535AAD">
              <w:rPr>
                <w:rStyle w:val="aff3"/>
                <w:rFonts w:ascii="宋体" w:eastAsia="宋体" w:hAnsi="宋体"/>
                <w:i w:val="0"/>
                <w:iCs w:val="0"/>
                <w:noProof/>
                <w:sz w:val="24"/>
                <w:szCs w:val="24"/>
              </w:rPr>
              <w:t>个性化配置</w:t>
            </w:r>
            <w:r w:rsidR="00535AAD" w:rsidRPr="00535AAD">
              <w:rPr>
                <w:rStyle w:val="aff3"/>
                <w:rFonts w:ascii="宋体" w:eastAsia="宋体" w:hAnsi="宋体"/>
                <w:i w:val="0"/>
                <w:iCs w:val="0"/>
                <w:webHidden/>
                <w:sz w:val="24"/>
                <w:szCs w:val="24"/>
              </w:rPr>
              <w:tab/>
            </w:r>
            <w:r w:rsidR="00535AAD" w:rsidRPr="00535AAD">
              <w:rPr>
                <w:rStyle w:val="aff3"/>
                <w:rFonts w:ascii="宋体" w:eastAsia="宋体" w:hAnsi="宋体"/>
                <w:i w:val="0"/>
                <w:iCs w:val="0"/>
                <w:webHidden/>
                <w:sz w:val="24"/>
                <w:szCs w:val="24"/>
              </w:rPr>
              <w:fldChar w:fldCharType="begin"/>
            </w:r>
            <w:r w:rsidR="00535AAD" w:rsidRPr="00535AAD">
              <w:rPr>
                <w:rStyle w:val="aff3"/>
                <w:rFonts w:ascii="宋体" w:eastAsia="宋体" w:hAnsi="宋体"/>
                <w:i w:val="0"/>
                <w:iCs w:val="0"/>
                <w:webHidden/>
                <w:sz w:val="24"/>
                <w:szCs w:val="24"/>
              </w:rPr>
              <w:instrText xml:space="preserve"> PAGEREF _Toc59809384 \h </w:instrText>
            </w:r>
            <w:r w:rsidR="00535AAD" w:rsidRPr="00535AAD">
              <w:rPr>
                <w:rStyle w:val="aff3"/>
                <w:rFonts w:ascii="宋体" w:eastAsia="宋体" w:hAnsi="宋体"/>
                <w:i w:val="0"/>
                <w:iCs w:val="0"/>
                <w:webHidden/>
                <w:sz w:val="24"/>
                <w:szCs w:val="24"/>
              </w:rPr>
            </w:r>
            <w:r w:rsidR="00535AAD" w:rsidRPr="00535AAD">
              <w:rPr>
                <w:rStyle w:val="aff3"/>
                <w:rFonts w:ascii="宋体" w:eastAsia="宋体" w:hAnsi="宋体"/>
                <w:i w:val="0"/>
                <w:iCs w:val="0"/>
                <w:webHidden/>
                <w:sz w:val="24"/>
                <w:szCs w:val="24"/>
              </w:rPr>
              <w:fldChar w:fldCharType="separate"/>
            </w:r>
            <w:r w:rsidR="0082654B">
              <w:rPr>
                <w:rStyle w:val="aff3"/>
                <w:rFonts w:ascii="宋体" w:eastAsia="宋体" w:hAnsi="宋体"/>
                <w:i w:val="0"/>
                <w:iCs w:val="0"/>
                <w:noProof/>
                <w:webHidden/>
                <w:sz w:val="24"/>
                <w:szCs w:val="24"/>
              </w:rPr>
              <w:t>104</w:t>
            </w:r>
            <w:r w:rsidR="00535AAD" w:rsidRPr="00535AAD">
              <w:rPr>
                <w:rStyle w:val="aff3"/>
                <w:rFonts w:ascii="宋体" w:eastAsia="宋体" w:hAnsi="宋体"/>
                <w:i w:val="0"/>
                <w:iCs w:val="0"/>
                <w:webHidden/>
                <w:sz w:val="24"/>
                <w:szCs w:val="24"/>
              </w:rPr>
              <w:fldChar w:fldCharType="end"/>
            </w:r>
          </w:hyperlink>
        </w:p>
        <w:p w14:paraId="4DEC1D8D" w14:textId="265641A0" w:rsidR="00397C49" w:rsidRDefault="000C6B7F" w:rsidP="008A0B0C">
          <w:pPr>
            <w:spacing w:before="0" w:after="0" w:line="276" w:lineRule="auto"/>
            <w:rPr>
              <w:b/>
              <w:bCs/>
              <w:lang w:val="zh-CN"/>
            </w:rPr>
          </w:pPr>
          <w:r>
            <w:rPr>
              <w:b/>
              <w:bCs/>
              <w:lang w:val="zh-CN"/>
            </w:rPr>
            <w:fldChar w:fldCharType="end"/>
          </w:r>
        </w:p>
      </w:sdtContent>
    </w:sdt>
    <w:p w14:paraId="6D1E2D69" w14:textId="06EFC8C2" w:rsidR="000C6B7F" w:rsidRPr="00B41032" w:rsidRDefault="00397C49" w:rsidP="00397C49">
      <w:pPr>
        <w:rPr>
          <w:b/>
          <w:bCs/>
          <w:lang w:val="zh-CN"/>
        </w:rPr>
      </w:pPr>
      <w:r>
        <w:rPr>
          <w:b/>
          <w:bCs/>
          <w:lang w:val="zh-CN"/>
        </w:rPr>
        <w:br w:type="page"/>
      </w:r>
    </w:p>
    <w:p w14:paraId="15535604" w14:textId="6E768BA3" w:rsidR="007A320C" w:rsidRPr="00620792" w:rsidRDefault="0014563D" w:rsidP="00A040E5">
      <w:pPr>
        <w:pStyle w:val="11"/>
        <w:tabs>
          <w:tab w:val="clear" w:pos="567"/>
          <w:tab w:val="left" w:pos="426"/>
        </w:tabs>
        <w:ind w:left="0" w:firstLine="0"/>
      </w:pPr>
      <w:bookmarkStart w:id="0" w:name="_Toc55225564"/>
      <w:bookmarkStart w:id="1" w:name="_Toc55226633"/>
      <w:bookmarkStart w:id="2" w:name="_Toc59809356"/>
      <w:bookmarkStart w:id="3" w:name="_Hlk55808850"/>
      <w:r w:rsidRPr="00620792">
        <w:rPr>
          <w:rFonts w:hint="eastAsia"/>
        </w:rPr>
        <w:lastRenderedPageBreak/>
        <w:t>引言</w:t>
      </w:r>
      <w:bookmarkEnd w:id="0"/>
      <w:bookmarkEnd w:id="1"/>
      <w:bookmarkEnd w:id="2"/>
    </w:p>
    <w:p w14:paraId="4A529385" w14:textId="5809EEC4" w:rsidR="00DD061B" w:rsidRPr="00E425AE" w:rsidRDefault="00EE0A4E" w:rsidP="00A040E5">
      <w:pPr>
        <w:pStyle w:val="20"/>
        <w:spacing w:before="120" w:after="120" w:line="360" w:lineRule="auto"/>
        <w:ind w:left="0" w:firstLine="0"/>
        <w:rPr>
          <w:b/>
          <w:bCs w:val="0"/>
          <w:sz w:val="28"/>
          <w:szCs w:val="28"/>
        </w:rPr>
      </w:pPr>
      <w:bookmarkStart w:id="4" w:name="_Toc55225565"/>
      <w:bookmarkStart w:id="5" w:name="_Toc55226634"/>
      <w:bookmarkStart w:id="6" w:name="_Toc59809357"/>
      <w:r w:rsidRPr="00E425AE">
        <w:rPr>
          <w:rFonts w:hint="eastAsia"/>
          <w:b/>
          <w:bCs w:val="0"/>
          <w:sz w:val="28"/>
          <w:szCs w:val="28"/>
        </w:rPr>
        <w:t>关于本手册</w:t>
      </w:r>
      <w:bookmarkStart w:id="7" w:name="_Toc30838"/>
      <w:bookmarkStart w:id="8" w:name="_Toc302988144"/>
      <w:bookmarkStart w:id="9" w:name="_Toc518917461"/>
      <w:bookmarkStart w:id="10" w:name="_Toc11679"/>
      <w:bookmarkStart w:id="11" w:name="_Toc13257"/>
      <w:bookmarkStart w:id="12" w:name="bookmark18"/>
      <w:bookmarkStart w:id="13" w:name="_Toc26218"/>
      <w:bookmarkStart w:id="14" w:name="_Toc410396818"/>
      <w:bookmarkStart w:id="15" w:name="bookmark19"/>
      <w:bookmarkStart w:id="16" w:name="_Toc296442188"/>
      <w:bookmarkEnd w:id="4"/>
      <w:bookmarkEnd w:id="5"/>
      <w:bookmarkEnd w:id="6"/>
    </w:p>
    <w:bookmarkEnd w:id="3"/>
    <w:p w14:paraId="31EB659F" w14:textId="4BA6A9CE" w:rsidR="00E03AA9" w:rsidRDefault="00EE0A4E" w:rsidP="0076677F">
      <w:pPr>
        <w:spacing w:before="0" w:after="0"/>
        <w:ind w:firstLineChars="200" w:firstLine="480"/>
        <w:rPr>
          <w:rFonts w:ascii="宋体" w:hAnsi="宋体"/>
          <w:sz w:val="24"/>
        </w:rPr>
      </w:pPr>
      <w:r w:rsidRPr="00EE0A4E">
        <w:rPr>
          <w:rFonts w:ascii="宋体" w:hAnsi="宋体" w:hint="eastAsia"/>
          <w:sz w:val="24"/>
        </w:rPr>
        <w:tab/>
        <w:t>本手册</w:t>
      </w:r>
      <w:r w:rsidR="00E03AA9">
        <w:rPr>
          <w:rFonts w:ascii="宋体" w:hAnsi="宋体" w:hint="eastAsia"/>
          <w:sz w:val="24"/>
        </w:rPr>
        <w:t>对</w:t>
      </w:r>
      <w:r w:rsidR="00E03AA9">
        <w:rPr>
          <w:rFonts w:ascii="宋体" w:hAnsi="宋体"/>
          <w:sz w:val="24"/>
        </w:rPr>
        <w:t xml:space="preserve"> </w:t>
      </w:r>
      <w:r w:rsidR="00E03AA9">
        <w:rPr>
          <w:rFonts w:ascii="宋体" w:hAnsi="宋体" w:hint="eastAsia"/>
          <w:sz w:val="24"/>
        </w:rPr>
        <w:t>«</w:t>
      </w:r>
      <w:r w:rsidR="00E03AA9">
        <w:rPr>
          <w:rFonts w:ascii="宋体" w:hAnsi="宋体"/>
          <w:sz w:val="24"/>
        </w:rPr>
        <w:t xml:space="preserve"> </w:t>
      </w:r>
      <w:r w:rsidR="00E03AA9">
        <w:rPr>
          <w:rFonts w:ascii="宋体" w:hAnsi="宋体" w:hint="eastAsia"/>
          <w:sz w:val="24"/>
        </w:rPr>
        <w:t xml:space="preserve">湖南省不动产登记网上“一窗办事”平台 » </w:t>
      </w:r>
      <w:r w:rsidR="00783F99">
        <w:rPr>
          <w:rFonts w:ascii="宋体" w:hAnsi="宋体" w:hint="eastAsia"/>
          <w:sz w:val="24"/>
        </w:rPr>
        <w:t>的</w:t>
      </w:r>
      <w:r w:rsidR="00E03AA9">
        <w:rPr>
          <w:rFonts w:ascii="宋体" w:hAnsi="宋体" w:hint="eastAsia"/>
          <w:sz w:val="24"/>
        </w:rPr>
        <w:t>功能</w:t>
      </w:r>
      <w:r w:rsidR="00F61D60">
        <w:rPr>
          <w:rFonts w:ascii="宋体" w:hAnsi="宋体" w:hint="eastAsia"/>
          <w:sz w:val="24"/>
        </w:rPr>
        <w:t>、</w:t>
      </w:r>
      <w:r w:rsidR="00E03AA9">
        <w:rPr>
          <w:rFonts w:ascii="宋体" w:hAnsi="宋体" w:hint="eastAsia"/>
          <w:sz w:val="24"/>
        </w:rPr>
        <w:t>使用方法</w:t>
      </w:r>
      <w:r w:rsidR="00AF1373">
        <w:rPr>
          <w:rFonts w:ascii="宋体" w:hAnsi="宋体" w:hint="eastAsia"/>
          <w:sz w:val="24"/>
        </w:rPr>
        <w:t>与</w:t>
      </w:r>
      <w:r w:rsidR="00E03AA9">
        <w:rPr>
          <w:rFonts w:ascii="宋体" w:hAnsi="宋体" w:hint="eastAsia"/>
          <w:sz w:val="24"/>
        </w:rPr>
        <w:t>操作步骤作了较为详细、全面的介绍。认真阅读本手册将使您更快、更好的掌握本平台。</w:t>
      </w:r>
    </w:p>
    <w:p w14:paraId="047939B2" w14:textId="65776115" w:rsidR="00011AC1" w:rsidRDefault="00011AC1" w:rsidP="00693772">
      <w:pPr>
        <w:spacing w:before="0" w:after="0"/>
        <w:ind w:firstLineChars="200" w:firstLine="480"/>
        <w:rPr>
          <w:rFonts w:ascii="宋体" w:hAnsi="宋体"/>
          <w:sz w:val="24"/>
        </w:rPr>
      </w:pPr>
      <w:r>
        <w:rPr>
          <w:rFonts w:ascii="宋体" w:hAnsi="宋体" w:hint="eastAsia"/>
          <w:sz w:val="24"/>
        </w:rPr>
        <w:t>为了帮助您</w:t>
      </w:r>
      <w:r w:rsidR="00B47E4B">
        <w:rPr>
          <w:rFonts w:ascii="宋体" w:hAnsi="宋体" w:hint="eastAsia"/>
          <w:sz w:val="24"/>
        </w:rPr>
        <w:t>能够</w:t>
      </w:r>
      <w:r>
        <w:rPr>
          <w:rFonts w:ascii="宋体" w:hAnsi="宋体" w:hint="eastAsia"/>
          <w:sz w:val="24"/>
        </w:rPr>
        <w:t>更方便的阅读，</w:t>
      </w:r>
      <w:r w:rsidR="00DF3A0A">
        <w:rPr>
          <w:rFonts w:ascii="宋体" w:hAnsi="宋体" w:hint="eastAsia"/>
          <w:sz w:val="24"/>
        </w:rPr>
        <w:t>下文将</w:t>
      </w:r>
      <w:r>
        <w:rPr>
          <w:rFonts w:ascii="宋体" w:hAnsi="宋体" w:hint="eastAsia"/>
          <w:sz w:val="24"/>
        </w:rPr>
        <w:t>简单</w:t>
      </w:r>
      <w:r w:rsidR="00DF3A0A">
        <w:rPr>
          <w:rFonts w:ascii="宋体" w:hAnsi="宋体" w:hint="eastAsia"/>
          <w:sz w:val="24"/>
        </w:rPr>
        <w:t>为您</w:t>
      </w:r>
      <w:r>
        <w:rPr>
          <w:rFonts w:ascii="宋体" w:hAnsi="宋体" w:hint="eastAsia"/>
          <w:sz w:val="24"/>
        </w:rPr>
        <w:t>介绍</w:t>
      </w:r>
      <w:r w:rsidR="00DF3A0A">
        <w:rPr>
          <w:rFonts w:ascii="宋体" w:hAnsi="宋体" w:hint="eastAsia"/>
          <w:sz w:val="24"/>
        </w:rPr>
        <w:t>本</w:t>
      </w:r>
      <w:r>
        <w:rPr>
          <w:rFonts w:ascii="宋体" w:hAnsi="宋体" w:hint="eastAsia"/>
          <w:sz w:val="24"/>
        </w:rPr>
        <w:t>手册的</w:t>
      </w:r>
      <w:r w:rsidR="00DA0061">
        <w:rPr>
          <w:rFonts w:ascii="宋体" w:hAnsi="宋体" w:hint="eastAsia"/>
          <w:sz w:val="24"/>
        </w:rPr>
        <w:t>结构</w:t>
      </w:r>
      <w:r>
        <w:rPr>
          <w:rFonts w:ascii="宋体" w:hAnsi="宋体" w:hint="eastAsia"/>
          <w:sz w:val="24"/>
        </w:rPr>
        <w:t>内容</w:t>
      </w:r>
      <w:r w:rsidR="00DF3A0A">
        <w:rPr>
          <w:rFonts w:ascii="宋体" w:hAnsi="宋体" w:hint="eastAsia"/>
          <w:sz w:val="24"/>
        </w:rPr>
        <w:t>。</w:t>
      </w:r>
    </w:p>
    <w:p w14:paraId="5F7FF1C1" w14:textId="1E7185A2" w:rsidR="00EE0A4E" w:rsidRPr="00EE0A4E" w:rsidRDefault="00EE0A4E" w:rsidP="00693772">
      <w:pPr>
        <w:spacing w:before="0" w:after="0"/>
        <w:ind w:firstLineChars="200" w:firstLine="480"/>
        <w:rPr>
          <w:rFonts w:ascii="宋体" w:hAnsi="宋体"/>
          <w:sz w:val="24"/>
        </w:rPr>
      </w:pPr>
      <w:r w:rsidRPr="00EE0A4E">
        <w:rPr>
          <w:rFonts w:ascii="宋体" w:hAnsi="宋体" w:hint="eastAsia"/>
          <w:sz w:val="24"/>
        </w:rPr>
        <w:t>本手册主要包括以下内容：</w:t>
      </w:r>
    </w:p>
    <w:p w14:paraId="4A6A7319" w14:textId="09196694" w:rsidR="00EE0A4E" w:rsidRPr="00EE0A4E" w:rsidRDefault="00EE0A4E" w:rsidP="00C44E82">
      <w:pPr>
        <w:pStyle w:val="19"/>
        <w:numPr>
          <w:ilvl w:val="0"/>
          <w:numId w:val="9"/>
        </w:numPr>
        <w:ind w:left="0" w:firstLineChars="200" w:firstLine="480"/>
        <w:rPr>
          <w:rFonts w:ascii="宋体" w:eastAsia="宋体" w:hAnsi="宋体"/>
          <w:sz w:val="24"/>
          <w:szCs w:val="24"/>
        </w:rPr>
      </w:pPr>
      <w:r w:rsidRPr="00EE0A4E">
        <w:rPr>
          <w:rFonts w:ascii="宋体" w:eastAsia="宋体" w:hAnsi="宋体"/>
          <w:sz w:val="24"/>
          <w:szCs w:val="24"/>
        </w:rPr>
        <w:t>本</w:t>
      </w:r>
      <w:r w:rsidR="007B6F73">
        <w:rPr>
          <w:rFonts w:ascii="宋体" w:eastAsia="宋体" w:hAnsi="宋体" w:hint="eastAsia"/>
          <w:sz w:val="24"/>
          <w:szCs w:val="24"/>
        </w:rPr>
        <w:t>手册</w:t>
      </w:r>
      <w:r w:rsidRPr="00EE0A4E">
        <w:rPr>
          <w:rFonts w:ascii="宋体" w:eastAsia="宋体" w:hAnsi="宋体"/>
          <w:sz w:val="24"/>
          <w:szCs w:val="24"/>
        </w:rPr>
        <w:t>的</w:t>
      </w:r>
      <w:r w:rsidR="007B6F73">
        <w:rPr>
          <w:rFonts w:ascii="宋体" w:eastAsia="宋体" w:hAnsi="宋体" w:hint="eastAsia"/>
          <w:sz w:val="24"/>
          <w:szCs w:val="24"/>
        </w:rPr>
        <w:t>编写约定</w:t>
      </w:r>
      <w:r w:rsidRPr="00EE0A4E">
        <w:rPr>
          <w:rFonts w:ascii="宋体" w:eastAsia="宋体" w:hAnsi="宋体"/>
          <w:sz w:val="24"/>
          <w:szCs w:val="24"/>
        </w:rPr>
        <w:t>与阅读说明</w:t>
      </w:r>
      <w:r w:rsidR="008117F3">
        <w:rPr>
          <w:rFonts w:ascii="宋体" w:eastAsia="宋体" w:hAnsi="宋体" w:hint="eastAsia"/>
          <w:sz w:val="24"/>
          <w:szCs w:val="24"/>
        </w:rPr>
        <w:t>；</w:t>
      </w:r>
    </w:p>
    <w:p w14:paraId="70CE54D4" w14:textId="09607769" w:rsidR="00EE0A4E" w:rsidRDefault="008C6BB8" w:rsidP="00BA186A">
      <w:pPr>
        <w:pStyle w:val="19"/>
        <w:numPr>
          <w:ilvl w:val="0"/>
          <w:numId w:val="9"/>
        </w:numPr>
        <w:ind w:left="0" w:firstLineChars="200" w:firstLine="480"/>
        <w:rPr>
          <w:rFonts w:ascii="宋体" w:eastAsia="宋体" w:hAnsi="宋体"/>
          <w:sz w:val="24"/>
          <w:szCs w:val="24"/>
        </w:rPr>
      </w:pPr>
      <w:r>
        <w:rPr>
          <w:rFonts w:ascii="宋体" w:eastAsia="宋体" w:hAnsi="宋体" w:hint="eastAsia"/>
          <w:sz w:val="24"/>
          <w:szCs w:val="24"/>
        </w:rPr>
        <w:t>从金融机构用户</w:t>
      </w:r>
      <w:r w:rsidR="001B75AF">
        <w:rPr>
          <w:rFonts w:ascii="宋体" w:eastAsia="宋体" w:hAnsi="宋体" w:hint="eastAsia"/>
          <w:sz w:val="24"/>
          <w:szCs w:val="24"/>
        </w:rPr>
        <w:t>的角度</w:t>
      </w:r>
      <w:r>
        <w:rPr>
          <w:rFonts w:ascii="宋体" w:eastAsia="宋体" w:hAnsi="宋体" w:hint="eastAsia"/>
          <w:sz w:val="24"/>
          <w:szCs w:val="24"/>
        </w:rPr>
        <w:t>着手，</w:t>
      </w:r>
      <w:r w:rsidR="0023348F">
        <w:rPr>
          <w:rFonts w:ascii="宋体" w:eastAsia="宋体" w:hAnsi="宋体" w:hint="eastAsia"/>
          <w:sz w:val="24"/>
          <w:szCs w:val="24"/>
        </w:rPr>
        <w:t>逐一</w:t>
      </w:r>
      <w:r w:rsidR="008117F3">
        <w:rPr>
          <w:rFonts w:ascii="宋体" w:eastAsia="宋体" w:hAnsi="宋体" w:hint="eastAsia"/>
          <w:sz w:val="24"/>
          <w:szCs w:val="24"/>
        </w:rPr>
        <w:t>为您</w:t>
      </w:r>
      <w:r w:rsidR="00FC3A7D">
        <w:rPr>
          <w:rFonts w:ascii="宋体" w:eastAsia="宋体" w:hAnsi="宋体" w:hint="eastAsia"/>
          <w:sz w:val="24"/>
          <w:szCs w:val="24"/>
        </w:rPr>
        <w:t>介绍</w:t>
      </w:r>
      <w:r w:rsidR="00EE0A4E" w:rsidRPr="00EE0A4E">
        <w:rPr>
          <w:rFonts w:ascii="宋体" w:eastAsia="宋体" w:hAnsi="宋体"/>
          <w:sz w:val="24"/>
          <w:szCs w:val="24"/>
        </w:rPr>
        <w:t>各</w:t>
      </w:r>
      <w:r>
        <w:rPr>
          <w:rFonts w:ascii="宋体" w:eastAsia="宋体" w:hAnsi="宋体" w:hint="eastAsia"/>
          <w:sz w:val="24"/>
          <w:szCs w:val="24"/>
        </w:rPr>
        <w:t>用户菜单</w:t>
      </w:r>
      <w:r w:rsidR="00EE0A4E" w:rsidRPr="00EE0A4E">
        <w:rPr>
          <w:rFonts w:ascii="宋体" w:eastAsia="宋体" w:hAnsi="宋体"/>
          <w:sz w:val="24"/>
          <w:szCs w:val="24"/>
        </w:rPr>
        <w:t>的使用方法</w:t>
      </w:r>
      <w:r w:rsidR="0023348F">
        <w:rPr>
          <w:rFonts w:ascii="宋体" w:eastAsia="宋体" w:hAnsi="宋体" w:hint="eastAsia"/>
          <w:sz w:val="24"/>
          <w:szCs w:val="24"/>
        </w:rPr>
        <w:t>与操作步骤</w:t>
      </w:r>
      <w:r w:rsidR="008117F3">
        <w:rPr>
          <w:rFonts w:ascii="宋体" w:eastAsia="宋体" w:hAnsi="宋体" w:hint="eastAsia"/>
          <w:sz w:val="24"/>
          <w:szCs w:val="24"/>
        </w:rPr>
        <w:t>；</w:t>
      </w:r>
    </w:p>
    <w:p w14:paraId="54BB6DE8" w14:textId="4DF4A687" w:rsidR="00DF3A0A" w:rsidRPr="00EE0A4E" w:rsidRDefault="00DF3A0A" w:rsidP="00DF3A0A">
      <w:pPr>
        <w:spacing w:before="0" w:after="0"/>
        <w:ind w:firstLineChars="200" w:firstLine="480"/>
        <w:rPr>
          <w:rFonts w:ascii="宋体" w:hAnsi="宋体"/>
          <w:sz w:val="24"/>
        </w:rPr>
      </w:pPr>
      <w:r w:rsidRPr="00DF3A0A">
        <w:rPr>
          <w:rFonts w:ascii="宋体" w:hAnsi="宋体" w:hint="eastAsia"/>
          <w:sz w:val="24"/>
        </w:rPr>
        <w:t>本手册</w:t>
      </w:r>
      <w:r w:rsidR="0023348F">
        <w:rPr>
          <w:rFonts w:ascii="宋体" w:hAnsi="宋体" w:hint="eastAsia"/>
          <w:sz w:val="24"/>
        </w:rPr>
        <w:t>将</w:t>
      </w:r>
      <w:r w:rsidR="00F7132B">
        <w:rPr>
          <w:rFonts w:ascii="宋体" w:hAnsi="宋体" w:hint="eastAsia"/>
          <w:sz w:val="24"/>
        </w:rPr>
        <w:t>以</w:t>
      </w:r>
      <w:r w:rsidR="0068673B">
        <w:rPr>
          <w:rFonts w:ascii="宋体" w:hAnsi="宋体" w:hint="eastAsia"/>
          <w:sz w:val="24"/>
        </w:rPr>
        <w:t>流程化的方式（访问</w:t>
      </w:r>
      <w:r w:rsidR="00B47E4B">
        <w:rPr>
          <w:rFonts w:ascii="宋体" w:hAnsi="宋体" w:hint="eastAsia"/>
          <w:sz w:val="24"/>
        </w:rPr>
        <w:t>→</w:t>
      </w:r>
      <w:r w:rsidR="00B579AD">
        <w:rPr>
          <w:rFonts w:ascii="宋体" w:hAnsi="宋体" w:hint="eastAsia"/>
          <w:sz w:val="24"/>
        </w:rPr>
        <w:t>注册</w:t>
      </w:r>
      <w:r w:rsidR="00A22271">
        <w:rPr>
          <w:rFonts w:ascii="宋体" w:hAnsi="宋体" w:hint="eastAsia"/>
          <w:sz w:val="24"/>
        </w:rPr>
        <w:t>→</w:t>
      </w:r>
      <w:r w:rsidR="00B579AD">
        <w:rPr>
          <w:rFonts w:ascii="宋体" w:hAnsi="宋体" w:hint="eastAsia"/>
          <w:sz w:val="24"/>
        </w:rPr>
        <w:t>登录</w:t>
      </w:r>
      <w:r w:rsidR="00A22271">
        <w:rPr>
          <w:rFonts w:ascii="宋体" w:hAnsi="宋体" w:hint="eastAsia"/>
          <w:sz w:val="24"/>
        </w:rPr>
        <w:t>→</w:t>
      </w:r>
      <w:r w:rsidR="00B579AD">
        <w:rPr>
          <w:rFonts w:ascii="宋体" w:hAnsi="宋体" w:hint="eastAsia"/>
          <w:sz w:val="24"/>
        </w:rPr>
        <w:t>使用</w:t>
      </w:r>
      <w:r w:rsidR="0068673B">
        <w:rPr>
          <w:rFonts w:ascii="宋体" w:hAnsi="宋体" w:hint="eastAsia"/>
          <w:sz w:val="24"/>
        </w:rPr>
        <w:t>）</w:t>
      </w:r>
      <w:r w:rsidR="0023348F">
        <w:rPr>
          <w:rFonts w:ascii="宋体" w:hAnsi="宋体" w:hint="eastAsia"/>
          <w:sz w:val="24"/>
        </w:rPr>
        <w:t>全面细致</w:t>
      </w:r>
      <w:r w:rsidR="00FC3A7D">
        <w:rPr>
          <w:rFonts w:ascii="宋体" w:hAnsi="宋体" w:hint="eastAsia"/>
          <w:sz w:val="24"/>
        </w:rPr>
        <w:t>地</w:t>
      </w:r>
      <w:r w:rsidRPr="00DF3A0A">
        <w:rPr>
          <w:rFonts w:ascii="宋体" w:hAnsi="宋体" w:hint="eastAsia"/>
          <w:sz w:val="24"/>
        </w:rPr>
        <w:t>对平台</w:t>
      </w:r>
      <w:r w:rsidR="0068673B" w:rsidRPr="00290D7E">
        <w:rPr>
          <w:rFonts w:ascii="宋体" w:hAnsi="宋体" w:hint="eastAsia"/>
          <w:sz w:val="24"/>
        </w:rPr>
        <w:t>各用户</w:t>
      </w:r>
      <w:r w:rsidR="00F7132B" w:rsidRPr="00290D7E">
        <w:rPr>
          <w:rFonts w:ascii="宋体" w:hAnsi="宋体" w:hint="eastAsia"/>
          <w:sz w:val="24"/>
        </w:rPr>
        <w:t>所对应</w:t>
      </w:r>
      <w:r w:rsidR="0068673B" w:rsidRPr="00290D7E">
        <w:rPr>
          <w:rFonts w:ascii="宋体" w:hAnsi="宋体" w:hint="eastAsia"/>
          <w:sz w:val="24"/>
        </w:rPr>
        <w:t>菜单</w:t>
      </w:r>
      <w:r w:rsidR="00A07772" w:rsidRPr="00290D7E">
        <w:rPr>
          <w:rFonts w:ascii="宋体" w:hAnsi="宋体" w:hint="eastAsia"/>
          <w:sz w:val="24"/>
        </w:rPr>
        <w:t>功能</w:t>
      </w:r>
      <w:r w:rsidR="0068673B" w:rsidRPr="00290D7E">
        <w:rPr>
          <w:rFonts w:ascii="宋体" w:hAnsi="宋体" w:hint="eastAsia"/>
          <w:sz w:val="24"/>
        </w:rPr>
        <w:t>的</w:t>
      </w:r>
      <w:r w:rsidR="00A07772" w:rsidRPr="00290D7E">
        <w:rPr>
          <w:rFonts w:ascii="宋体" w:hAnsi="宋体" w:hint="eastAsia"/>
          <w:sz w:val="24"/>
        </w:rPr>
        <w:t>使用方法与</w:t>
      </w:r>
      <w:r w:rsidR="00F61D60" w:rsidRPr="00290D7E">
        <w:rPr>
          <w:rFonts w:ascii="宋体" w:hAnsi="宋体" w:hint="eastAsia"/>
          <w:sz w:val="24"/>
        </w:rPr>
        <w:t>注意事项</w:t>
      </w:r>
      <w:r w:rsidR="0068673B" w:rsidRPr="00290D7E">
        <w:rPr>
          <w:rFonts w:ascii="宋体" w:hAnsi="宋体" w:hint="eastAsia"/>
          <w:sz w:val="24"/>
        </w:rPr>
        <w:t>附图进行描述</w:t>
      </w:r>
      <w:r w:rsidRPr="00DF3A0A">
        <w:rPr>
          <w:rFonts w:ascii="宋体" w:hAnsi="宋体" w:hint="eastAsia"/>
          <w:sz w:val="24"/>
        </w:rPr>
        <w:t>，使您在平台使用过程中遇到困惑时，能通过查阅本手册轻松解决问题。</w:t>
      </w:r>
    </w:p>
    <w:p w14:paraId="47C1159A" w14:textId="5AF4BE3F" w:rsidR="00EE0A4E" w:rsidRPr="00EE0A4E" w:rsidRDefault="00EE0A4E" w:rsidP="00EE0A4E">
      <w:pPr>
        <w:spacing w:before="0" w:after="0"/>
        <w:ind w:firstLineChars="200" w:firstLine="480"/>
        <w:rPr>
          <w:rFonts w:ascii="宋体" w:hAnsi="宋体"/>
          <w:sz w:val="24"/>
        </w:rPr>
      </w:pPr>
      <w:r w:rsidRPr="00EE0A4E">
        <w:rPr>
          <w:rFonts w:ascii="宋体" w:hAnsi="宋体" w:hint="eastAsia"/>
          <w:sz w:val="24"/>
        </w:rPr>
        <w:t>还要提醒您注意的是，本手册中的图片只是</w:t>
      </w:r>
      <w:r w:rsidR="00DF3A0A">
        <w:rPr>
          <w:rFonts w:ascii="宋体" w:hAnsi="宋体" w:hint="eastAsia"/>
          <w:sz w:val="24"/>
        </w:rPr>
        <w:t>用于</w:t>
      </w:r>
      <w:r w:rsidRPr="00EE0A4E">
        <w:rPr>
          <w:rFonts w:ascii="宋体" w:hAnsi="宋体" w:hint="eastAsia"/>
          <w:sz w:val="24"/>
        </w:rPr>
        <w:t>列举的实例，可能与您在实际操作</w:t>
      </w:r>
      <w:r w:rsidR="008117F3">
        <w:rPr>
          <w:rFonts w:ascii="宋体" w:hAnsi="宋体" w:hint="eastAsia"/>
          <w:sz w:val="24"/>
        </w:rPr>
        <w:t>时显示的内容</w:t>
      </w:r>
      <w:r w:rsidRPr="00EE0A4E">
        <w:rPr>
          <w:rFonts w:ascii="宋体" w:hAnsi="宋体" w:hint="eastAsia"/>
          <w:sz w:val="24"/>
        </w:rPr>
        <w:t>略有不同，但并无大碍，相信您能够灵活地</w:t>
      </w:r>
      <w:r w:rsidR="00A07772">
        <w:rPr>
          <w:rFonts w:ascii="宋体" w:hAnsi="宋体" w:hint="eastAsia"/>
          <w:sz w:val="24"/>
        </w:rPr>
        <w:t>运</w:t>
      </w:r>
      <w:r w:rsidR="00DF3A0A">
        <w:rPr>
          <w:rFonts w:ascii="宋体" w:hAnsi="宋体" w:hint="eastAsia"/>
          <w:sz w:val="24"/>
        </w:rPr>
        <w:t>用</w:t>
      </w:r>
      <w:r w:rsidRPr="00EE0A4E">
        <w:rPr>
          <w:rFonts w:ascii="宋体" w:hAnsi="宋体" w:hint="eastAsia"/>
          <w:sz w:val="24"/>
        </w:rPr>
        <w:t>本</w:t>
      </w:r>
      <w:r w:rsidR="002919EF">
        <w:rPr>
          <w:rFonts w:ascii="宋体" w:hAnsi="宋体" w:hint="eastAsia"/>
          <w:sz w:val="24"/>
        </w:rPr>
        <w:t>平台</w:t>
      </w:r>
      <w:r w:rsidRPr="00EE0A4E">
        <w:rPr>
          <w:rFonts w:ascii="宋体" w:hAnsi="宋体" w:hint="eastAsia"/>
          <w:sz w:val="24"/>
        </w:rPr>
        <w:t>解决实际问题。</w:t>
      </w:r>
    </w:p>
    <w:p w14:paraId="7F563A34" w14:textId="750EDB4B" w:rsidR="00A73E20" w:rsidRPr="002018BF" w:rsidRDefault="0061626A" w:rsidP="00A73E20">
      <w:pPr>
        <w:pStyle w:val="20"/>
        <w:spacing w:before="120" w:after="120" w:line="360" w:lineRule="auto"/>
        <w:ind w:left="0" w:firstLine="0"/>
        <w:rPr>
          <w:b/>
          <w:bCs w:val="0"/>
          <w:sz w:val="28"/>
          <w:szCs w:val="28"/>
        </w:rPr>
      </w:pPr>
      <w:bookmarkStart w:id="17" w:name="_Toc55225566"/>
      <w:bookmarkStart w:id="18" w:name="_Toc55226635"/>
      <w:bookmarkStart w:id="19" w:name="_Toc59809358"/>
      <w:bookmarkStart w:id="20" w:name="_Toc7207"/>
      <w:bookmarkStart w:id="21" w:name="_Toc14770"/>
      <w:bookmarkStart w:id="22" w:name="_Toc1048"/>
      <w:bookmarkStart w:id="23" w:name="_Toc16444"/>
      <w:bookmarkStart w:id="24" w:name="_Toc518917462"/>
      <w:bookmarkStart w:id="25" w:name="_Toc26574"/>
      <w:bookmarkStart w:id="26" w:name="_Toc7776"/>
      <w:bookmarkStart w:id="27" w:name="_Toc408839689"/>
      <w:bookmarkStart w:id="28" w:name="_Toc105833525"/>
      <w:bookmarkEnd w:id="7"/>
      <w:bookmarkEnd w:id="8"/>
      <w:bookmarkEnd w:id="9"/>
      <w:bookmarkEnd w:id="10"/>
      <w:bookmarkEnd w:id="11"/>
      <w:bookmarkEnd w:id="12"/>
      <w:bookmarkEnd w:id="13"/>
      <w:bookmarkEnd w:id="14"/>
      <w:bookmarkEnd w:id="15"/>
      <w:bookmarkEnd w:id="16"/>
      <w:r w:rsidRPr="002018BF">
        <w:rPr>
          <w:rFonts w:hint="eastAsia"/>
          <w:b/>
          <w:bCs w:val="0"/>
          <w:sz w:val="28"/>
          <w:szCs w:val="28"/>
        </w:rPr>
        <w:t>编写约定</w:t>
      </w:r>
      <w:bookmarkEnd w:id="17"/>
      <w:bookmarkEnd w:id="18"/>
      <w:bookmarkEnd w:id="1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3713"/>
        <w:gridCol w:w="816"/>
        <w:gridCol w:w="3953"/>
      </w:tblGrid>
      <w:tr w:rsidR="00430465" w:rsidRPr="007403A3" w14:paraId="0D52AC23" w14:textId="77777777" w:rsidTr="00C76240">
        <w:trPr>
          <w:trHeight w:val="794"/>
          <w:jc w:val="center"/>
        </w:trPr>
        <w:tc>
          <w:tcPr>
            <w:tcW w:w="2189" w:type="pct"/>
            <w:shd w:val="clear" w:color="auto" w:fill="E7E6E6" w:themeFill="background2"/>
            <w:vAlign w:val="center"/>
          </w:tcPr>
          <w:p w14:paraId="55FFD4C4" w14:textId="77777777" w:rsidR="0061626A" w:rsidRPr="001A3405" w:rsidRDefault="0061626A" w:rsidP="003904B1">
            <w:pPr>
              <w:pStyle w:val="afff"/>
              <w:ind w:firstLine="482"/>
              <w:jc w:val="center"/>
              <w:rPr>
                <w:rFonts w:ascii="宋体" w:eastAsia="宋体" w:hAnsi="宋体"/>
                <w:b/>
                <w:sz w:val="24"/>
                <w:szCs w:val="24"/>
              </w:rPr>
            </w:pPr>
            <w:r w:rsidRPr="001A3405">
              <w:rPr>
                <w:rFonts w:ascii="宋体" w:eastAsia="宋体" w:hAnsi="宋体" w:hint="eastAsia"/>
                <w:b/>
                <w:sz w:val="24"/>
                <w:szCs w:val="24"/>
              </w:rPr>
              <w:t>说明</w:t>
            </w:r>
          </w:p>
        </w:tc>
        <w:tc>
          <w:tcPr>
            <w:tcW w:w="481" w:type="pct"/>
            <w:shd w:val="clear" w:color="auto" w:fill="E7E6E6" w:themeFill="background2"/>
            <w:vAlign w:val="center"/>
          </w:tcPr>
          <w:p w14:paraId="52923B3E" w14:textId="77777777" w:rsidR="0061626A" w:rsidRPr="001A3405" w:rsidRDefault="0061626A" w:rsidP="003904B1">
            <w:pPr>
              <w:pStyle w:val="afff"/>
              <w:ind w:firstLineChars="0" w:firstLine="0"/>
              <w:jc w:val="center"/>
              <w:rPr>
                <w:rFonts w:ascii="宋体" w:eastAsia="宋体" w:hAnsi="宋体"/>
                <w:b/>
                <w:sz w:val="24"/>
                <w:szCs w:val="24"/>
              </w:rPr>
            </w:pPr>
            <w:r w:rsidRPr="001A3405">
              <w:rPr>
                <w:rFonts w:ascii="宋体" w:eastAsia="宋体" w:hAnsi="宋体" w:hint="eastAsia"/>
                <w:b/>
                <w:sz w:val="24"/>
                <w:szCs w:val="24"/>
              </w:rPr>
              <w:t>图标</w:t>
            </w:r>
          </w:p>
        </w:tc>
        <w:tc>
          <w:tcPr>
            <w:tcW w:w="2330" w:type="pct"/>
            <w:shd w:val="clear" w:color="auto" w:fill="E7E6E6" w:themeFill="background2"/>
            <w:vAlign w:val="center"/>
          </w:tcPr>
          <w:p w14:paraId="4EF7A3C5" w14:textId="77777777" w:rsidR="0061626A" w:rsidRPr="001A3405" w:rsidRDefault="0061626A" w:rsidP="003904B1">
            <w:pPr>
              <w:pStyle w:val="afff"/>
              <w:ind w:firstLine="482"/>
              <w:jc w:val="center"/>
              <w:rPr>
                <w:rFonts w:ascii="宋体" w:eastAsia="宋体" w:hAnsi="宋体"/>
                <w:b/>
                <w:sz w:val="24"/>
                <w:szCs w:val="24"/>
              </w:rPr>
            </w:pPr>
            <w:r w:rsidRPr="001A3405">
              <w:rPr>
                <w:rFonts w:ascii="宋体" w:eastAsia="宋体" w:hAnsi="宋体" w:hint="eastAsia"/>
                <w:b/>
                <w:sz w:val="24"/>
                <w:szCs w:val="24"/>
              </w:rPr>
              <w:t>示例</w:t>
            </w:r>
          </w:p>
        </w:tc>
      </w:tr>
      <w:tr w:rsidR="00430465" w:rsidRPr="007403A3" w14:paraId="7E78EAC2" w14:textId="77777777" w:rsidTr="00C76240">
        <w:trPr>
          <w:trHeight w:val="794"/>
          <w:jc w:val="center"/>
        </w:trPr>
        <w:tc>
          <w:tcPr>
            <w:tcW w:w="2189" w:type="pct"/>
            <w:shd w:val="clear" w:color="auto" w:fill="FFFFFF" w:themeFill="background1"/>
            <w:vAlign w:val="center"/>
          </w:tcPr>
          <w:p w14:paraId="37A27FF3" w14:textId="3BF7CA9F" w:rsidR="0061626A" w:rsidRPr="007403A3" w:rsidRDefault="0061626A" w:rsidP="003904B1">
            <w:pPr>
              <w:pStyle w:val="19"/>
              <w:jc w:val="center"/>
              <w:rPr>
                <w:rFonts w:ascii="宋体" w:eastAsia="宋体" w:hAnsi="宋体"/>
                <w:sz w:val="24"/>
                <w:szCs w:val="24"/>
              </w:rPr>
            </w:pPr>
            <w:r w:rsidRPr="007403A3">
              <w:rPr>
                <w:rFonts w:ascii="宋体" w:eastAsia="宋体" w:hAnsi="宋体" w:hint="eastAsia"/>
                <w:sz w:val="24"/>
                <w:szCs w:val="24"/>
              </w:rPr>
              <w:t>菜单名称或子菜单名称</w:t>
            </w:r>
          </w:p>
        </w:tc>
        <w:tc>
          <w:tcPr>
            <w:tcW w:w="481" w:type="pct"/>
            <w:shd w:val="clear" w:color="auto" w:fill="FFFFFF" w:themeFill="background1"/>
            <w:vAlign w:val="center"/>
          </w:tcPr>
          <w:p w14:paraId="701360D2" w14:textId="372E3C37" w:rsidR="0061626A" w:rsidRPr="007403A3" w:rsidRDefault="0061626A" w:rsidP="003904B1">
            <w:pPr>
              <w:pStyle w:val="19"/>
              <w:jc w:val="center"/>
              <w:rPr>
                <w:rFonts w:ascii="宋体" w:eastAsia="宋体" w:hAnsi="宋体"/>
                <w:sz w:val="24"/>
                <w:szCs w:val="24"/>
              </w:rPr>
            </w:pPr>
            <w:r w:rsidRPr="007403A3">
              <w:rPr>
                <w:rFonts w:ascii="宋体" w:eastAsia="宋体" w:hAnsi="宋体" w:hint="eastAsia"/>
                <w:sz w:val="24"/>
                <w:szCs w:val="24"/>
              </w:rPr>
              <w:t>【】</w:t>
            </w:r>
          </w:p>
        </w:tc>
        <w:tc>
          <w:tcPr>
            <w:tcW w:w="2330" w:type="pct"/>
            <w:shd w:val="clear" w:color="auto" w:fill="FFFFFF" w:themeFill="background1"/>
            <w:vAlign w:val="center"/>
          </w:tcPr>
          <w:p w14:paraId="3276466F" w14:textId="03CCE8D7" w:rsidR="0061626A" w:rsidRPr="007403A3" w:rsidRDefault="006A4E3F" w:rsidP="003904B1">
            <w:pPr>
              <w:pStyle w:val="19"/>
              <w:jc w:val="center"/>
              <w:rPr>
                <w:rFonts w:ascii="宋体" w:eastAsia="宋体" w:hAnsi="宋体"/>
                <w:sz w:val="24"/>
                <w:szCs w:val="24"/>
              </w:rPr>
            </w:pPr>
            <w:r w:rsidRPr="007403A3">
              <w:rPr>
                <w:rFonts w:ascii="宋体" w:eastAsia="宋体" w:hAnsi="宋体" w:hint="eastAsia"/>
                <w:sz w:val="24"/>
                <w:szCs w:val="24"/>
              </w:rPr>
              <w:t>用户管理菜单</w:t>
            </w:r>
            <w:r w:rsidR="0061626A" w:rsidRPr="007403A3">
              <w:rPr>
                <w:rFonts w:ascii="宋体" w:eastAsia="宋体" w:hAnsi="宋体" w:hint="eastAsia"/>
                <w:sz w:val="24"/>
                <w:szCs w:val="24"/>
              </w:rPr>
              <w:t>可简化为：【</w:t>
            </w:r>
            <w:r w:rsidRPr="007403A3">
              <w:rPr>
                <w:rFonts w:ascii="宋体" w:eastAsia="宋体" w:hAnsi="宋体" w:hint="eastAsia"/>
                <w:sz w:val="24"/>
                <w:szCs w:val="24"/>
              </w:rPr>
              <w:t>用户管理</w:t>
            </w:r>
            <w:r w:rsidR="0061626A" w:rsidRPr="007403A3">
              <w:rPr>
                <w:rFonts w:ascii="宋体" w:eastAsia="宋体" w:hAnsi="宋体" w:hint="eastAsia"/>
                <w:sz w:val="24"/>
                <w:szCs w:val="24"/>
              </w:rPr>
              <w:t>】</w:t>
            </w:r>
          </w:p>
        </w:tc>
      </w:tr>
      <w:tr w:rsidR="00430465" w:rsidRPr="007403A3" w14:paraId="011659E8" w14:textId="77777777" w:rsidTr="00C76240">
        <w:trPr>
          <w:trHeight w:val="794"/>
          <w:jc w:val="center"/>
        </w:trPr>
        <w:tc>
          <w:tcPr>
            <w:tcW w:w="2189" w:type="pct"/>
            <w:shd w:val="clear" w:color="auto" w:fill="FFFFFF" w:themeFill="background1"/>
            <w:vAlign w:val="center"/>
          </w:tcPr>
          <w:p w14:paraId="2709C5F5" w14:textId="362B18E6" w:rsidR="006A4E3F" w:rsidRPr="007403A3" w:rsidRDefault="00DC51B6" w:rsidP="003904B1">
            <w:pPr>
              <w:pStyle w:val="19"/>
              <w:jc w:val="center"/>
              <w:rPr>
                <w:rFonts w:ascii="宋体" w:eastAsia="宋体" w:hAnsi="宋体"/>
                <w:sz w:val="24"/>
                <w:szCs w:val="24"/>
              </w:rPr>
            </w:pPr>
            <w:r w:rsidRPr="007403A3">
              <w:rPr>
                <w:rFonts w:ascii="宋体" w:eastAsia="宋体" w:hAnsi="宋体" w:hint="eastAsia"/>
                <w:sz w:val="24"/>
                <w:szCs w:val="24"/>
              </w:rPr>
              <w:t>页面名称或表单页面名称</w:t>
            </w:r>
          </w:p>
        </w:tc>
        <w:tc>
          <w:tcPr>
            <w:tcW w:w="481" w:type="pct"/>
            <w:shd w:val="clear" w:color="auto" w:fill="FFFFFF" w:themeFill="background1"/>
            <w:vAlign w:val="center"/>
          </w:tcPr>
          <w:p w14:paraId="3CFC00A6" w14:textId="09556BE5" w:rsidR="006A4E3F" w:rsidRPr="007403A3" w:rsidRDefault="00DC51B6" w:rsidP="003904B1">
            <w:pPr>
              <w:pStyle w:val="19"/>
              <w:jc w:val="center"/>
              <w:rPr>
                <w:rFonts w:ascii="宋体" w:eastAsia="宋体" w:hAnsi="宋体"/>
                <w:sz w:val="24"/>
                <w:szCs w:val="24"/>
              </w:rPr>
            </w:pPr>
            <w:r w:rsidRPr="007403A3">
              <w:rPr>
                <w:rFonts w:ascii="宋体" w:eastAsia="宋体" w:hAnsi="宋体" w:hint="eastAsia"/>
                <w:sz w:val="24"/>
                <w:szCs w:val="24"/>
              </w:rPr>
              <w:t>&lt;</w:t>
            </w:r>
            <w:r w:rsidRPr="007403A3">
              <w:rPr>
                <w:rFonts w:ascii="宋体" w:eastAsia="宋体" w:hAnsi="宋体"/>
                <w:sz w:val="24"/>
                <w:szCs w:val="24"/>
              </w:rPr>
              <w:t>&gt;</w:t>
            </w:r>
          </w:p>
        </w:tc>
        <w:tc>
          <w:tcPr>
            <w:tcW w:w="2330" w:type="pct"/>
            <w:shd w:val="clear" w:color="auto" w:fill="FFFFFF" w:themeFill="background1"/>
            <w:vAlign w:val="center"/>
          </w:tcPr>
          <w:p w14:paraId="2AB1C66F" w14:textId="5F47B1D0" w:rsidR="006A4E3F" w:rsidRPr="007403A3" w:rsidRDefault="00DC51B6" w:rsidP="003904B1">
            <w:pPr>
              <w:pStyle w:val="19"/>
              <w:jc w:val="center"/>
              <w:rPr>
                <w:rFonts w:ascii="宋体" w:eastAsia="宋体" w:hAnsi="宋体"/>
                <w:sz w:val="24"/>
                <w:szCs w:val="24"/>
              </w:rPr>
            </w:pPr>
            <w:r w:rsidRPr="007403A3">
              <w:rPr>
                <w:rFonts w:ascii="宋体" w:eastAsia="宋体" w:hAnsi="宋体" w:hint="eastAsia"/>
                <w:sz w:val="24"/>
                <w:szCs w:val="24"/>
              </w:rPr>
              <w:t>新增用户页面可简化为：&lt;新增用户</w:t>
            </w:r>
            <w:r w:rsidRPr="007403A3">
              <w:rPr>
                <w:rFonts w:ascii="宋体" w:eastAsia="宋体" w:hAnsi="宋体"/>
                <w:sz w:val="24"/>
                <w:szCs w:val="24"/>
              </w:rPr>
              <w:t>&gt;</w:t>
            </w:r>
          </w:p>
        </w:tc>
      </w:tr>
      <w:tr w:rsidR="00430465" w:rsidRPr="007403A3" w14:paraId="5D0F34F5" w14:textId="77777777" w:rsidTr="00C76240">
        <w:trPr>
          <w:trHeight w:val="794"/>
          <w:jc w:val="center"/>
        </w:trPr>
        <w:tc>
          <w:tcPr>
            <w:tcW w:w="2189" w:type="pct"/>
            <w:shd w:val="clear" w:color="auto" w:fill="FFFFFF" w:themeFill="background1"/>
            <w:vAlign w:val="center"/>
          </w:tcPr>
          <w:p w14:paraId="5ACBFF7B" w14:textId="008A250A" w:rsidR="00DC51B6" w:rsidRPr="007403A3" w:rsidRDefault="00DC51B6" w:rsidP="003904B1">
            <w:pPr>
              <w:pStyle w:val="19"/>
              <w:jc w:val="center"/>
              <w:rPr>
                <w:rFonts w:ascii="宋体" w:eastAsia="宋体" w:hAnsi="宋体"/>
                <w:sz w:val="24"/>
                <w:szCs w:val="24"/>
              </w:rPr>
            </w:pPr>
            <w:r w:rsidRPr="007403A3">
              <w:rPr>
                <w:rFonts w:ascii="宋体" w:eastAsia="宋体" w:hAnsi="宋体" w:hint="eastAsia"/>
                <w:sz w:val="24"/>
                <w:szCs w:val="24"/>
              </w:rPr>
              <w:t>列表名称</w:t>
            </w:r>
          </w:p>
        </w:tc>
        <w:tc>
          <w:tcPr>
            <w:tcW w:w="481" w:type="pct"/>
            <w:shd w:val="clear" w:color="auto" w:fill="FFFFFF" w:themeFill="background1"/>
            <w:vAlign w:val="center"/>
          </w:tcPr>
          <w:p w14:paraId="5F150705" w14:textId="2D18D8F4" w:rsidR="00DC51B6" w:rsidRPr="007403A3" w:rsidRDefault="00DC51B6" w:rsidP="003904B1">
            <w:pPr>
              <w:pStyle w:val="19"/>
              <w:jc w:val="center"/>
              <w:rPr>
                <w:rFonts w:ascii="宋体" w:eastAsia="宋体" w:hAnsi="宋体"/>
                <w:sz w:val="24"/>
                <w:szCs w:val="24"/>
              </w:rPr>
            </w:pPr>
            <w:r w:rsidRPr="007403A3">
              <w:rPr>
                <w:rFonts w:ascii="宋体" w:eastAsia="宋体" w:hAnsi="宋体" w:hint="eastAsia"/>
                <w:sz w:val="24"/>
                <w:szCs w:val="24"/>
              </w:rPr>
              <w:t>『』</w:t>
            </w:r>
          </w:p>
        </w:tc>
        <w:tc>
          <w:tcPr>
            <w:tcW w:w="2330" w:type="pct"/>
            <w:shd w:val="clear" w:color="auto" w:fill="FFFFFF" w:themeFill="background1"/>
            <w:vAlign w:val="center"/>
          </w:tcPr>
          <w:p w14:paraId="44BB35E4" w14:textId="448751C0" w:rsidR="00DC51B6" w:rsidRPr="007403A3" w:rsidRDefault="006F3FFE" w:rsidP="003904B1">
            <w:pPr>
              <w:pStyle w:val="19"/>
              <w:jc w:val="center"/>
              <w:rPr>
                <w:rFonts w:ascii="宋体" w:eastAsia="宋体" w:hAnsi="宋体"/>
                <w:sz w:val="24"/>
                <w:szCs w:val="24"/>
              </w:rPr>
            </w:pPr>
            <w:r>
              <w:rPr>
                <w:rFonts w:ascii="宋体" w:eastAsia="宋体" w:hAnsi="宋体" w:hint="eastAsia"/>
                <w:sz w:val="24"/>
                <w:szCs w:val="24"/>
              </w:rPr>
              <w:t>金融机构</w:t>
            </w:r>
            <w:r w:rsidR="00DC51B6" w:rsidRPr="007403A3">
              <w:rPr>
                <w:rFonts w:ascii="宋体" w:eastAsia="宋体" w:hAnsi="宋体" w:hint="eastAsia"/>
                <w:sz w:val="24"/>
                <w:szCs w:val="24"/>
              </w:rPr>
              <w:t>列表可简化为：『</w:t>
            </w:r>
            <w:r>
              <w:rPr>
                <w:rFonts w:ascii="宋体" w:eastAsia="宋体" w:hAnsi="宋体" w:hint="eastAsia"/>
                <w:sz w:val="24"/>
                <w:szCs w:val="24"/>
              </w:rPr>
              <w:t>金融机构</w:t>
            </w:r>
            <w:r w:rsidR="00DC51B6" w:rsidRPr="007403A3">
              <w:rPr>
                <w:rFonts w:ascii="宋体" w:eastAsia="宋体" w:hAnsi="宋体" w:hint="eastAsia"/>
                <w:sz w:val="24"/>
                <w:szCs w:val="24"/>
              </w:rPr>
              <w:t>』</w:t>
            </w:r>
          </w:p>
        </w:tc>
      </w:tr>
      <w:tr w:rsidR="00430465" w:rsidRPr="007403A3" w14:paraId="2AB3209A" w14:textId="77777777" w:rsidTr="00C76240">
        <w:trPr>
          <w:trHeight w:val="794"/>
          <w:jc w:val="center"/>
        </w:trPr>
        <w:tc>
          <w:tcPr>
            <w:tcW w:w="2189" w:type="pct"/>
            <w:shd w:val="clear" w:color="auto" w:fill="FFFFFF" w:themeFill="background1"/>
            <w:vAlign w:val="center"/>
          </w:tcPr>
          <w:p w14:paraId="5D6DF52D" w14:textId="68E81824" w:rsidR="00DC51B6" w:rsidRPr="007403A3" w:rsidRDefault="007702EB" w:rsidP="003904B1">
            <w:pPr>
              <w:pStyle w:val="19"/>
              <w:jc w:val="center"/>
              <w:rPr>
                <w:rFonts w:ascii="宋体" w:eastAsia="宋体" w:hAnsi="宋体"/>
                <w:sz w:val="24"/>
                <w:szCs w:val="24"/>
              </w:rPr>
            </w:pPr>
            <w:r w:rsidRPr="007403A3">
              <w:rPr>
                <w:rFonts w:ascii="宋体" w:eastAsia="宋体" w:hAnsi="宋体" w:hint="eastAsia"/>
                <w:sz w:val="24"/>
                <w:szCs w:val="24"/>
              </w:rPr>
              <w:lastRenderedPageBreak/>
              <w:t>页面或列表中的字段名称</w:t>
            </w:r>
          </w:p>
        </w:tc>
        <w:tc>
          <w:tcPr>
            <w:tcW w:w="481" w:type="pct"/>
            <w:shd w:val="clear" w:color="auto" w:fill="FFFFFF" w:themeFill="background1"/>
            <w:vAlign w:val="center"/>
          </w:tcPr>
          <w:p w14:paraId="5E63A8EC" w14:textId="6522B82E" w:rsidR="00DC51B6" w:rsidRPr="007403A3" w:rsidRDefault="007702EB" w:rsidP="003904B1">
            <w:pPr>
              <w:pStyle w:val="19"/>
              <w:jc w:val="center"/>
              <w:rPr>
                <w:rFonts w:ascii="宋体" w:eastAsia="宋体" w:hAnsi="宋体"/>
                <w:sz w:val="24"/>
                <w:szCs w:val="24"/>
              </w:rPr>
            </w:pPr>
            <w:r w:rsidRPr="007403A3">
              <w:rPr>
                <w:rFonts w:ascii="宋体" w:eastAsia="宋体" w:hAnsi="宋体" w:hint="eastAsia"/>
                <w:sz w:val="24"/>
                <w:szCs w:val="24"/>
              </w:rPr>
              <w:t>[ ]</w:t>
            </w:r>
          </w:p>
        </w:tc>
        <w:tc>
          <w:tcPr>
            <w:tcW w:w="2330" w:type="pct"/>
            <w:shd w:val="clear" w:color="auto" w:fill="FFFFFF" w:themeFill="background1"/>
            <w:vAlign w:val="center"/>
          </w:tcPr>
          <w:p w14:paraId="30543CF4" w14:textId="7D4AC7C6" w:rsidR="00DC51B6" w:rsidRPr="007403A3" w:rsidRDefault="007702EB" w:rsidP="003904B1">
            <w:pPr>
              <w:pStyle w:val="19"/>
              <w:jc w:val="center"/>
              <w:rPr>
                <w:rFonts w:ascii="宋体" w:eastAsia="宋体" w:hAnsi="宋体"/>
                <w:sz w:val="24"/>
                <w:szCs w:val="24"/>
              </w:rPr>
            </w:pPr>
            <w:r w:rsidRPr="007403A3">
              <w:rPr>
                <w:rFonts w:ascii="宋体" w:eastAsia="宋体" w:hAnsi="宋体" w:hint="eastAsia"/>
                <w:sz w:val="24"/>
                <w:szCs w:val="24"/>
              </w:rPr>
              <w:t>用户名称字段可简化为</w:t>
            </w:r>
            <w:r w:rsidR="00212E7A">
              <w:rPr>
                <w:rFonts w:ascii="宋体" w:eastAsia="宋体" w:hAnsi="宋体" w:hint="eastAsia"/>
                <w:sz w:val="24"/>
                <w:szCs w:val="24"/>
              </w:rPr>
              <w:t>：[</w:t>
            </w:r>
            <w:r w:rsidRPr="007403A3">
              <w:rPr>
                <w:rFonts w:ascii="宋体" w:eastAsia="宋体" w:hAnsi="宋体" w:hint="eastAsia"/>
                <w:sz w:val="24"/>
                <w:szCs w:val="24"/>
              </w:rPr>
              <w:t>用户名称</w:t>
            </w:r>
            <w:r w:rsidR="00212E7A">
              <w:rPr>
                <w:rFonts w:ascii="宋体" w:eastAsia="宋体" w:hAnsi="宋体" w:hint="eastAsia"/>
                <w:sz w:val="24"/>
                <w:szCs w:val="24"/>
              </w:rPr>
              <w:t>]</w:t>
            </w:r>
          </w:p>
        </w:tc>
      </w:tr>
      <w:tr w:rsidR="00430465" w:rsidRPr="007403A3" w14:paraId="67033CE2" w14:textId="77777777" w:rsidTr="00C76240">
        <w:trPr>
          <w:trHeight w:val="794"/>
          <w:jc w:val="center"/>
        </w:trPr>
        <w:tc>
          <w:tcPr>
            <w:tcW w:w="2189" w:type="pct"/>
            <w:shd w:val="clear" w:color="auto" w:fill="FFFFFF" w:themeFill="background1"/>
            <w:vAlign w:val="center"/>
          </w:tcPr>
          <w:p w14:paraId="51D4DA19" w14:textId="1DE74740" w:rsidR="007702EB" w:rsidRPr="007403A3" w:rsidRDefault="007702EB" w:rsidP="003904B1">
            <w:pPr>
              <w:pStyle w:val="19"/>
              <w:jc w:val="center"/>
              <w:rPr>
                <w:rFonts w:ascii="宋体" w:eastAsia="宋体" w:hAnsi="宋体"/>
                <w:sz w:val="24"/>
                <w:szCs w:val="24"/>
              </w:rPr>
            </w:pPr>
            <w:r w:rsidRPr="007403A3">
              <w:rPr>
                <w:rFonts w:ascii="宋体" w:eastAsia="宋体" w:hAnsi="宋体" w:hint="eastAsia"/>
                <w:sz w:val="24"/>
                <w:szCs w:val="24"/>
              </w:rPr>
              <w:t>按钮名称</w:t>
            </w:r>
          </w:p>
        </w:tc>
        <w:tc>
          <w:tcPr>
            <w:tcW w:w="481" w:type="pct"/>
            <w:shd w:val="clear" w:color="auto" w:fill="FFFFFF" w:themeFill="background1"/>
            <w:vAlign w:val="center"/>
          </w:tcPr>
          <w:p w14:paraId="6DBFD004" w14:textId="0000BBB8" w:rsidR="007702EB" w:rsidRPr="007403A3" w:rsidRDefault="00AA79CC" w:rsidP="003904B1">
            <w:pPr>
              <w:pStyle w:val="19"/>
              <w:jc w:val="center"/>
              <w:rPr>
                <w:rFonts w:ascii="宋体" w:eastAsia="宋体" w:hAnsi="宋体"/>
                <w:sz w:val="24"/>
                <w:szCs w:val="24"/>
              </w:rPr>
            </w:pPr>
            <w:r w:rsidRPr="009A6CD4">
              <w:rPr>
                <w:rFonts w:ascii="宋体" w:eastAsia="宋体" w:hAnsi="宋体"/>
                <w:color w:val="FFFFFF" w:themeColor="background1"/>
                <w:sz w:val="24"/>
                <w:szCs w:val="24"/>
                <w:bdr w:val="single" w:sz="4" w:space="0" w:color="auto"/>
              </w:rPr>
              <w:t>||</w:t>
            </w:r>
          </w:p>
        </w:tc>
        <w:tc>
          <w:tcPr>
            <w:tcW w:w="2330" w:type="pct"/>
            <w:shd w:val="clear" w:color="auto" w:fill="FFFFFF" w:themeFill="background1"/>
            <w:vAlign w:val="center"/>
          </w:tcPr>
          <w:p w14:paraId="729C089C" w14:textId="4A3D3CF7" w:rsidR="007702EB" w:rsidRPr="007403A3" w:rsidRDefault="00337193" w:rsidP="003904B1">
            <w:pPr>
              <w:pStyle w:val="19"/>
              <w:jc w:val="center"/>
              <w:rPr>
                <w:rFonts w:ascii="宋体" w:eastAsia="宋体" w:hAnsi="宋体"/>
                <w:sz w:val="24"/>
                <w:szCs w:val="24"/>
              </w:rPr>
            </w:pPr>
            <w:r w:rsidRPr="007403A3">
              <w:rPr>
                <w:rFonts w:ascii="宋体" w:eastAsia="宋体" w:hAnsi="宋体" w:hint="eastAsia"/>
                <w:sz w:val="24"/>
                <w:szCs w:val="24"/>
              </w:rPr>
              <w:t>单击</w:t>
            </w:r>
            <w:r w:rsidR="00A1396E" w:rsidRPr="007403A3">
              <w:rPr>
                <w:rFonts w:ascii="宋体" w:eastAsia="宋体" w:hAnsi="宋体" w:hint="eastAsia"/>
                <w:sz w:val="24"/>
                <w:szCs w:val="24"/>
              </w:rPr>
              <w:t>确定按钮可简化为：</w:t>
            </w:r>
            <w:r w:rsidRPr="007403A3">
              <w:rPr>
                <w:rFonts w:ascii="宋体" w:eastAsia="宋体" w:hAnsi="宋体" w:hint="eastAsia"/>
                <w:sz w:val="24"/>
                <w:szCs w:val="24"/>
              </w:rPr>
              <w:t>单击</w:t>
            </w:r>
            <w:r w:rsidR="00A1396E" w:rsidRPr="007403A3">
              <w:rPr>
                <w:rFonts w:ascii="宋体" w:eastAsia="宋体" w:hAnsi="宋体" w:hint="eastAsia"/>
                <w:sz w:val="24"/>
                <w:szCs w:val="24"/>
                <w:bdr w:val="single" w:sz="4" w:space="0" w:color="auto"/>
              </w:rPr>
              <w:t>确定</w:t>
            </w:r>
          </w:p>
        </w:tc>
      </w:tr>
      <w:tr w:rsidR="00430465" w:rsidRPr="007403A3" w14:paraId="18595A94" w14:textId="77777777" w:rsidTr="00C76240">
        <w:trPr>
          <w:trHeight w:val="794"/>
          <w:jc w:val="center"/>
        </w:trPr>
        <w:tc>
          <w:tcPr>
            <w:tcW w:w="2189" w:type="pct"/>
            <w:shd w:val="clear" w:color="auto" w:fill="FFFFFF" w:themeFill="background1"/>
            <w:vAlign w:val="center"/>
          </w:tcPr>
          <w:p w14:paraId="25E3DB85" w14:textId="3EE1FE82" w:rsidR="00430465" w:rsidRPr="007403A3" w:rsidRDefault="00430465" w:rsidP="003904B1">
            <w:pPr>
              <w:pStyle w:val="19"/>
              <w:jc w:val="center"/>
              <w:rPr>
                <w:rFonts w:ascii="宋体" w:eastAsia="宋体" w:hAnsi="宋体"/>
                <w:sz w:val="24"/>
                <w:szCs w:val="24"/>
              </w:rPr>
            </w:pPr>
            <w:r>
              <w:rPr>
                <w:rFonts w:ascii="宋体" w:eastAsia="宋体" w:hAnsi="宋体" w:hint="eastAsia"/>
                <w:sz w:val="24"/>
                <w:szCs w:val="24"/>
              </w:rPr>
              <w:t>超链接</w:t>
            </w:r>
          </w:p>
        </w:tc>
        <w:tc>
          <w:tcPr>
            <w:tcW w:w="481" w:type="pct"/>
            <w:shd w:val="clear" w:color="auto" w:fill="FFFFFF" w:themeFill="background1"/>
            <w:vAlign w:val="center"/>
          </w:tcPr>
          <w:p w14:paraId="316950CA" w14:textId="1AB3F0D5" w:rsidR="00430465" w:rsidRPr="00430465" w:rsidRDefault="00430465" w:rsidP="003904B1">
            <w:pPr>
              <w:pStyle w:val="19"/>
              <w:jc w:val="center"/>
              <w:rPr>
                <w:rFonts w:ascii="宋体" w:eastAsia="宋体" w:hAnsi="宋体"/>
                <w:sz w:val="24"/>
                <w:szCs w:val="24"/>
              </w:rPr>
            </w:pPr>
            <w:r w:rsidRPr="00430465">
              <w:rPr>
                <w:rFonts w:ascii="宋体" w:eastAsia="宋体" w:hAnsi="宋体" w:hint="eastAsia"/>
                <w:sz w:val="24"/>
                <w:szCs w:val="24"/>
              </w:rPr>
              <w:t>{</w:t>
            </w:r>
            <w:r>
              <w:rPr>
                <w:rFonts w:ascii="宋体" w:eastAsia="宋体" w:hAnsi="宋体"/>
                <w:sz w:val="24"/>
                <w:szCs w:val="24"/>
              </w:rPr>
              <w:t xml:space="preserve"> </w:t>
            </w:r>
            <w:r w:rsidRPr="00430465">
              <w:rPr>
                <w:rFonts w:ascii="宋体" w:eastAsia="宋体" w:hAnsi="宋体"/>
                <w:sz w:val="24"/>
                <w:szCs w:val="24"/>
              </w:rPr>
              <w:t>}</w:t>
            </w:r>
          </w:p>
        </w:tc>
        <w:tc>
          <w:tcPr>
            <w:tcW w:w="2330" w:type="pct"/>
            <w:shd w:val="clear" w:color="auto" w:fill="FFFFFF" w:themeFill="background1"/>
            <w:vAlign w:val="center"/>
          </w:tcPr>
          <w:p w14:paraId="304D1632" w14:textId="78296A7F" w:rsidR="00430465" w:rsidRPr="007403A3" w:rsidRDefault="00430465" w:rsidP="003904B1">
            <w:pPr>
              <w:pStyle w:val="19"/>
              <w:jc w:val="center"/>
              <w:rPr>
                <w:rFonts w:ascii="宋体" w:eastAsia="宋体" w:hAnsi="宋体"/>
                <w:sz w:val="24"/>
                <w:szCs w:val="24"/>
              </w:rPr>
            </w:pPr>
            <w:r>
              <w:rPr>
                <w:rFonts w:ascii="宋体" w:eastAsia="宋体" w:hAnsi="宋体" w:hint="eastAsia"/>
                <w:sz w:val="24"/>
                <w:szCs w:val="24"/>
              </w:rPr>
              <w:t>首页超链接可简化为：{首页</w:t>
            </w:r>
            <w:r>
              <w:rPr>
                <w:rFonts w:ascii="宋体" w:eastAsia="宋体" w:hAnsi="宋体"/>
                <w:sz w:val="24"/>
                <w:szCs w:val="24"/>
              </w:rPr>
              <w:t>}</w:t>
            </w:r>
          </w:p>
        </w:tc>
      </w:tr>
      <w:tr w:rsidR="00430465" w:rsidRPr="007403A3" w14:paraId="6318CF97" w14:textId="77777777" w:rsidTr="00C76240">
        <w:trPr>
          <w:trHeight w:val="794"/>
          <w:jc w:val="center"/>
        </w:trPr>
        <w:tc>
          <w:tcPr>
            <w:tcW w:w="2189" w:type="pct"/>
            <w:shd w:val="clear" w:color="auto" w:fill="FFFFFF" w:themeFill="background1"/>
            <w:vAlign w:val="center"/>
          </w:tcPr>
          <w:p w14:paraId="7FD31DE4" w14:textId="77777777" w:rsidR="0061626A" w:rsidRPr="007403A3" w:rsidRDefault="0061626A" w:rsidP="003904B1">
            <w:pPr>
              <w:pStyle w:val="afff"/>
              <w:ind w:firstLine="480"/>
              <w:jc w:val="center"/>
              <w:rPr>
                <w:rFonts w:ascii="宋体" w:eastAsia="宋体" w:hAnsi="宋体"/>
                <w:sz w:val="24"/>
                <w:szCs w:val="24"/>
              </w:rPr>
            </w:pPr>
            <w:r w:rsidRPr="007403A3">
              <w:rPr>
                <w:rFonts w:ascii="宋体" w:eastAsia="宋体" w:hAnsi="宋体" w:hint="eastAsia"/>
                <w:sz w:val="24"/>
                <w:szCs w:val="24"/>
              </w:rPr>
              <w:t>按下鼠标左键单击某一对象</w:t>
            </w:r>
          </w:p>
        </w:tc>
        <w:tc>
          <w:tcPr>
            <w:tcW w:w="481" w:type="pct"/>
            <w:shd w:val="clear" w:color="auto" w:fill="FFFFFF" w:themeFill="background1"/>
            <w:vAlign w:val="center"/>
          </w:tcPr>
          <w:p w14:paraId="612EB920" w14:textId="77777777" w:rsidR="0061626A" w:rsidRPr="007403A3" w:rsidRDefault="0061626A" w:rsidP="003904B1">
            <w:pPr>
              <w:pStyle w:val="afff"/>
              <w:ind w:firstLineChars="0" w:firstLine="0"/>
              <w:jc w:val="center"/>
              <w:rPr>
                <w:rFonts w:ascii="宋体" w:eastAsia="宋体" w:hAnsi="宋体"/>
                <w:sz w:val="24"/>
                <w:szCs w:val="24"/>
              </w:rPr>
            </w:pPr>
            <w:r w:rsidRPr="007403A3">
              <w:rPr>
                <w:rFonts w:ascii="宋体" w:eastAsia="宋体" w:hAnsi="宋体" w:hint="eastAsia"/>
                <w:sz w:val="24"/>
                <w:szCs w:val="24"/>
              </w:rPr>
              <w:t>单击</w:t>
            </w:r>
          </w:p>
        </w:tc>
        <w:tc>
          <w:tcPr>
            <w:tcW w:w="2330" w:type="pct"/>
            <w:shd w:val="clear" w:color="auto" w:fill="FFFFFF" w:themeFill="background1"/>
            <w:vAlign w:val="center"/>
          </w:tcPr>
          <w:p w14:paraId="5880DFDC" w14:textId="1BCCDA43" w:rsidR="0061626A" w:rsidRPr="007403A3" w:rsidRDefault="0061626A" w:rsidP="003904B1">
            <w:pPr>
              <w:pStyle w:val="afff"/>
              <w:ind w:firstLineChars="0" w:firstLine="0"/>
              <w:jc w:val="center"/>
              <w:rPr>
                <w:rFonts w:ascii="宋体" w:eastAsia="宋体" w:hAnsi="宋体"/>
                <w:sz w:val="24"/>
                <w:szCs w:val="24"/>
              </w:rPr>
            </w:pPr>
            <w:r w:rsidRPr="007403A3">
              <w:rPr>
                <w:rFonts w:ascii="宋体" w:eastAsia="宋体" w:hAnsi="宋体" w:hint="eastAsia"/>
                <w:sz w:val="24"/>
                <w:szCs w:val="24"/>
              </w:rPr>
              <w:t>单击确定按钮可简化为：单击</w:t>
            </w:r>
            <w:r w:rsidRPr="007403A3">
              <w:rPr>
                <w:rFonts w:ascii="宋体" w:eastAsia="宋体" w:hAnsi="宋体" w:hint="eastAsia"/>
                <w:sz w:val="24"/>
                <w:szCs w:val="24"/>
                <w:bdr w:val="single" w:sz="4" w:space="0" w:color="auto"/>
              </w:rPr>
              <w:t>确定</w:t>
            </w:r>
          </w:p>
        </w:tc>
      </w:tr>
      <w:tr w:rsidR="00430465" w:rsidRPr="007403A3" w14:paraId="6CBFD261" w14:textId="77777777" w:rsidTr="00C76240">
        <w:trPr>
          <w:trHeight w:val="794"/>
          <w:jc w:val="center"/>
        </w:trPr>
        <w:tc>
          <w:tcPr>
            <w:tcW w:w="2189" w:type="pct"/>
            <w:shd w:val="clear" w:color="auto" w:fill="FFFFFF" w:themeFill="background1"/>
            <w:vAlign w:val="center"/>
          </w:tcPr>
          <w:p w14:paraId="38879D2E" w14:textId="77777777" w:rsidR="0061626A" w:rsidRPr="007403A3" w:rsidRDefault="0061626A" w:rsidP="003904B1">
            <w:pPr>
              <w:pStyle w:val="afff"/>
              <w:ind w:firstLine="480"/>
              <w:jc w:val="center"/>
              <w:rPr>
                <w:rFonts w:ascii="宋体" w:eastAsia="宋体" w:hAnsi="宋体"/>
                <w:sz w:val="24"/>
                <w:szCs w:val="24"/>
              </w:rPr>
            </w:pPr>
            <w:r w:rsidRPr="007403A3">
              <w:rPr>
                <w:rFonts w:ascii="宋体" w:eastAsia="宋体" w:hAnsi="宋体" w:hint="eastAsia"/>
                <w:sz w:val="24"/>
                <w:szCs w:val="24"/>
              </w:rPr>
              <w:t>连续选择菜单及其子菜单或树状结构</w:t>
            </w:r>
          </w:p>
        </w:tc>
        <w:tc>
          <w:tcPr>
            <w:tcW w:w="481" w:type="pct"/>
            <w:shd w:val="clear" w:color="auto" w:fill="FFFFFF" w:themeFill="background1"/>
            <w:vAlign w:val="center"/>
          </w:tcPr>
          <w:p w14:paraId="45A5D1F7" w14:textId="77777777" w:rsidR="0061626A" w:rsidRPr="007403A3" w:rsidRDefault="0061626A" w:rsidP="003904B1">
            <w:pPr>
              <w:pStyle w:val="afff"/>
              <w:ind w:firstLineChars="0" w:firstLine="0"/>
              <w:jc w:val="center"/>
              <w:rPr>
                <w:rFonts w:ascii="宋体" w:eastAsia="宋体" w:hAnsi="宋体"/>
                <w:sz w:val="24"/>
                <w:szCs w:val="24"/>
              </w:rPr>
            </w:pPr>
            <w:r w:rsidRPr="007403A3">
              <w:rPr>
                <w:rFonts w:ascii="宋体" w:eastAsia="宋体" w:hAnsi="宋体" w:hint="eastAsia"/>
                <w:sz w:val="24"/>
                <w:szCs w:val="24"/>
              </w:rPr>
              <w:t>→</w:t>
            </w:r>
          </w:p>
        </w:tc>
        <w:tc>
          <w:tcPr>
            <w:tcW w:w="2330" w:type="pct"/>
            <w:shd w:val="clear" w:color="auto" w:fill="FFFFFF" w:themeFill="background1"/>
            <w:vAlign w:val="center"/>
          </w:tcPr>
          <w:p w14:paraId="0574CBEC" w14:textId="28B6D815" w:rsidR="0061626A" w:rsidRPr="007403A3" w:rsidRDefault="00337193" w:rsidP="003904B1">
            <w:pPr>
              <w:pStyle w:val="afff"/>
              <w:ind w:firstLineChars="0" w:firstLine="0"/>
              <w:jc w:val="center"/>
              <w:rPr>
                <w:rFonts w:ascii="宋体" w:eastAsia="宋体" w:hAnsi="宋体"/>
                <w:sz w:val="24"/>
                <w:szCs w:val="24"/>
              </w:rPr>
            </w:pPr>
            <w:r w:rsidRPr="007403A3">
              <w:rPr>
                <w:rFonts w:ascii="宋体" w:eastAsia="宋体" w:hAnsi="宋体" w:hint="eastAsia"/>
                <w:sz w:val="24"/>
                <w:szCs w:val="24"/>
              </w:rPr>
              <w:t>【</w:t>
            </w:r>
            <w:r w:rsidR="0061626A" w:rsidRPr="007403A3">
              <w:rPr>
                <w:rFonts w:ascii="宋体" w:eastAsia="宋体" w:hAnsi="宋体" w:hint="eastAsia"/>
                <w:sz w:val="24"/>
                <w:szCs w:val="24"/>
              </w:rPr>
              <w:t>流程管理</w:t>
            </w:r>
            <w:r w:rsidRPr="007403A3">
              <w:rPr>
                <w:rFonts w:ascii="宋体" w:eastAsia="宋体" w:hAnsi="宋体" w:hint="eastAsia"/>
                <w:sz w:val="24"/>
                <w:szCs w:val="24"/>
              </w:rPr>
              <w:t>】</w:t>
            </w:r>
            <w:r w:rsidR="0061626A" w:rsidRPr="007403A3">
              <w:rPr>
                <w:rFonts w:ascii="宋体" w:eastAsia="宋体" w:hAnsi="宋体" w:hint="eastAsia"/>
                <w:sz w:val="24"/>
                <w:szCs w:val="24"/>
              </w:rPr>
              <w:t>→</w:t>
            </w:r>
            <w:r w:rsidRPr="007403A3">
              <w:rPr>
                <w:rFonts w:ascii="宋体" w:eastAsia="宋体" w:hAnsi="宋体" w:hint="eastAsia"/>
                <w:sz w:val="24"/>
                <w:szCs w:val="24"/>
              </w:rPr>
              <w:t>【</w:t>
            </w:r>
            <w:r w:rsidR="0061626A" w:rsidRPr="007403A3">
              <w:rPr>
                <w:rFonts w:ascii="宋体" w:eastAsia="宋体" w:hAnsi="宋体" w:hint="eastAsia"/>
                <w:sz w:val="24"/>
                <w:szCs w:val="24"/>
              </w:rPr>
              <w:t>流程定义管理</w:t>
            </w:r>
            <w:r w:rsidRPr="007403A3">
              <w:rPr>
                <w:rFonts w:ascii="宋体" w:eastAsia="宋体" w:hAnsi="宋体" w:hint="eastAsia"/>
                <w:sz w:val="24"/>
                <w:szCs w:val="24"/>
              </w:rPr>
              <w:t>】</w:t>
            </w:r>
          </w:p>
        </w:tc>
      </w:tr>
    </w:tbl>
    <w:p w14:paraId="3A98380B" w14:textId="14A7C8A6" w:rsidR="00B07C02" w:rsidRPr="000B3482" w:rsidRDefault="000D6FD2" w:rsidP="000B3482">
      <w:pPr>
        <w:pStyle w:val="20"/>
        <w:spacing w:before="120" w:after="120" w:line="360" w:lineRule="auto"/>
        <w:ind w:left="0" w:firstLine="0"/>
        <w:rPr>
          <w:b/>
          <w:bCs w:val="0"/>
          <w:sz w:val="28"/>
          <w:szCs w:val="28"/>
        </w:rPr>
      </w:pPr>
      <w:bookmarkStart w:id="29" w:name="_Toc55225567"/>
      <w:bookmarkStart w:id="30" w:name="_Toc55226636"/>
      <w:bookmarkStart w:id="31" w:name="_Toc59809359"/>
      <w:r w:rsidRPr="002018BF">
        <w:rPr>
          <w:rFonts w:hint="eastAsia"/>
          <w:b/>
          <w:bCs w:val="0"/>
          <w:sz w:val="28"/>
          <w:szCs w:val="28"/>
        </w:rPr>
        <w:t>特别标志</w:t>
      </w:r>
      <w:bookmarkEnd w:id="29"/>
      <w:bookmarkEnd w:id="30"/>
      <w:bookmarkEnd w:id="3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945"/>
        <w:gridCol w:w="2363"/>
        <w:gridCol w:w="5174"/>
      </w:tblGrid>
      <w:tr w:rsidR="00D0794A" w:rsidRPr="00B3290E" w14:paraId="57DA9871" w14:textId="77777777" w:rsidTr="00C76240">
        <w:trPr>
          <w:trHeight w:val="794"/>
        </w:trPr>
        <w:tc>
          <w:tcPr>
            <w:tcW w:w="557" w:type="pct"/>
            <w:shd w:val="clear" w:color="auto" w:fill="E7E6E6" w:themeFill="background2"/>
            <w:vAlign w:val="center"/>
          </w:tcPr>
          <w:p w14:paraId="50C226E2" w14:textId="77777777" w:rsidR="00D0794A" w:rsidRPr="001A3405" w:rsidRDefault="00D0794A" w:rsidP="00905750">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393" w:type="pct"/>
            <w:shd w:val="clear" w:color="auto" w:fill="E7E6E6" w:themeFill="background2"/>
            <w:vAlign w:val="center"/>
          </w:tcPr>
          <w:p w14:paraId="435A8B30" w14:textId="77777777" w:rsidR="00D0794A" w:rsidRPr="001A3405" w:rsidRDefault="00D0794A" w:rsidP="00905750">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50" w:type="pct"/>
            <w:shd w:val="clear" w:color="auto" w:fill="E7E6E6" w:themeFill="background2"/>
            <w:vAlign w:val="center"/>
          </w:tcPr>
          <w:p w14:paraId="039A772C" w14:textId="77777777" w:rsidR="00D0794A" w:rsidRPr="001A3405" w:rsidRDefault="00D0794A" w:rsidP="00905750">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定义</w:t>
            </w:r>
          </w:p>
        </w:tc>
      </w:tr>
      <w:tr w:rsidR="00D0794A" w:rsidRPr="00B3290E" w14:paraId="16625777" w14:textId="77777777" w:rsidTr="00C76240">
        <w:trPr>
          <w:trHeight w:val="794"/>
        </w:trPr>
        <w:tc>
          <w:tcPr>
            <w:tcW w:w="557" w:type="pct"/>
            <w:shd w:val="clear" w:color="auto" w:fill="FFFFFF" w:themeFill="background1"/>
            <w:vAlign w:val="center"/>
          </w:tcPr>
          <w:p w14:paraId="78170F7F"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393" w:type="pct"/>
            <w:shd w:val="clear" w:color="auto" w:fill="FFFFFF" w:themeFill="background1"/>
            <w:vAlign w:val="center"/>
          </w:tcPr>
          <w:p w14:paraId="27BA8349"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color w:val="FF0000"/>
                <w:sz w:val="24"/>
                <w:szCs w:val="24"/>
              </w:rPr>
              <w:t>*</w:t>
            </w:r>
          </w:p>
        </w:tc>
        <w:tc>
          <w:tcPr>
            <w:tcW w:w="3050" w:type="pct"/>
            <w:shd w:val="clear" w:color="auto" w:fill="FFFFFF" w:themeFill="background1"/>
            <w:vAlign w:val="center"/>
          </w:tcPr>
          <w:p w14:paraId="394B3CA5"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必填内容</w:t>
            </w:r>
          </w:p>
        </w:tc>
      </w:tr>
      <w:tr w:rsidR="00D0794A" w:rsidRPr="00B3290E" w14:paraId="38709705" w14:textId="77777777" w:rsidTr="00C76240">
        <w:trPr>
          <w:trHeight w:val="794"/>
        </w:trPr>
        <w:tc>
          <w:tcPr>
            <w:tcW w:w="557" w:type="pct"/>
            <w:shd w:val="clear" w:color="auto" w:fill="FFFFFF" w:themeFill="background1"/>
            <w:vAlign w:val="center"/>
          </w:tcPr>
          <w:p w14:paraId="55C23BAF"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393" w:type="pct"/>
            <w:shd w:val="clear" w:color="auto" w:fill="FFFFFF" w:themeFill="background1"/>
            <w:vAlign w:val="center"/>
          </w:tcPr>
          <w:p w14:paraId="17787F0B" w14:textId="0F727820" w:rsidR="00D0794A" w:rsidRPr="00B3290E" w:rsidRDefault="000C0899" w:rsidP="00905750">
            <w:pPr>
              <w:pStyle w:val="afff"/>
              <w:ind w:firstLineChars="0" w:firstLine="0"/>
              <w:jc w:val="center"/>
              <w:rPr>
                <w:rFonts w:ascii="宋体" w:eastAsia="宋体" w:hAnsi="宋体"/>
                <w:sz w:val="24"/>
                <w:szCs w:val="24"/>
              </w:rPr>
            </w:pPr>
            <w:r>
              <w:rPr>
                <w:noProof/>
              </w:rPr>
              <w:drawing>
                <wp:inline distT="0" distB="0" distL="0" distR="0" wp14:anchorId="3577189A" wp14:editId="3FFDA8E6">
                  <wp:extent cx="244800" cy="234000"/>
                  <wp:effectExtent l="0" t="0" r="3175" b="0"/>
                  <wp:docPr id="1313" name="图片 13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 name="图片 1313">
                            <a:extLst>
                              <a:ext uri="{C183D7F6-B498-43B3-948B-1728B52AA6E4}">
                                <adec:decorative xmlns:adec="http://schemas.microsoft.com/office/drawing/2017/decorative" val="1"/>
                              </a:ext>
                            </a:extLst>
                          </pic:cNvPr>
                          <pic:cNvPicPr/>
                        </pic:nvPicPr>
                        <pic:blipFill>
                          <a:blip r:embed="rId9"/>
                          <a:stretch>
                            <a:fillRect/>
                          </a:stretch>
                        </pic:blipFill>
                        <pic:spPr>
                          <a:xfrm>
                            <a:off x="0" y="0"/>
                            <a:ext cx="244800" cy="234000"/>
                          </a:xfrm>
                          <a:prstGeom prst="rect">
                            <a:avLst/>
                          </a:prstGeom>
                        </pic:spPr>
                      </pic:pic>
                    </a:graphicData>
                  </a:graphic>
                </wp:inline>
              </w:drawing>
            </w:r>
          </w:p>
        </w:tc>
        <w:tc>
          <w:tcPr>
            <w:tcW w:w="3050" w:type="pct"/>
            <w:shd w:val="clear" w:color="auto" w:fill="FFFFFF" w:themeFill="background1"/>
            <w:vAlign w:val="center"/>
          </w:tcPr>
          <w:p w14:paraId="04AE9401" w14:textId="6E735AD6" w:rsidR="00D0794A" w:rsidRPr="00B3290E" w:rsidRDefault="000C0899" w:rsidP="00905750">
            <w:pPr>
              <w:pStyle w:val="afff"/>
              <w:ind w:firstLineChars="0" w:firstLine="0"/>
              <w:jc w:val="center"/>
              <w:rPr>
                <w:rFonts w:ascii="宋体" w:eastAsia="宋体" w:hAnsi="宋体"/>
                <w:sz w:val="24"/>
                <w:szCs w:val="24"/>
              </w:rPr>
            </w:pPr>
            <w:r>
              <w:rPr>
                <w:rFonts w:ascii="宋体" w:eastAsia="宋体" w:hAnsi="宋体" w:hint="eastAsia"/>
                <w:sz w:val="24"/>
                <w:szCs w:val="24"/>
              </w:rPr>
              <w:t>折叠|隐藏</w:t>
            </w:r>
            <w:r w:rsidR="00E900A1">
              <w:rPr>
                <w:rFonts w:ascii="宋体" w:eastAsia="宋体" w:hAnsi="宋体" w:hint="eastAsia"/>
                <w:sz w:val="24"/>
                <w:szCs w:val="24"/>
              </w:rPr>
              <w:t>表单</w:t>
            </w:r>
            <w:r>
              <w:rPr>
                <w:rFonts w:ascii="宋体" w:eastAsia="宋体" w:hAnsi="宋体" w:hint="eastAsia"/>
                <w:sz w:val="24"/>
                <w:szCs w:val="24"/>
              </w:rPr>
              <w:t>菜单栏</w:t>
            </w:r>
          </w:p>
        </w:tc>
      </w:tr>
      <w:tr w:rsidR="00D0794A" w:rsidRPr="00B3290E" w14:paraId="76FA1DA5" w14:textId="77777777" w:rsidTr="00C76240">
        <w:trPr>
          <w:trHeight w:val="794"/>
        </w:trPr>
        <w:tc>
          <w:tcPr>
            <w:tcW w:w="557" w:type="pct"/>
            <w:shd w:val="clear" w:color="auto" w:fill="FFFFFF" w:themeFill="background1"/>
            <w:vAlign w:val="center"/>
          </w:tcPr>
          <w:p w14:paraId="525E7E8C"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393" w:type="pct"/>
            <w:shd w:val="clear" w:color="auto" w:fill="FFFFFF" w:themeFill="background1"/>
            <w:vAlign w:val="center"/>
          </w:tcPr>
          <w:p w14:paraId="0E2991A3" w14:textId="21DBD5CC" w:rsidR="00D0794A" w:rsidRPr="00B3290E" w:rsidRDefault="00E900A1" w:rsidP="00905750">
            <w:pPr>
              <w:pStyle w:val="afff"/>
              <w:ind w:firstLineChars="0" w:firstLine="0"/>
              <w:jc w:val="center"/>
              <w:rPr>
                <w:rFonts w:ascii="宋体" w:eastAsia="宋体" w:hAnsi="宋体"/>
                <w:sz w:val="24"/>
                <w:szCs w:val="24"/>
              </w:rPr>
            </w:pPr>
            <w:r>
              <w:rPr>
                <w:noProof/>
              </w:rPr>
              <w:drawing>
                <wp:inline distT="0" distB="0" distL="0" distR="0" wp14:anchorId="09A5AFF4" wp14:editId="0145573A">
                  <wp:extent cx="244800" cy="244800"/>
                  <wp:effectExtent l="0" t="0" r="3175" b="3175"/>
                  <wp:docPr id="1314" name="图片 13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 name="图片 1314">
                            <a:extLst>
                              <a:ext uri="{C183D7F6-B498-43B3-948B-1728B52AA6E4}">
                                <adec:decorative xmlns:adec="http://schemas.microsoft.com/office/drawing/2017/decorative" val="1"/>
                              </a:ext>
                            </a:extLst>
                          </pic:cNvPr>
                          <pic:cNvPicPr/>
                        </pic:nvPicPr>
                        <pic:blipFill>
                          <a:blip r:embed="rId10"/>
                          <a:stretch>
                            <a:fillRect/>
                          </a:stretch>
                        </pic:blipFill>
                        <pic:spPr>
                          <a:xfrm>
                            <a:off x="0" y="0"/>
                            <a:ext cx="244800" cy="244800"/>
                          </a:xfrm>
                          <a:prstGeom prst="rect">
                            <a:avLst/>
                          </a:prstGeom>
                        </pic:spPr>
                      </pic:pic>
                    </a:graphicData>
                  </a:graphic>
                </wp:inline>
              </w:drawing>
            </w:r>
          </w:p>
        </w:tc>
        <w:tc>
          <w:tcPr>
            <w:tcW w:w="3050" w:type="pct"/>
            <w:shd w:val="clear" w:color="auto" w:fill="FFFFFF" w:themeFill="background1"/>
            <w:vAlign w:val="center"/>
          </w:tcPr>
          <w:p w14:paraId="6BC4C658" w14:textId="05560B29" w:rsidR="00D0794A" w:rsidRPr="00B3290E" w:rsidRDefault="00E900A1" w:rsidP="00905750">
            <w:pPr>
              <w:pStyle w:val="afff"/>
              <w:ind w:firstLineChars="0" w:firstLine="0"/>
              <w:jc w:val="center"/>
              <w:rPr>
                <w:rFonts w:ascii="宋体" w:eastAsia="宋体" w:hAnsi="宋体"/>
                <w:sz w:val="24"/>
                <w:szCs w:val="24"/>
              </w:rPr>
            </w:pPr>
            <w:r>
              <w:rPr>
                <w:rFonts w:ascii="宋体" w:eastAsia="宋体" w:hAnsi="宋体" w:hint="eastAsia"/>
                <w:sz w:val="24"/>
                <w:szCs w:val="24"/>
              </w:rPr>
              <w:t>展开|显示表单菜单栏</w:t>
            </w:r>
          </w:p>
        </w:tc>
      </w:tr>
      <w:tr w:rsidR="00D0794A" w:rsidRPr="00B3290E" w14:paraId="200E0ACD" w14:textId="77777777" w:rsidTr="00C76240">
        <w:trPr>
          <w:trHeight w:val="794"/>
        </w:trPr>
        <w:tc>
          <w:tcPr>
            <w:tcW w:w="557" w:type="pct"/>
            <w:shd w:val="clear" w:color="auto" w:fill="FFFFFF" w:themeFill="background1"/>
            <w:vAlign w:val="center"/>
          </w:tcPr>
          <w:p w14:paraId="7450308F" w14:textId="77777777"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393" w:type="pct"/>
            <w:shd w:val="clear" w:color="auto" w:fill="FFFFFF" w:themeFill="background1"/>
            <w:vAlign w:val="center"/>
          </w:tcPr>
          <w:p w14:paraId="4363D443" w14:textId="00D1D35C" w:rsidR="00D0794A" w:rsidRPr="00B3290E" w:rsidRDefault="00B41380" w:rsidP="00905750">
            <w:pPr>
              <w:pStyle w:val="afff"/>
              <w:ind w:firstLineChars="0" w:firstLine="0"/>
              <w:jc w:val="center"/>
              <w:rPr>
                <w:rFonts w:ascii="宋体" w:eastAsia="宋体" w:hAnsi="宋体"/>
                <w:sz w:val="24"/>
                <w:szCs w:val="24"/>
              </w:rPr>
            </w:pPr>
            <w:r>
              <w:rPr>
                <w:noProof/>
              </w:rPr>
              <w:drawing>
                <wp:inline distT="0" distB="0" distL="0" distR="0" wp14:anchorId="6F32CED0" wp14:editId="29EDF4D3">
                  <wp:extent cx="244800" cy="230400"/>
                  <wp:effectExtent l="0" t="0" r="3175" b="0"/>
                  <wp:docPr id="1315" name="图片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4800" cy="230400"/>
                          </a:xfrm>
                          <a:prstGeom prst="rect">
                            <a:avLst/>
                          </a:prstGeom>
                        </pic:spPr>
                      </pic:pic>
                    </a:graphicData>
                  </a:graphic>
                </wp:inline>
              </w:drawing>
            </w:r>
          </w:p>
        </w:tc>
        <w:tc>
          <w:tcPr>
            <w:tcW w:w="3050" w:type="pct"/>
            <w:shd w:val="clear" w:color="auto" w:fill="FFFFFF" w:themeFill="background1"/>
            <w:vAlign w:val="center"/>
          </w:tcPr>
          <w:p w14:paraId="1138601C" w14:textId="77777777" w:rsidR="00212E7A" w:rsidRDefault="00B41380" w:rsidP="00905750">
            <w:pPr>
              <w:pStyle w:val="afff"/>
              <w:ind w:firstLineChars="0" w:firstLine="0"/>
              <w:jc w:val="center"/>
              <w:rPr>
                <w:rFonts w:ascii="宋体" w:eastAsia="宋体" w:hAnsi="宋体"/>
                <w:sz w:val="24"/>
                <w:szCs w:val="24"/>
              </w:rPr>
            </w:pPr>
            <w:r>
              <w:rPr>
                <w:rFonts w:ascii="宋体" w:eastAsia="宋体" w:hAnsi="宋体" w:hint="eastAsia"/>
                <w:sz w:val="24"/>
                <w:szCs w:val="24"/>
              </w:rPr>
              <w:t>显示密码</w:t>
            </w:r>
          </w:p>
          <w:p w14:paraId="67D2E0FC" w14:textId="18F52FD3" w:rsidR="00D0794A" w:rsidRPr="00B3290E" w:rsidRDefault="00D0794A" w:rsidP="00905750">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一般出现在</w:t>
            </w:r>
            <w:r w:rsidR="00B41380">
              <w:rPr>
                <w:rFonts w:ascii="宋体" w:eastAsia="宋体" w:hAnsi="宋体" w:hint="eastAsia"/>
                <w:sz w:val="24"/>
                <w:szCs w:val="24"/>
              </w:rPr>
              <w:t>用户使用账号+密码方式登录平台时</w:t>
            </w:r>
          </w:p>
        </w:tc>
      </w:tr>
    </w:tbl>
    <w:p w14:paraId="414FF610" w14:textId="17F723BF" w:rsidR="00CA4674" w:rsidRPr="000B3482" w:rsidRDefault="00CA4674" w:rsidP="002201BF">
      <w:pPr>
        <w:pStyle w:val="20"/>
        <w:spacing w:before="120" w:after="120" w:line="360" w:lineRule="auto"/>
        <w:ind w:left="0" w:firstLine="0"/>
        <w:rPr>
          <w:b/>
          <w:bCs w:val="0"/>
          <w:sz w:val="28"/>
          <w:szCs w:val="28"/>
        </w:rPr>
      </w:pPr>
      <w:bookmarkStart w:id="32" w:name="_Toc55225568"/>
      <w:bookmarkStart w:id="33" w:name="_Toc55226637"/>
      <w:bookmarkStart w:id="34" w:name="_Toc59809360"/>
      <w:r w:rsidRPr="000B3482">
        <w:rPr>
          <w:rFonts w:hint="eastAsia"/>
          <w:b/>
          <w:bCs w:val="0"/>
          <w:sz w:val="28"/>
          <w:szCs w:val="28"/>
        </w:rPr>
        <w:t>版本说明</w:t>
      </w:r>
      <w:bookmarkEnd w:id="32"/>
      <w:bookmarkEnd w:id="33"/>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4917"/>
        <w:gridCol w:w="1535"/>
        <w:gridCol w:w="1014"/>
        <w:gridCol w:w="1016"/>
      </w:tblGrid>
      <w:tr w:rsidR="00637DEA" w:rsidRPr="00813E74" w14:paraId="0A476427" w14:textId="77777777" w:rsidTr="00C76240">
        <w:trPr>
          <w:trHeight w:val="794"/>
          <w:jc w:val="center"/>
        </w:trPr>
        <w:tc>
          <w:tcPr>
            <w:tcW w:w="2898" w:type="pct"/>
            <w:shd w:val="clear" w:color="auto" w:fill="E7E6E6" w:themeFill="background2"/>
            <w:vAlign w:val="center"/>
          </w:tcPr>
          <w:p w14:paraId="4D62ABDC" w14:textId="77777777" w:rsidR="00637DEA" w:rsidRPr="001A3405" w:rsidRDefault="00637DEA" w:rsidP="00E93571">
            <w:pPr>
              <w:pStyle w:val="19"/>
              <w:jc w:val="center"/>
              <w:rPr>
                <w:rFonts w:ascii="宋体" w:eastAsia="宋体" w:hAnsi="宋体"/>
                <w:b/>
                <w:sz w:val="24"/>
                <w:szCs w:val="24"/>
              </w:rPr>
            </w:pPr>
            <w:r w:rsidRPr="001A3405">
              <w:rPr>
                <w:rFonts w:ascii="宋体" w:eastAsia="宋体" w:hAnsi="宋体" w:hint="eastAsia"/>
                <w:b/>
                <w:sz w:val="24"/>
                <w:szCs w:val="24"/>
              </w:rPr>
              <w:t>文档名称</w:t>
            </w:r>
          </w:p>
        </w:tc>
        <w:tc>
          <w:tcPr>
            <w:tcW w:w="905" w:type="pct"/>
            <w:shd w:val="clear" w:color="auto" w:fill="E7E6E6" w:themeFill="background2"/>
            <w:vAlign w:val="center"/>
          </w:tcPr>
          <w:p w14:paraId="5D67F554" w14:textId="77777777" w:rsidR="00637DEA" w:rsidRPr="001A3405" w:rsidRDefault="00637DEA" w:rsidP="00E93571">
            <w:pPr>
              <w:pStyle w:val="19"/>
              <w:jc w:val="center"/>
              <w:rPr>
                <w:rFonts w:ascii="宋体" w:eastAsia="宋体" w:hAnsi="宋体"/>
                <w:b/>
                <w:sz w:val="24"/>
                <w:szCs w:val="24"/>
              </w:rPr>
            </w:pPr>
            <w:r w:rsidRPr="001A3405">
              <w:rPr>
                <w:rFonts w:ascii="宋体" w:eastAsia="宋体" w:hAnsi="宋体" w:hint="eastAsia"/>
                <w:b/>
                <w:sz w:val="24"/>
                <w:szCs w:val="24"/>
              </w:rPr>
              <w:t>更新时间</w:t>
            </w:r>
          </w:p>
        </w:tc>
        <w:tc>
          <w:tcPr>
            <w:tcW w:w="598" w:type="pct"/>
            <w:shd w:val="clear" w:color="auto" w:fill="E7E6E6" w:themeFill="background2"/>
            <w:vAlign w:val="center"/>
          </w:tcPr>
          <w:p w14:paraId="2074C850" w14:textId="77777777" w:rsidR="00637DEA" w:rsidRPr="001A3405" w:rsidRDefault="00637DEA" w:rsidP="00E93571">
            <w:pPr>
              <w:pStyle w:val="19"/>
              <w:jc w:val="center"/>
              <w:rPr>
                <w:rFonts w:ascii="宋体" w:eastAsia="宋体" w:hAnsi="宋体"/>
                <w:b/>
                <w:sz w:val="24"/>
                <w:szCs w:val="24"/>
              </w:rPr>
            </w:pPr>
            <w:r w:rsidRPr="001A3405">
              <w:rPr>
                <w:rFonts w:ascii="宋体" w:eastAsia="宋体" w:hAnsi="宋体" w:hint="eastAsia"/>
                <w:b/>
                <w:sz w:val="24"/>
                <w:szCs w:val="24"/>
              </w:rPr>
              <w:t>作者</w:t>
            </w:r>
          </w:p>
        </w:tc>
        <w:tc>
          <w:tcPr>
            <w:tcW w:w="599" w:type="pct"/>
            <w:shd w:val="clear" w:color="auto" w:fill="E7E6E6" w:themeFill="background2"/>
            <w:vAlign w:val="center"/>
          </w:tcPr>
          <w:p w14:paraId="3B3563EE" w14:textId="77777777" w:rsidR="00637DEA" w:rsidRPr="001A3405" w:rsidRDefault="00637DEA" w:rsidP="00E93571">
            <w:pPr>
              <w:pStyle w:val="19"/>
              <w:jc w:val="center"/>
              <w:rPr>
                <w:rFonts w:ascii="宋体" w:eastAsia="宋体" w:hAnsi="宋体"/>
                <w:b/>
                <w:sz w:val="24"/>
                <w:szCs w:val="24"/>
              </w:rPr>
            </w:pPr>
            <w:r w:rsidRPr="001A3405">
              <w:rPr>
                <w:rFonts w:ascii="宋体" w:eastAsia="宋体" w:hAnsi="宋体" w:hint="eastAsia"/>
                <w:b/>
                <w:sz w:val="24"/>
                <w:szCs w:val="24"/>
              </w:rPr>
              <w:t>版本号</w:t>
            </w:r>
          </w:p>
        </w:tc>
      </w:tr>
      <w:tr w:rsidR="00637DEA" w:rsidRPr="00813E74" w14:paraId="1BF1B30A" w14:textId="77777777" w:rsidTr="00C76240">
        <w:trPr>
          <w:trHeight w:val="794"/>
          <w:jc w:val="center"/>
        </w:trPr>
        <w:tc>
          <w:tcPr>
            <w:tcW w:w="2898" w:type="pct"/>
            <w:shd w:val="clear" w:color="auto" w:fill="FFFFFF" w:themeFill="background1"/>
            <w:vAlign w:val="center"/>
          </w:tcPr>
          <w:p w14:paraId="338F8ABC" w14:textId="77777777" w:rsidR="00813E74" w:rsidRDefault="00637DEA" w:rsidP="00E93571">
            <w:pPr>
              <w:pStyle w:val="19"/>
              <w:jc w:val="center"/>
              <w:rPr>
                <w:rFonts w:ascii="宋体" w:eastAsia="宋体" w:hAnsi="宋体"/>
                <w:sz w:val="24"/>
                <w:szCs w:val="24"/>
              </w:rPr>
            </w:pPr>
            <w:r w:rsidRPr="00813E74">
              <w:rPr>
                <w:rFonts w:ascii="宋体" w:eastAsia="宋体" w:hAnsi="宋体" w:hint="eastAsia"/>
                <w:sz w:val="24"/>
                <w:szCs w:val="24"/>
              </w:rPr>
              <w:t>湖南省不动产登记网上“一窗办事”平台</w:t>
            </w:r>
          </w:p>
          <w:p w14:paraId="6FD9D29B" w14:textId="14142EB2" w:rsidR="00637DEA" w:rsidRPr="00813E74" w:rsidRDefault="00637DEA" w:rsidP="00E93571">
            <w:pPr>
              <w:pStyle w:val="19"/>
              <w:jc w:val="center"/>
              <w:rPr>
                <w:rFonts w:ascii="宋体" w:eastAsia="宋体" w:hAnsi="宋体"/>
                <w:sz w:val="24"/>
                <w:szCs w:val="24"/>
              </w:rPr>
            </w:pPr>
            <w:r w:rsidRPr="00813E74">
              <w:rPr>
                <w:rFonts w:ascii="宋体" w:eastAsia="宋体" w:hAnsi="宋体" w:hint="eastAsia"/>
                <w:sz w:val="24"/>
                <w:szCs w:val="24"/>
              </w:rPr>
              <w:t>操作手册</w:t>
            </w:r>
          </w:p>
        </w:tc>
        <w:tc>
          <w:tcPr>
            <w:tcW w:w="905" w:type="pct"/>
            <w:shd w:val="clear" w:color="auto" w:fill="FFFFFF" w:themeFill="background1"/>
            <w:vAlign w:val="center"/>
          </w:tcPr>
          <w:p w14:paraId="1271651E" w14:textId="4C26E02C" w:rsidR="00637DEA" w:rsidRPr="00813E74" w:rsidRDefault="00637DEA" w:rsidP="00E93571">
            <w:pPr>
              <w:pStyle w:val="19"/>
              <w:jc w:val="center"/>
              <w:rPr>
                <w:rFonts w:ascii="宋体" w:eastAsia="宋体" w:hAnsi="宋体"/>
                <w:sz w:val="24"/>
                <w:szCs w:val="24"/>
              </w:rPr>
            </w:pPr>
            <w:r w:rsidRPr="00813E74">
              <w:rPr>
                <w:rFonts w:ascii="宋体" w:eastAsia="宋体" w:hAnsi="宋体" w:hint="eastAsia"/>
                <w:sz w:val="24"/>
                <w:szCs w:val="24"/>
              </w:rPr>
              <w:t>2020/1</w:t>
            </w:r>
            <w:r w:rsidR="00897D0D">
              <w:rPr>
                <w:rFonts w:ascii="宋体" w:eastAsia="宋体" w:hAnsi="宋体"/>
                <w:sz w:val="24"/>
                <w:szCs w:val="24"/>
              </w:rPr>
              <w:t>2</w:t>
            </w:r>
            <w:r w:rsidRPr="00813E74">
              <w:rPr>
                <w:rFonts w:ascii="宋体" w:eastAsia="宋体" w:hAnsi="宋体" w:hint="eastAsia"/>
                <w:sz w:val="24"/>
                <w:szCs w:val="24"/>
              </w:rPr>
              <w:t>/</w:t>
            </w:r>
            <w:r w:rsidR="00BD0547">
              <w:rPr>
                <w:rFonts w:ascii="宋体" w:eastAsia="宋体" w:hAnsi="宋体"/>
                <w:sz w:val="24"/>
                <w:szCs w:val="24"/>
              </w:rPr>
              <w:t>2</w:t>
            </w:r>
            <w:r w:rsidR="006F3FFE">
              <w:rPr>
                <w:rFonts w:ascii="宋体" w:eastAsia="宋体" w:hAnsi="宋体"/>
                <w:sz w:val="24"/>
                <w:szCs w:val="24"/>
              </w:rPr>
              <w:t>5</w:t>
            </w:r>
          </w:p>
        </w:tc>
        <w:tc>
          <w:tcPr>
            <w:tcW w:w="598" w:type="pct"/>
            <w:shd w:val="clear" w:color="auto" w:fill="FFFFFF" w:themeFill="background1"/>
            <w:vAlign w:val="center"/>
          </w:tcPr>
          <w:p w14:paraId="0F47FE8B" w14:textId="6902DCFB" w:rsidR="00637DEA" w:rsidRPr="00813E74" w:rsidRDefault="00637DEA" w:rsidP="00E93571">
            <w:pPr>
              <w:pStyle w:val="afff"/>
              <w:ind w:firstLineChars="0" w:firstLine="0"/>
              <w:jc w:val="center"/>
              <w:rPr>
                <w:rFonts w:ascii="宋体" w:eastAsia="宋体" w:hAnsi="宋体"/>
                <w:sz w:val="24"/>
                <w:szCs w:val="24"/>
              </w:rPr>
            </w:pPr>
            <w:r w:rsidRPr="00813E74">
              <w:rPr>
                <w:rFonts w:ascii="宋体" w:eastAsia="宋体" w:hAnsi="宋体" w:hint="eastAsia"/>
                <w:sz w:val="24"/>
                <w:szCs w:val="24"/>
              </w:rPr>
              <w:t>周雪红</w:t>
            </w:r>
          </w:p>
        </w:tc>
        <w:tc>
          <w:tcPr>
            <w:tcW w:w="599" w:type="pct"/>
            <w:shd w:val="clear" w:color="auto" w:fill="FFFFFF" w:themeFill="background1"/>
            <w:vAlign w:val="center"/>
          </w:tcPr>
          <w:p w14:paraId="57FCE533" w14:textId="77777777" w:rsidR="00637DEA" w:rsidRPr="00813E74" w:rsidRDefault="00637DEA" w:rsidP="00E93571">
            <w:pPr>
              <w:pStyle w:val="19"/>
              <w:jc w:val="center"/>
              <w:rPr>
                <w:rFonts w:ascii="宋体" w:eastAsia="宋体" w:hAnsi="宋体"/>
                <w:sz w:val="24"/>
                <w:szCs w:val="24"/>
              </w:rPr>
            </w:pPr>
            <w:r w:rsidRPr="00813E74">
              <w:rPr>
                <w:rFonts w:ascii="宋体" w:eastAsia="宋体" w:hAnsi="宋体" w:hint="eastAsia"/>
                <w:sz w:val="24"/>
                <w:szCs w:val="24"/>
              </w:rPr>
              <w:t>V1.0</w:t>
            </w:r>
          </w:p>
        </w:tc>
      </w:tr>
    </w:tbl>
    <w:p w14:paraId="671B5C7A" w14:textId="77777777" w:rsidR="00CA4674" w:rsidRPr="00CA4674" w:rsidRDefault="00CA4674" w:rsidP="00CA4674"/>
    <w:p w14:paraId="39E02D23" w14:textId="3980F9C1" w:rsidR="005946A0" w:rsidRPr="00FF1956" w:rsidRDefault="006E3386" w:rsidP="00FF1956">
      <w:pPr>
        <w:pStyle w:val="11"/>
        <w:tabs>
          <w:tab w:val="clear" w:pos="567"/>
          <w:tab w:val="left" w:pos="426"/>
        </w:tabs>
        <w:ind w:left="0" w:firstLine="0"/>
      </w:pPr>
      <w:bookmarkStart w:id="35" w:name="_Toc55225569"/>
      <w:bookmarkStart w:id="36" w:name="_Toc55226638"/>
      <w:bookmarkStart w:id="37" w:name="_Toc59809361"/>
      <w:r>
        <w:rPr>
          <w:rFonts w:hint="eastAsia"/>
        </w:rPr>
        <w:lastRenderedPageBreak/>
        <w:t>平台</w:t>
      </w:r>
      <w:r w:rsidR="00A15520">
        <w:rPr>
          <w:rFonts w:hint="eastAsia"/>
        </w:rPr>
        <w:t>使用说明</w:t>
      </w:r>
      <w:bookmarkStart w:id="38" w:name="_Hlt518917506"/>
      <w:bookmarkStart w:id="39" w:name="_Toc55225570"/>
      <w:bookmarkStart w:id="40" w:name="_Toc55226639"/>
      <w:bookmarkEnd w:id="20"/>
      <w:bookmarkEnd w:id="21"/>
      <w:bookmarkEnd w:id="22"/>
      <w:bookmarkEnd w:id="23"/>
      <w:bookmarkEnd w:id="24"/>
      <w:bookmarkEnd w:id="25"/>
      <w:bookmarkEnd w:id="26"/>
      <w:bookmarkEnd w:id="35"/>
      <w:bookmarkEnd w:id="36"/>
      <w:bookmarkEnd w:id="37"/>
      <w:bookmarkEnd w:id="38"/>
    </w:p>
    <w:p w14:paraId="5C005E9B" w14:textId="2CDE387C" w:rsidR="00954735" w:rsidRDefault="00FE7F19" w:rsidP="00B742AD">
      <w:pPr>
        <w:spacing w:before="0" w:after="0"/>
        <w:ind w:firstLineChars="200" w:firstLine="480"/>
        <w:rPr>
          <w:rFonts w:ascii="宋体" w:hAnsi="宋体"/>
          <w:sz w:val="24"/>
        </w:rPr>
      </w:pPr>
      <w:r>
        <w:rPr>
          <w:rFonts w:ascii="宋体" w:hAnsi="宋体" w:hint="eastAsia"/>
          <w:sz w:val="24"/>
        </w:rPr>
        <w:t>金融机构</w:t>
      </w:r>
      <w:r w:rsidR="00387C85">
        <w:rPr>
          <w:rFonts w:ascii="宋体" w:hAnsi="宋体" w:hint="eastAsia"/>
          <w:sz w:val="24"/>
        </w:rPr>
        <w:t>用户</w:t>
      </w:r>
      <w:r w:rsidR="00E003BA">
        <w:rPr>
          <w:rFonts w:ascii="宋体" w:hAnsi="宋体" w:hint="eastAsia"/>
          <w:sz w:val="24"/>
        </w:rPr>
        <w:t>在</w:t>
      </w:r>
      <w:r w:rsidR="00E003BA" w:rsidRPr="00ED60DC">
        <w:rPr>
          <w:rFonts w:ascii="宋体" w:hAnsi="宋体" w:hint="eastAsia"/>
          <w:sz w:val="24"/>
        </w:rPr>
        <w:t>使用</w:t>
      </w:r>
      <w:r w:rsidR="00E003BA" w:rsidRPr="007C6B51">
        <w:rPr>
          <w:rFonts w:ascii="宋体" w:hAnsi="宋体" w:hint="eastAsia"/>
          <w:sz w:val="24"/>
        </w:rPr>
        <w:t>“一窗办事”</w:t>
      </w:r>
      <w:r w:rsidR="00E003BA" w:rsidRPr="00ED60DC">
        <w:rPr>
          <w:rFonts w:ascii="宋体" w:hAnsi="宋体" w:hint="eastAsia"/>
          <w:sz w:val="24"/>
        </w:rPr>
        <w:t>平台办理业务</w:t>
      </w:r>
      <w:r w:rsidR="000E59AD">
        <w:rPr>
          <w:rFonts w:ascii="宋体" w:hAnsi="宋体" w:hint="eastAsia"/>
          <w:sz w:val="24"/>
        </w:rPr>
        <w:t>或</w:t>
      </w:r>
      <w:r w:rsidR="000E59AD" w:rsidRPr="00ED60DC">
        <w:rPr>
          <w:rFonts w:ascii="宋体" w:hAnsi="宋体" w:hint="eastAsia"/>
          <w:sz w:val="24"/>
        </w:rPr>
        <w:t>查询</w:t>
      </w:r>
      <w:r w:rsidR="000E59AD">
        <w:rPr>
          <w:rFonts w:ascii="宋体" w:hAnsi="宋体" w:hint="eastAsia"/>
          <w:sz w:val="24"/>
        </w:rPr>
        <w:t>办理</w:t>
      </w:r>
      <w:r w:rsidR="000E59AD" w:rsidRPr="00ED60DC">
        <w:rPr>
          <w:rFonts w:ascii="宋体" w:hAnsi="宋体" w:hint="eastAsia"/>
          <w:sz w:val="24"/>
        </w:rPr>
        <w:t>进度</w:t>
      </w:r>
      <w:r w:rsidR="00E003BA" w:rsidRPr="00ED60DC">
        <w:rPr>
          <w:rFonts w:ascii="宋体" w:hAnsi="宋体" w:hint="eastAsia"/>
          <w:sz w:val="24"/>
        </w:rPr>
        <w:t>前，须先登录平台账号。</w:t>
      </w:r>
    </w:p>
    <w:p w14:paraId="3CC0F214" w14:textId="77777777" w:rsidR="00FE7F19" w:rsidRDefault="00FE7F19" w:rsidP="00FE7F19">
      <w:pPr>
        <w:spacing w:before="0" w:after="0"/>
        <w:ind w:firstLineChars="200" w:firstLine="480"/>
        <w:rPr>
          <w:rFonts w:ascii="宋体" w:hAnsi="宋体"/>
          <w:sz w:val="24"/>
        </w:rPr>
      </w:pPr>
      <w:r w:rsidRPr="00ED60DC">
        <w:rPr>
          <w:rFonts w:ascii="宋体" w:hAnsi="宋体" w:hint="eastAsia"/>
          <w:sz w:val="24"/>
        </w:rPr>
        <w:t>如您已</w:t>
      </w:r>
      <w:r>
        <w:rPr>
          <w:rFonts w:ascii="宋体" w:hAnsi="宋体" w:hint="eastAsia"/>
          <w:sz w:val="24"/>
        </w:rPr>
        <w:t>拥有</w:t>
      </w:r>
      <w:r w:rsidRPr="00ED60DC">
        <w:rPr>
          <w:rFonts w:ascii="宋体" w:hAnsi="宋体" w:hint="eastAsia"/>
          <w:sz w:val="24"/>
        </w:rPr>
        <w:t>平台账号，</w:t>
      </w:r>
      <w:r>
        <w:rPr>
          <w:rFonts w:ascii="宋体" w:hAnsi="宋体" w:hint="eastAsia"/>
          <w:sz w:val="24"/>
        </w:rPr>
        <w:t>您可</w:t>
      </w:r>
      <w:r w:rsidRPr="007D7BC8">
        <w:rPr>
          <w:rFonts w:ascii="宋体" w:hAnsi="宋体" w:hint="eastAsia"/>
          <w:sz w:val="24"/>
        </w:rPr>
        <w:t>通过点击本平台&lt;首页</w:t>
      </w:r>
      <w:r w:rsidRPr="007D7BC8">
        <w:rPr>
          <w:rFonts w:ascii="宋体" w:hAnsi="宋体"/>
          <w:sz w:val="24"/>
        </w:rPr>
        <w:t>&gt;</w:t>
      </w:r>
      <w:r w:rsidRPr="007D7BC8">
        <w:rPr>
          <w:rFonts w:ascii="宋体" w:hAnsi="宋体" w:hint="eastAsia"/>
          <w:sz w:val="24"/>
        </w:rPr>
        <w:t>右上</w:t>
      </w:r>
      <w:r>
        <w:rPr>
          <w:rFonts w:ascii="宋体" w:hAnsi="宋体" w:hint="eastAsia"/>
          <w:sz w:val="24"/>
        </w:rPr>
        <w:t>方的</w:t>
      </w:r>
      <w:r w:rsidRPr="001D7B44">
        <w:rPr>
          <w:rFonts w:ascii="宋体" w:hAnsi="宋体" w:hint="eastAsia"/>
          <w:sz w:val="24"/>
          <w:bdr w:val="single" w:sz="4" w:space="0" w:color="auto"/>
        </w:rPr>
        <w:t>登录</w:t>
      </w:r>
      <w:r>
        <w:rPr>
          <w:rFonts w:ascii="宋体" w:hAnsi="宋体" w:hint="eastAsia"/>
          <w:sz w:val="24"/>
        </w:rPr>
        <w:t>，</w:t>
      </w:r>
      <w:r w:rsidRPr="007D7BC8">
        <w:rPr>
          <w:rFonts w:ascii="宋体" w:hAnsi="宋体" w:hint="eastAsia"/>
          <w:sz w:val="24"/>
        </w:rPr>
        <w:t>访问&lt;登录&gt;</w:t>
      </w:r>
      <w:r>
        <w:rPr>
          <w:rFonts w:ascii="宋体" w:hAnsi="宋体" w:hint="eastAsia"/>
          <w:sz w:val="24"/>
        </w:rPr>
        <w:t>，</w:t>
      </w:r>
      <w:r w:rsidRPr="00ED60DC">
        <w:rPr>
          <w:rFonts w:ascii="宋体" w:hAnsi="宋体" w:hint="eastAsia"/>
          <w:sz w:val="24"/>
        </w:rPr>
        <w:t>进行登录</w:t>
      </w:r>
      <w:r>
        <w:rPr>
          <w:rFonts w:ascii="宋体" w:hAnsi="宋体" w:hint="eastAsia"/>
          <w:sz w:val="24"/>
        </w:rPr>
        <w:t>。</w:t>
      </w:r>
    </w:p>
    <w:p w14:paraId="634EC0F4" w14:textId="53D3ACD8" w:rsidR="00E003BA" w:rsidRDefault="00E003BA" w:rsidP="00E003BA">
      <w:pPr>
        <w:spacing w:before="0" w:after="0"/>
        <w:ind w:firstLineChars="200" w:firstLine="480"/>
        <w:rPr>
          <w:rFonts w:ascii="宋体" w:hAnsi="宋体"/>
          <w:sz w:val="24"/>
        </w:rPr>
      </w:pPr>
      <w:r w:rsidRPr="00ED60DC">
        <w:rPr>
          <w:rFonts w:ascii="宋体" w:hAnsi="宋体" w:hint="eastAsia"/>
          <w:sz w:val="24"/>
        </w:rPr>
        <w:t>如您</w:t>
      </w:r>
      <w:r w:rsidR="005970F2">
        <w:rPr>
          <w:rFonts w:ascii="宋体" w:hAnsi="宋体" w:hint="eastAsia"/>
          <w:sz w:val="24"/>
        </w:rPr>
        <w:t>在</w:t>
      </w:r>
      <w:r w:rsidRPr="00ED60DC">
        <w:rPr>
          <w:rFonts w:ascii="宋体" w:hAnsi="宋体" w:hint="eastAsia"/>
          <w:sz w:val="24"/>
        </w:rPr>
        <w:t>登录时遇到困难，您可查阅并参考本手册</w:t>
      </w:r>
      <w:hyperlink w:anchor="_登录" w:history="1">
        <w:r w:rsidRPr="00E47DE8">
          <w:rPr>
            <w:rStyle w:val="aff3"/>
            <w:rFonts w:ascii="宋体" w:hAnsi="宋体" w:hint="eastAsia"/>
            <w:sz w:val="24"/>
          </w:rPr>
          <w:t>《登录》</w:t>
        </w:r>
      </w:hyperlink>
      <w:r w:rsidR="005946A0">
        <w:rPr>
          <w:rFonts w:ascii="宋体" w:hAnsi="宋体" w:hint="eastAsia"/>
          <w:sz w:val="24"/>
        </w:rPr>
        <w:t>尝试解决</w:t>
      </w:r>
      <w:r w:rsidRPr="00ED60DC">
        <w:rPr>
          <w:rFonts w:ascii="宋体" w:hAnsi="宋体" w:hint="eastAsia"/>
          <w:sz w:val="24"/>
        </w:rPr>
        <w:t>。</w:t>
      </w:r>
    </w:p>
    <w:p w14:paraId="5F4D48E6" w14:textId="5B8AC22D" w:rsidR="00E003BA" w:rsidRPr="00757CFD" w:rsidRDefault="00CA5970" w:rsidP="00867D19">
      <w:pPr>
        <w:rPr>
          <w:rFonts w:ascii="宋体" w:hAnsi="宋体"/>
          <w:sz w:val="24"/>
        </w:rPr>
      </w:pPr>
      <w:r>
        <w:rPr>
          <w:noProof/>
        </w:rPr>
        <w:drawing>
          <wp:inline distT="0" distB="0" distL="0" distR="0" wp14:anchorId="7F9CD19D" wp14:editId="2025CF0A">
            <wp:extent cx="5248910" cy="398780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910" cy="3987800"/>
                    </a:xfrm>
                    <a:prstGeom prst="rect">
                      <a:avLst/>
                    </a:prstGeom>
                    <a:noFill/>
                    <a:ln>
                      <a:noFill/>
                    </a:ln>
                  </pic:spPr>
                </pic:pic>
              </a:graphicData>
            </a:graphic>
          </wp:inline>
        </w:drawing>
      </w:r>
    </w:p>
    <w:p w14:paraId="1BADD041" w14:textId="77777777" w:rsidR="005970F2" w:rsidRPr="00876685" w:rsidRDefault="005970F2" w:rsidP="00510B15">
      <w:pPr>
        <w:spacing w:before="0" w:after="0"/>
        <w:ind w:firstLineChars="200" w:firstLine="480"/>
        <w:rPr>
          <w:rFonts w:ascii="宋体" w:hAnsi="宋体"/>
          <w:sz w:val="24"/>
        </w:rPr>
      </w:pPr>
      <w:r w:rsidRPr="00876685">
        <w:rPr>
          <w:rFonts w:ascii="宋体" w:hAnsi="宋体" w:hint="eastAsia"/>
          <w:sz w:val="24"/>
        </w:rPr>
        <w:t>如您尚未注册</w:t>
      </w:r>
      <w:r>
        <w:rPr>
          <w:rFonts w:ascii="宋体" w:hAnsi="宋体" w:hint="eastAsia"/>
          <w:sz w:val="24"/>
        </w:rPr>
        <w:t>平台</w:t>
      </w:r>
      <w:r w:rsidRPr="00876685">
        <w:rPr>
          <w:rFonts w:ascii="宋体" w:hAnsi="宋体" w:hint="eastAsia"/>
          <w:sz w:val="24"/>
        </w:rPr>
        <w:t>账号，</w:t>
      </w:r>
      <w:r>
        <w:rPr>
          <w:rFonts w:ascii="宋体" w:hAnsi="宋体" w:hint="eastAsia"/>
          <w:sz w:val="24"/>
        </w:rPr>
        <w:t>您可通过</w:t>
      </w:r>
      <w:r w:rsidRPr="00876685">
        <w:rPr>
          <w:rFonts w:ascii="宋体" w:hAnsi="宋体" w:hint="eastAsia"/>
          <w:sz w:val="24"/>
        </w:rPr>
        <w:t>点击&lt;首页</w:t>
      </w:r>
      <w:r w:rsidRPr="00876685">
        <w:rPr>
          <w:rFonts w:ascii="宋体" w:hAnsi="宋体"/>
          <w:sz w:val="24"/>
        </w:rPr>
        <w:t>&gt;</w:t>
      </w:r>
      <w:r>
        <w:rPr>
          <w:rFonts w:ascii="宋体" w:hAnsi="宋体" w:hint="eastAsia"/>
          <w:sz w:val="24"/>
        </w:rPr>
        <w:t>右上方的</w:t>
      </w:r>
      <w:r w:rsidRPr="007F5389">
        <w:rPr>
          <w:rFonts w:ascii="宋体" w:hAnsi="宋体" w:hint="eastAsia"/>
          <w:sz w:val="24"/>
          <w:bdr w:val="single" w:sz="4" w:space="0" w:color="auto"/>
        </w:rPr>
        <w:t>注册</w:t>
      </w:r>
      <w:r>
        <w:rPr>
          <w:rFonts w:ascii="宋体" w:hAnsi="宋体" w:hint="eastAsia"/>
          <w:sz w:val="24"/>
        </w:rPr>
        <w:t>，访问&lt;注册</w:t>
      </w:r>
      <w:r>
        <w:rPr>
          <w:rFonts w:ascii="宋体" w:hAnsi="宋体"/>
          <w:sz w:val="24"/>
        </w:rPr>
        <w:t>&gt;</w:t>
      </w:r>
      <w:r>
        <w:rPr>
          <w:rFonts w:ascii="宋体" w:hAnsi="宋体" w:hint="eastAsia"/>
          <w:sz w:val="24"/>
        </w:rPr>
        <w:t>，</w:t>
      </w:r>
      <w:r w:rsidRPr="00876685">
        <w:rPr>
          <w:rFonts w:ascii="宋体" w:hAnsi="宋体" w:hint="eastAsia"/>
          <w:sz w:val="24"/>
        </w:rPr>
        <w:t>进行注册，注册完成之后再登录</w:t>
      </w:r>
      <w:r>
        <w:rPr>
          <w:rFonts w:ascii="宋体" w:hAnsi="宋体" w:hint="eastAsia"/>
          <w:sz w:val="24"/>
        </w:rPr>
        <w:t>“一窗办事”</w:t>
      </w:r>
      <w:r w:rsidRPr="00876685">
        <w:rPr>
          <w:rFonts w:ascii="宋体" w:hAnsi="宋体" w:hint="eastAsia"/>
          <w:sz w:val="24"/>
        </w:rPr>
        <w:t>平台进行相关业务办理。</w:t>
      </w:r>
    </w:p>
    <w:p w14:paraId="1E38A60F" w14:textId="654B4E5D" w:rsidR="00E003BA" w:rsidRDefault="00E003BA" w:rsidP="00E003BA">
      <w:pPr>
        <w:spacing w:before="0" w:after="0"/>
        <w:ind w:firstLineChars="200" w:firstLine="480"/>
        <w:rPr>
          <w:rFonts w:ascii="宋体" w:hAnsi="宋体"/>
          <w:sz w:val="24"/>
        </w:rPr>
      </w:pPr>
      <w:r w:rsidRPr="00F616B1">
        <w:rPr>
          <w:rFonts w:ascii="宋体" w:hAnsi="宋体" w:hint="eastAsia"/>
          <w:sz w:val="24"/>
        </w:rPr>
        <w:t>如您</w:t>
      </w:r>
      <w:r w:rsidR="005970F2">
        <w:rPr>
          <w:rFonts w:ascii="宋体" w:hAnsi="宋体" w:hint="eastAsia"/>
          <w:sz w:val="24"/>
        </w:rPr>
        <w:t>在</w:t>
      </w:r>
      <w:r w:rsidRPr="00F616B1">
        <w:rPr>
          <w:rFonts w:ascii="宋体" w:hAnsi="宋体" w:hint="eastAsia"/>
          <w:sz w:val="24"/>
        </w:rPr>
        <w:t>注册时遇到困难，</w:t>
      </w:r>
      <w:r w:rsidR="005946A0">
        <w:rPr>
          <w:rFonts w:ascii="宋体" w:hAnsi="宋体" w:hint="eastAsia"/>
          <w:sz w:val="24"/>
        </w:rPr>
        <w:t>您</w:t>
      </w:r>
      <w:r w:rsidRPr="00F616B1">
        <w:rPr>
          <w:rFonts w:ascii="宋体" w:hAnsi="宋体" w:hint="eastAsia"/>
          <w:sz w:val="24"/>
        </w:rPr>
        <w:t>可查阅并参考本手册</w:t>
      </w:r>
      <w:hyperlink w:anchor="_注册" w:history="1">
        <w:r w:rsidRPr="00E47DE8">
          <w:rPr>
            <w:rStyle w:val="aff3"/>
            <w:rFonts w:ascii="宋体" w:hAnsi="宋体" w:hint="eastAsia"/>
            <w:sz w:val="24"/>
          </w:rPr>
          <w:t>《注册》</w:t>
        </w:r>
      </w:hyperlink>
      <w:r w:rsidR="005946A0">
        <w:rPr>
          <w:rFonts w:ascii="宋体" w:hAnsi="宋体" w:hint="eastAsia"/>
          <w:sz w:val="24"/>
        </w:rPr>
        <w:t>尝试解决</w:t>
      </w:r>
      <w:r w:rsidRPr="00F616B1">
        <w:rPr>
          <w:rFonts w:ascii="宋体" w:hAnsi="宋体" w:hint="eastAsia"/>
          <w:sz w:val="24"/>
        </w:rPr>
        <w:t>。</w:t>
      </w:r>
    </w:p>
    <w:p w14:paraId="3BC3EBA6" w14:textId="5985135C" w:rsidR="00D254CF" w:rsidRDefault="00CA5970" w:rsidP="006359C1">
      <w:pPr>
        <w:spacing w:before="0" w:after="0" w:line="240" w:lineRule="auto"/>
        <w:rPr>
          <w:rFonts w:ascii="宋体" w:hAnsi="宋体"/>
          <w:sz w:val="24"/>
        </w:rPr>
      </w:pPr>
      <w:r>
        <w:rPr>
          <w:noProof/>
        </w:rPr>
        <w:lastRenderedPageBreak/>
        <w:drawing>
          <wp:inline distT="0" distB="0" distL="0" distR="0" wp14:anchorId="0C27CD71" wp14:editId="0C88FFC2">
            <wp:extent cx="5248910" cy="3987800"/>
            <wp:effectExtent l="0" t="0" r="8890" b="0"/>
            <wp:docPr id="1928" name="图片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8910" cy="3987800"/>
                    </a:xfrm>
                    <a:prstGeom prst="rect">
                      <a:avLst/>
                    </a:prstGeom>
                    <a:noFill/>
                    <a:ln>
                      <a:noFill/>
                    </a:ln>
                  </pic:spPr>
                </pic:pic>
              </a:graphicData>
            </a:graphic>
          </wp:inline>
        </w:drawing>
      </w:r>
    </w:p>
    <w:p w14:paraId="61449ABE" w14:textId="074241F2" w:rsidR="00FE0B9A" w:rsidRPr="006359C1" w:rsidRDefault="00B01BD7" w:rsidP="00B01BD7">
      <w:pPr>
        <w:spacing w:after="0" w:line="240" w:lineRule="auto"/>
        <w:rPr>
          <w:rFonts w:ascii="宋体" w:hAnsi="宋体"/>
          <w:sz w:val="24"/>
        </w:rPr>
      </w:pPr>
      <w:r>
        <w:rPr>
          <w:noProof/>
        </w:rPr>
        <w:drawing>
          <wp:inline distT="0" distB="0" distL="0" distR="0" wp14:anchorId="359BA581" wp14:editId="261CCC16">
            <wp:extent cx="5248910" cy="320548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8910" cy="3205480"/>
                    </a:xfrm>
                    <a:prstGeom prst="rect">
                      <a:avLst/>
                    </a:prstGeom>
                    <a:noFill/>
                    <a:ln>
                      <a:noFill/>
                    </a:ln>
                  </pic:spPr>
                </pic:pic>
              </a:graphicData>
            </a:graphic>
          </wp:inline>
        </w:drawing>
      </w:r>
    </w:p>
    <w:p w14:paraId="15093147" w14:textId="256583CC" w:rsidR="00BD7CEE" w:rsidRDefault="00267BBD" w:rsidP="00044748">
      <w:pPr>
        <w:pStyle w:val="20"/>
        <w:spacing w:before="120" w:after="120" w:line="360" w:lineRule="auto"/>
        <w:ind w:left="0" w:firstLine="0"/>
        <w:rPr>
          <w:b/>
          <w:bCs w:val="0"/>
          <w:sz w:val="28"/>
          <w:szCs w:val="28"/>
        </w:rPr>
      </w:pPr>
      <w:bookmarkStart w:id="41" w:name="_无障碍阅读_1"/>
      <w:bookmarkStart w:id="42" w:name="_意见反馈"/>
      <w:bookmarkStart w:id="43" w:name="_无障碍阅读_2"/>
      <w:bookmarkStart w:id="44" w:name="_注册"/>
      <w:bookmarkStart w:id="45" w:name="_Toc59809362"/>
      <w:bookmarkEnd w:id="41"/>
      <w:bookmarkEnd w:id="42"/>
      <w:bookmarkEnd w:id="43"/>
      <w:bookmarkEnd w:id="44"/>
      <w:r w:rsidRPr="001C4396">
        <w:rPr>
          <w:rFonts w:hint="eastAsia"/>
          <w:b/>
          <w:bCs w:val="0"/>
          <w:sz w:val="28"/>
          <w:szCs w:val="28"/>
        </w:rPr>
        <w:lastRenderedPageBreak/>
        <w:t>注册</w:t>
      </w:r>
      <w:bookmarkEnd w:id="39"/>
      <w:bookmarkEnd w:id="40"/>
      <w:bookmarkEnd w:id="45"/>
    </w:p>
    <w:p w14:paraId="1BAF88FC" w14:textId="672DBA2D" w:rsidR="00374D5D" w:rsidRPr="00573573" w:rsidRDefault="0062045C" w:rsidP="00573573">
      <w:pPr>
        <w:spacing w:before="0" w:after="0"/>
        <w:ind w:firstLineChars="200" w:firstLine="480"/>
        <w:rPr>
          <w:rFonts w:ascii="宋体" w:hAnsi="宋体"/>
          <w:sz w:val="24"/>
        </w:rPr>
      </w:pPr>
      <w:bookmarkStart w:id="46" w:name="_个人注册_1"/>
      <w:bookmarkStart w:id="47" w:name="_法人注册"/>
      <w:bookmarkStart w:id="48" w:name="_Toc55225571"/>
      <w:bookmarkStart w:id="49" w:name="_Toc55226640"/>
      <w:bookmarkEnd w:id="46"/>
      <w:bookmarkEnd w:id="47"/>
      <w:r>
        <w:rPr>
          <w:rFonts w:ascii="宋体" w:hAnsi="宋体" w:hint="eastAsia"/>
          <w:sz w:val="24"/>
        </w:rPr>
        <w:t>金融机构</w:t>
      </w:r>
      <w:r w:rsidR="00510B15" w:rsidRPr="006A5D62">
        <w:rPr>
          <w:rFonts w:ascii="宋体" w:hAnsi="宋体" w:hint="eastAsia"/>
          <w:sz w:val="24"/>
        </w:rPr>
        <w:t>法人用户</w:t>
      </w:r>
      <w:r w:rsidR="000A06E4" w:rsidRPr="00573573">
        <w:rPr>
          <w:rFonts w:ascii="宋体" w:hAnsi="宋体" w:hint="eastAsia"/>
          <w:sz w:val="24"/>
        </w:rPr>
        <w:t>可通过点击本平台门户&lt;首页</w:t>
      </w:r>
      <w:r w:rsidR="000A06E4" w:rsidRPr="00573573">
        <w:rPr>
          <w:rFonts w:ascii="宋体" w:hAnsi="宋体"/>
          <w:sz w:val="24"/>
        </w:rPr>
        <w:t>&gt;</w:t>
      </w:r>
      <w:r w:rsidR="000A06E4" w:rsidRPr="00573573">
        <w:rPr>
          <w:rFonts w:ascii="宋体" w:hAnsi="宋体" w:hint="eastAsia"/>
          <w:sz w:val="24"/>
        </w:rPr>
        <w:t>右上方</w:t>
      </w:r>
      <w:r w:rsidR="00A95832" w:rsidRPr="00573573">
        <w:rPr>
          <w:rFonts w:ascii="宋体" w:hAnsi="宋体" w:hint="eastAsia"/>
          <w:sz w:val="24"/>
        </w:rPr>
        <w:t>的</w:t>
      </w:r>
      <w:r w:rsidR="000A06E4" w:rsidRPr="00573573">
        <w:rPr>
          <w:rFonts w:ascii="宋体" w:hAnsi="宋体" w:hint="eastAsia"/>
          <w:sz w:val="24"/>
          <w:bdr w:val="single" w:sz="4" w:space="0" w:color="auto"/>
        </w:rPr>
        <w:t>注册</w:t>
      </w:r>
      <w:r w:rsidR="00A95832" w:rsidRPr="00573573">
        <w:rPr>
          <w:rFonts w:ascii="宋体" w:hAnsi="宋体" w:hint="eastAsia"/>
          <w:sz w:val="24"/>
        </w:rPr>
        <w:t>，</w:t>
      </w:r>
      <w:r w:rsidR="000A06E4" w:rsidRPr="00573573">
        <w:rPr>
          <w:rFonts w:ascii="宋体" w:hAnsi="宋体" w:hint="eastAsia"/>
          <w:sz w:val="24"/>
        </w:rPr>
        <w:t>访问</w:t>
      </w:r>
      <w:r w:rsidR="002942FD" w:rsidRPr="00573573">
        <w:rPr>
          <w:rFonts w:ascii="宋体" w:hAnsi="宋体" w:hint="eastAsia"/>
          <w:sz w:val="24"/>
        </w:rPr>
        <w:t>&lt;</w:t>
      </w:r>
      <w:r w:rsidR="000A06E4" w:rsidRPr="00573573">
        <w:rPr>
          <w:rFonts w:ascii="宋体" w:hAnsi="宋体" w:hint="eastAsia"/>
          <w:sz w:val="24"/>
        </w:rPr>
        <w:t>注册</w:t>
      </w:r>
      <w:r w:rsidR="002942FD" w:rsidRPr="00573573">
        <w:rPr>
          <w:rFonts w:ascii="宋体" w:hAnsi="宋体" w:hint="eastAsia"/>
          <w:sz w:val="24"/>
        </w:rPr>
        <w:t>&gt;</w:t>
      </w:r>
      <w:r w:rsidR="000A06E4" w:rsidRPr="00573573">
        <w:rPr>
          <w:rFonts w:ascii="宋体" w:hAnsi="宋体" w:hint="eastAsia"/>
          <w:sz w:val="24"/>
        </w:rPr>
        <w:t>，进行注册。</w:t>
      </w:r>
    </w:p>
    <w:p w14:paraId="022A611E" w14:textId="4B86574B" w:rsidR="00DA6548" w:rsidRDefault="003B48EE" w:rsidP="00FB21CE">
      <w:pPr>
        <w:spacing w:before="0" w:after="0"/>
        <w:ind w:firstLineChars="200" w:firstLine="480"/>
        <w:rPr>
          <w:rFonts w:ascii="宋体" w:hAnsi="宋体"/>
          <w:sz w:val="24"/>
        </w:rPr>
      </w:pPr>
      <w:r>
        <w:rPr>
          <w:rFonts w:ascii="宋体" w:hAnsi="宋体" w:hint="eastAsia"/>
          <w:sz w:val="24"/>
        </w:rPr>
        <w:t>金融机构</w:t>
      </w:r>
      <w:r w:rsidR="000F106C" w:rsidRPr="006A5D62">
        <w:rPr>
          <w:rFonts w:ascii="宋体" w:hAnsi="宋体" w:hint="eastAsia"/>
          <w:sz w:val="24"/>
        </w:rPr>
        <w:t>法人</w:t>
      </w:r>
      <w:r w:rsidR="00374D5D">
        <w:rPr>
          <w:rFonts w:ascii="宋体" w:hAnsi="宋体" w:hint="eastAsia"/>
          <w:sz w:val="24"/>
        </w:rPr>
        <w:t>用户</w:t>
      </w:r>
      <w:r w:rsidR="000F106C" w:rsidRPr="006A5D62">
        <w:rPr>
          <w:rFonts w:ascii="宋体" w:hAnsi="宋体" w:hint="eastAsia"/>
          <w:sz w:val="24"/>
        </w:rPr>
        <w:t>注册</w:t>
      </w:r>
      <w:r w:rsidR="000A06E4" w:rsidRPr="006A5D62">
        <w:rPr>
          <w:rFonts w:ascii="宋体" w:hAnsi="宋体" w:hint="eastAsia"/>
          <w:sz w:val="24"/>
        </w:rPr>
        <w:t>具体操作步骤如下图所示</w:t>
      </w:r>
      <w:r w:rsidR="00374D5D">
        <w:rPr>
          <w:rFonts w:ascii="宋体" w:hAnsi="宋体" w:hint="eastAsia"/>
          <w:sz w:val="24"/>
        </w:rPr>
        <w:t>。</w:t>
      </w:r>
    </w:p>
    <w:p w14:paraId="6A40B972" w14:textId="54BC4827" w:rsidR="00FB21CE" w:rsidRPr="00362B67" w:rsidRDefault="00EF5E8C" w:rsidP="001823F3">
      <w:pPr>
        <w:spacing w:line="240" w:lineRule="auto"/>
        <w:rPr>
          <w:noProof/>
        </w:rPr>
      </w:pPr>
      <w:r>
        <w:rPr>
          <w:noProof/>
        </w:rPr>
        <w:drawing>
          <wp:inline distT="0" distB="0" distL="0" distR="0" wp14:anchorId="411DB5B3" wp14:editId="0573F144">
            <wp:extent cx="5248910" cy="3321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8910" cy="3321685"/>
                    </a:xfrm>
                    <a:prstGeom prst="rect">
                      <a:avLst/>
                    </a:prstGeom>
                    <a:noFill/>
                    <a:ln>
                      <a:noFill/>
                    </a:ln>
                  </pic:spPr>
                </pic:pic>
              </a:graphicData>
            </a:graphic>
          </wp:inline>
        </w:drawing>
      </w:r>
    </w:p>
    <w:p w14:paraId="4310D6DF" w14:textId="09A6F0DD" w:rsidR="00E13234" w:rsidRDefault="00FB21CE" w:rsidP="00D06943">
      <w:pPr>
        <w:spacing w:before="0" w:after="0" w:line="240" w:lineRule="auto"/>
        <w:rPr>
          <w:noProof/>
        </w:rPr>
      </w:pPr>
      <w:r>
        <w:rPr>
          <w:noProof/>
        </w:rPr>
        <w:drawing>
          <wp:inline distT="0" distB="0" distL="0" distR="0" wp14:anchorId="4CB93871" wp14:editId="2A1232C4">
            <wp:extent cx="5248910" cy="2870200"/>
            <wp:effectExtent l="0" t="0" r="8890" b="6350"/>
            <wp:docPr id="1963" name="图片 1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40638D30" w14:textId="5730586F" w:rsidR="007876D8" w:rsidRDefault="00FB21CE" w:rsidP="00D06943">
      <w:pPr>
        <w:spacing w:before="0" w:after="0" w:line="240" w:lineRule="auto"/>
        <w:rPr>
          <w:noProof/>
        </w:rPr>
      </w:pPr>
      <w:r>
        <w:rPr>
          <w:noProof/>
        </w:rPr>
        <w:lastRenderedPageBreak/>
        <w:drawing>
          <wp:inline distT="0" distB="0" distL="0" distR="0" wp14:anchorId="4AC8371F" wp14:editId="4F60F2AE">
            <wp:extent cx="5246146" cy="2693504"/>
            <wp:effectExtent l="0" t="0" r="0" b="0"/>
            <wp:docPr id="1965" name="图片 1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8910" cy="2694923"/>
                    </a:xfrm>
                    <a:prstGeom prst="rect">
                      <a:avLst/>
                    </a:prstGeom>
                    <a:noFill/>
                    <a:ln>
                      <a:noFill/>
                    </a:ln>
                  </pic:spPr>
                </pic:pic>
              </a:graphicData>
            </a:graphic>
          </wp:inline>
        </w:drawing>
      </w:r>
    </w:p>
    <w:p w14:paraId="1DBA8DB0" w14:textId="28EA61C4" w:rsidR="006A6380" w:rsidRPr="00E13234" w:rsidRDefault="001A4926" w:rsidP="00D06943">
      <w:pPr>
        <w:spacing w:before="0" w:after="0" w:line="240" w:lineRule="auto"/>
        <w:rPr>
          <w:noProof/>
        </w:rPr>
      </w:pPr>
      <w:r>
        <w:rPr>
          <w:noProof/>
        </w:rPr>
        <w:drawing>
          <wp:inline distT="0" distB="0" distL="0" distR="0" wp14:anchorId="0C0FEF97" wp14:editId="5324E34C">
            <wp:extent cx="5248275" cy="5247861"/>
            <wp:effectExtent l="0" t="0" r="0" b="0"/>
            <wp:docPr id="1967" name="图片 1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8910" cy="5248496"/>
                    </a:xfrm>
                    <a:prstGeom prst="rect">
                      <a:avLst/>
                    </a:prstGeom>
                    <a:noFill/>
                    <a:ln>
                      <a:noFill/>
                    </a:ln>
                  </pic:spPr>
                </pic:pic>
              </a:graphicData>
            </a:graphic>
          </wp:inline>
        </w:drawing>
      </w:r>
    </w:p>
    <w:p w14:paraId="379111F3" w14:textId="28A417CB" w:rsidR="00006070" w:rsidRPr="00573573" w:rsidRDefault="00E13234" w:rsidP="00573573">
      <w:pPr>
        <w:pStyle w:val="20"/>
        <w:spacing w:before="120" w:after="120" w:line="360" w:lineRule="auto"/>
        <w:ind w:left="0" w:firstLine="0"/>
        <w:rPr>
          <w:b/>
          <w:bCs w:val="0"/>
          <w:sz w:val="28"/>
          <w:szCs w:val="28"/>
        </w:rPr>
      </w:pPr>
      <w:bookmarkStart w:id="50" w:name="_登录"/>
      <w:bookmarkStart w:id="51" w:name="_Toc59809363"/>
      <w:bookmarkEnd w:id="50"/>
      <w:r w:rsidRPr="001C4396">
        <w:rPr>
          <w:rFonts w:hint="eastAsia"/>
          <w:b/>
          <w:bCs w:val="0"/>
          <w:sz w:val="28"/>
          <w:szCs w:val="28"/>
        </w:rPr>
        <w:lastRenderedPageBreak/>
        <w:t>登录</w:t>
      </w:r>
      <w:bookmarkStart w:id="52" w:name="_个人登录"/>
      <w:bookmarkEnd w:id="48"/>
      <w:bookmarkEnd w:id="49"/>
      <w:bookmarkEnd w:id="51"/>
      <w:bookmarkEnd w:id="52"/>
    </w:p>
    <w:p w14:paraId="26A9BEC5" w14:textId="3AFB1469" w:rsidR="00C15E1A" w:rsidRDefault="00C15E1A" w:rsidP="00C15E1A">
      <w:pPr>
        <w:spacing w:before="0" w:after="0"/>
        <w:ind w:firstLineChars="200" w:firstLine="480"/>
        <w:rPr>
          <w:rFonts w:ascii="宋体" w:hAnsi="宋体"/>
          <w:sz w:val="24"/>
        </w:rPr>
      </w:pPr>
      <w:r>
        <w:rPr>
          <w:rFonts w:ascii="宋体" w:hAnsi="宋体" w:hint="eastAsia"/>
          <w:sz w:val="24"/>
        </w:rPr>
        <w:t>金融机构</w:t>
      </w:r>
      <w:r w:rsidRPr="00D00C8B">
        <w:rPr>
          <w:rFonts w:ascii="宋体" w:hAnsi="宋体" w:hint="eastAsia"/>
          <w:sz w:val="24"/>
        </w:rPr>
        <w:t>用户</w:t>
      </w:r>
      <w:r>
        <w:rPr>
          <w:rFonts w:ascii="宋体" w:hAnsi="宋体" w:hint="eastAsia"/>
          <w:sz w:val="24"/>
        </w:rPr>
        <w:t>可使用“</w:t>
      </w:r>
      <w:r w:rsidRPr="002F4573">
        <w:rPr>
          <w:rFonts w:ascii="宋体" w:hAnsi="宋体" w:hint="eastAsia"/>
          <w:sz w:val="24"/>
        </w:rPr>
        <w:t>C</w:t>
      </w:r>
      <w:r w:rsidRPr="002F4573">
        <w:rPr>
          <w:rFonts w:ascii="宋体" w:hAnsi="宋体"/>
          <w:sz w:val="24"/>
        </w:rPr>
        <w:t xml:space="preserve"> </w:t>
      </w:r>
      <w:r w:rsidRPr="002F4573">
        <w:rPr>
          <w:rFonts w:ascii="宋体" w:hAnsi="宋体" w:hint="eastAsia"/>
          <w:sz w:val="24"/>
        </w:rPr>
        <w:t>A证书</w:t>
      </w:r>
      <w:r>
        <w:rPr>
          <w:rFonts w:ascii="宋体" w:hAnsi="宋体" w:hint="eastAsia"/>
          <w:sz w:val="24"/>
        </w:rPr>
        <w:t>＋密码”方式或“账号＋密码”</w:t>
      </w:r>
      <w:r w:rsidRPr="002F4573">
        <w:rPr>
          <w:rFonts w:ascii="宋体" w:hAnsi="宋体" w:hint="eastAsia"/>
          <w:sz w:val="24"/>
        </w:rPr>
        <w:t>方式</w:t>
      </w:r>
      <w:r w:rsidRPr="00D00C8B">
        <w:rPr>
          <w:rFonts w:ascii="宋体" w:hAnsi="宋体" w:hint="eastAsia"/>
          <w:sz w:val="24"/>
        </w:rPr>
        <w:t>登录</w:t>
      </w:r>
      <w:r>
        <w:rPr>
          <w:rFonts w:ascii="宋体" w:hAnsi="宋体" w:hint="eastAsia"/>
          <w:sz w:val="24"/>
        </w:rPr>
        <w:t>“一窗办事”平台</w:t>
      </w:r>
      <w:r w:rsidRPr="00D00C8B">
        <w:rPr>
          <w:rFonts w:ascii="宋体" w:hAnsi="宋体" w:hint="eastAsia"/>
          <w:sz w:val="24"/>
        </w:rPr>
        <w:t>，</w:t>
      </w:r>
      <w:r>
        <w:rPr>
          <w:rFonts w:ascii="宋体" w:hAnsi="宋体" w:hint="eastAsia"/>
          <w:sz w:val="24"/>
        </w:rPr>
        <w:t>用户可结合实际情况选择</w:t>
      </w:r>
      <w:r w:rsidRPr="00D00C8B">
        <w:rPr>
          <w:rFonts w:ascii="宋体" w:hAnsi="宋体" w:hint="eastAsia"/>
          <w:sz w:val="24"/>
        </w:rPr>
        <w:t>登录方式进行</w:t>
      </w:r>
      <w:r>
        <w:rPr>
          <w:rFonts w:ascii="宋体" w:hAnsi="宋体" w:hint="eastAsia"/>
          <w:sz w:val="24"/>
        </w:rPr>
        <w:t>登录</w:t>
      </w:r>
      <w:r w:rsidRPr="00D00C8B">
        <w:rPr>
          <w:rFonts w:ascii="宋体" w:hAnsi="宋体" w:hint="eastAsia"/>
          <w:sz w:val="24"/>
        </w:rPr>
        <w:t>。</w:t>
      </w:r>
    </w:p>
    <w:p w14:paraId="59085B84" w14:textId="77777777" w:rsidR="00C15E1A" w:rsidRDefault="00C15E1A" w:rsidP="00C15E1A">
      <w:pPr>
        <w:spacing w:before="0" w:after="0"/>
        <w:ind w:firstLineChars="200" w:firstLine="480"/>
        <w:rPr>
          <w:rFonts w:ascii="宋体" w:hAnsi="宋体"/>
          <w:sz w:val="24"/>
        </w:rPr>
      </w:pPr>
      <w:r w:rsidRPr="00656732">
        <w:rPr>
          <w:rFonts w:ascii="宋体" w:hAnsi="宋体" w:hint="eastAsia"/>
          <w:sz w:val="24"/>
        </w:rPr>
        <w:t>如您</w:t>
      </w:r>
      <w:r>
        <w:rPr>
          <w:rFonts w:ascii="宋体" w:hAnsi="宋体" w:hint="eastAsia"/>
          <w:sz w:val="24"/>
        </w:rPr>
        <w:t>在</w:t>
      </w:r>
      <w:r w:rsidRPr="00656732">
        <w:rPr>
          <w:rFonts w:ascii="宋体" w:hAnsi="宋体" w:hint="eastAsia"/>
          <w:sz w:val="24"/>
        </w:rPr>
        <w:t>使用C</w:t>
      </w:r>
      <w:r w:rsidRPr="00656732">
        <w:rPr>
          <w:rFonts w:ascii="宋体" w:hAnsi="宋体"/>
          <w:sz w:val="24"/>
        </w:rPr>
        <w:t xml:space="preserve"> </w:t>
      </w:r>
      <w:r w:rsidRPr="00656732">
        <w:rPr>
          <w:rFonts w:ascii="宋体" w:hAnsi="宋体" w:hint="eastAsia"/>
          <w:sz w:val="24"/>
        </w:rPr>
        <w:t>A证书登陆时遇到问题，您可查阅并参考本手册</w:t>
      </w:r>
      <w:hyperlink w:anchor="_账号登录_1" w:history="1">
        <w:r w:rsidRPr="00534A5E">
          <w:rPr>
            <w:rStyle w:val="aff3"/>
            <w:rFonts w:ascii="宋体" w:hAnsi="宋体" w:hint="eastAsia"/>
            <w:sz w:val="24"/>
          </w:rPr>
          <w:t>《C</w:t>
        </w:r>
        <w:r w:rsidRPr="00534A5E">
          <w:rPr>
            <w:rStyle w:val="aff3"/>
            <w:rFonts w:ascii="宋体" w:hAnsi="宋体"/>
            <w:sz w:val="24"/>
          </w:rPr>
          <w:t xml:space="preserve"> </w:t>
        </w:r>
        <w:r w:rsidRPr="00534A5E">
          <w:rPr>
            <w:rStyle w:val="aff3"/>
            <w:rFonts w:ascii="宋体" w:hAnsi="宋体" w:hint="eastAsia"/>
            <w:sz w:val="24"/>
          </w:rPr>
          <w:t>A登陆》</w:t>
        </w:r>
      </w:hyperlink>
      <w:r>
        <w:rPr>
          <w:rFonts w:ascii="宋体" w:hAnsi="宋体" w:hint="eastAsia"/>
          <w:sz w:val="24"/>
        </w:rPr>
        <w:t>尝试解决</w:t>
      </w:r>
      <w:r w:rsidRPr="00656732">
        <w:rPr>
          <w:rFonts w:ascii="宋体" w:hAnsi="宋体" w:hint="eastAsia"/>
          <w:sz w:val="24"/>
        </w:rPr>
        <w:t>。</w:t>
      </w:r>
    </w:p>
    <w:p w14:paraId="1AD51857" w14:textId="5F274D83" w:rsidR="00E67FCD" w:rsidRPr="006007BE" w:rsidRDefault="00E67FCD" w:rsidP="003600DD">
      <w:pPr>
        <w:rPr>
          <w:rFonts w:ascii="宋体" w:hAnsi="宋体"/>
          <w:sz w:val="24"/>
        </w:rPr>
      </w:pPr>
      <w:r>
        <w:rPr>
          <w:noProof/>
        </w:rPr>
        <w:drawing>
          <wp:inline distT="0" distB="0" distL="0" distR="0" wp14:anchorId="03089508" wp14:editId="383C79F5">
            <wp:extent cx="5246581" cy="276804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6581" cy="2768048"/>
                    </a:xfrm>
                    <a:prstGeom prst="rect">
                      <a:avLst/>
                    </a:prstGeom>
                    <a:noFill/>
                    <a:ln>
                      <a:noFill/>
                    </a:ln>
                  </pic:spPr>
                </pic:pic>
              </a:graphicData>
            </a:graphic>
          </wp:inline>
        </w:drawing>
      </w:r>
    </w:p>
    <w:p w14:paraId="4CE3FB59" w14:textId="6CD6349A" w:rsidR="00C15E1A" w:rsidRDefault="00C15E1A" w:rsidP="00C15E1A">
      <w:pPr>
        <w:spacing w:before="0" w:after="0"/>
        <w:ind w:firstLineChars="200" w:firstLine="480"/>
        <w:rPr>
          <w:rFonts w:ascii="宋体" w:hAnsi="宋体"/>
          <w:sz w:val="24"/>
        </w:rPr>
      </w:pPr>
      <w:r w:rsidRPr="00656732">
        <w:rPr>
          <w:rFonts w:ascii="宋体" w:hAnsi="宋体" w:hint="eastAsia"/>
          <w:sz w:val="24"/>
        </w:rPr>
        <w:t>如您</w:t>
      </w:r>
      <w:r>
        <w:rPr>
          <w:rFonts w:ascii="宋体" w:hAnsi="宋体" w:hint="eastAsia"/>
          <w:sz w:val="24"/>
        </w:rPr>
        <w:t>在</w:t>
      </w:r>
      <w:r w:rsidRPr="00656732">
        <w:rPr>
          <w:rFonts w:ascii="宋体" w:hAnsi="宋体" w:hint="eastAsia"/>
          <w:sz w:val="24"/>
        </w:rPr>
        <w:t>使用账号登陆时遇到问题，您可参考本手册</w:t>
      </w:r>
      <w:hyperlink w:anchor="_账号登录" w:history="1">
        <w:r w:rsidRPr="00534A5E">
          <w:rPr>
            <w:rStyle w:val="aff3"/>
            <w:rFonts w:ascii="宋体" w:hAnsi="宋体" w:hint="eastAsia"/>
            <w:sz w:val="24"/>
          </w:rPr>
          <w:t>《账号登陆》</w:t>
        </w:r>
      </w:hyperlink>
      <w:r>
        <w:rPr>
          <w:rFonts w:ascii="宋体" w:hAnsi="宋体" w:hint="eastAsia"/>
          <w:sz w:val="24"/>
        </w:rPr>
        <w:t>尝试解决</w:t>
      </w:r>
      <w:r w:rsidRPr="00656732">
        <w:rPr>
          <w:rFonts w:ascii="宋体" w:hAnsi="宋体" w:hint="eastAsia"/>
          <w:sz w:val="24"/>
        </w:rPr>
        <w:t>。</w:t>
      </w:r>
    </w:p>
    <w:p w14:paraId="7C3FBCBA" w14:textId="012AA300" w:rsidR="00D57636" w:rsidRPr="00656732" w:rsidRDefault="00D57636" w:rsidP="003600DD">
      <w:pPr>
        <w:spacing w:after="0"/>
        <w:rPr>
          <w:rFonts w:ascii="宋体" w:hAnsi="宋体"/>
          <w:sz w:val="24"/>
        </w:rPr>
      </w:pPr>
      <w:r>
        <w:rPr>
          <w:noProof/>
        </w:rPr>
        <w:drawing>
          <wp:inline distT="0" distB="0" distL="0" distR="0" wp14:anchorId="68915A31" wp14:editId="6A6C8B57">
            <wp:extent cx="5245091" cy="295689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45091" cy="2956891"/>
                    </a:xfrm>
                    <a:prstGeom prst="rect">
                      <a:avLst/>
                    </a:prstGeom>
                    <a:noFill/>
                    <a:ln>
                      <a:noFill/>
                    </a:ln>
                  </pic:spPr>
                </pic:pic>
              </a:graphicData>
            </a:graphic>
          </wp:inline>
        </w:drawing>
      </w:r>
    </w:p>
    <w:p w14:paraId="710827CF" w14:textId="14D61514" w:rsidR="00C15E1A" w:rsidRDefault="00C15E1A" w:rsidP="00C15E1A">
      <w:pPr>
        <w:spacing w:before="0" w:after="0"/>
        <w:ind w:firstLineChars="200" w:firstLine="480"/>
        <w:rPr>
          <w:rFonts w:ascii="宋体" w:hAnsi="宋体"/>
          <w:sz w:val="24"/>
        </w:rPr>
      </w:pPr>
      <w:r w:rsidRPr="00656732">
        <w:rPr>
          <w:rFonts w:ascii="宋体" w:hAnsi="宋体" w:hint="eastAsia"/>
          <w:sz w:val="24"/>
        </w:rPr>
        <w:lastRenderedPageBreak/>
        <w:t>如您忘记</w:t>
      </w:r>
      <w:r>
        <w:rPr>
          <w:rFonts w:ascii="宋体" w:hAnsi="宋体" w:hint="eastAsia"/>
          <w:sz w:val="24"/>
        </w:rPr>
        <w:t>机构</w:t>
      </w:r>
      <w:r w:rsidRPr="00656732">
        <w:rPr>
          <w:rFonts w:ascii="宋体" w:hAnsi="宋体" w:hint="eastAsia"/>
          <w:sz w:val="24"/>
        </w:rPr>
        <w:t>账号的登陆密码，找回过程</w:t>
      </w:r>
      <w:r>
        <w:rPr>
          <w:rFonts w:ascii="宋体" w:hAnsi="宋体" w:hint="eastAsia"/>
          <w:sz w:val="24"/>
        </w:rPr>
        <w:t>中</w:t>
      </w:r>
      <w:r w:rsidRPr="00656732">
        <w:rPr>
          <w:rFonts w:ascii="宋体" w:hAnsi="宋体" w:hint="eastAsia"/>
          <w:sz w:val="24"/>
        </w:rPr>
        <w:t>遇到问题或不知如何操作找回密码，您可查阅并参考本手册</w:t>
      </w:r>
      <w:hyperlink w:anchor="_忘记密码" w:history="1">
        <w:r w:rsidRPr="0012553F">
          <w:rPr>
            <w:rStyle w:val="aff3"/>
            <w:rFonts w:ascii="宋体" w:hAnsi="宋体" w:hint="eastAsia"/>
            <w:sz w:val="24"/>
          </w:rPr>
          <w:t>《忘记密码》</w:t>
        </w:r>
      </w:hyperlink>
      <w:r w:rsidRPr="00656732">
        <w:rPr>
          <w:rFonts w:ascii="宋体" w:hAnsi="宋体" w:hint="eastAsia"/>
          <w:sz w:val="24"/>
        </w:rPr>
        <w:t>尝试找回。</w:t>
      </w:r>
    </w:p>
    <w:p w14:paraId="73F365CC" w14:textId="46BD3BE2" w:rsidR="003600DD" w:rsidRDefault="003600DD" w:rsidP="003600DD">
      <w:pPr>
        <w:rPr>
          <w:rFonts w:ascii="宋体" w:hAnsi="宋体"/>
          <w:sz w:val="24"/>
        </w:rPr>
      </w:pPr>
      <w:r>
        <w:rPr>
          <w:noProof/>
        </w:rPr>
        <w:drawing>
          <wp:inline distT="0" distB="0" distL="0" distR="0" wp14:anchorId="64AF187A" wp14:editId="4D21C7F8">
            <wp:extent cx="5248910" cy="3987800"/>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910" cy="3987800"/>
                    </a:xfrm>
                    <a:prstGeom prst="rect">
                      <a:avLst/>
                    </a:prstGeom>
                    <a:noFill/>
                    <a:ln>
                      <a:noFill/>
                    </a:ln>
                  </pic:spPr>
                </pic:pic>
              </a:graphicData>
            </a:graphic>
          </wp:inline>
        </w:drawing>
      </w:r>
    </w:p>
    <w:p w14:paraId="5E8050BD" w14:textId="06D0E168" w:rsidR="00570F82" w:rsidRPr="00656732" w:rsidRDefault="00570F82" w:rsidP="003600DD">
      <w:pPr>
        <w:spacing w:after="0"/>
        <w:rPr>
          <w:rFonts w:ascii="宋体" w:hAnsi="宋体"/>
          <w:sz w:val="24"/>
        </w:rPr>
      </w:pPr>
      <w:r>
        <w:rPr>
          <w:noProof/>
        </w:rPr>
        <w:drawing>
          <wp:inline distT="0" distB="0" distL="0" distR="0" wp14:anchorId="7DA84936" wp14:editId="69CA7253">
            <wp:extent cx="5246092" cy="2768048"/>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6092" cy="2768048"/>
                    </a:xfrm>
                    <a:prstGeom prst="rect">
                      <a:avLst/>
                    </a:prstGeom>
                    <a:noFill/>
                    <a:ln>
                      <a:noFill/>
                    </a:ln>
                  </pic:spPr>
                </pic:pic>
              </a:graphicData>
            </a:graphic>
          </wp:inline>
        </w:drawing>
      </w:r>
    </w:p>
    <w:p w14:paraId="3FCCAC4D" w14:textId="77777777" w:rsidR="00146A3C" w:rsidRPr="00A040E5" w:rsidRDefault="00146A3C" w:rsidP="00A040E5">
      <w:pPr>
        <w:pStyle w:val="3"/>
        <w:spacing w:before="60" w:after="60"/>
        <w:ind w:left="0" w:firstLine="0"/>
        <w:rPr>
          <w:rFonts w:ascii="宋体" w:eastAsia="宋体" w:hAnsi="宋体"/>
          <w:b/>
          <w:bCs w:val="0"/>
          <w:sz w:val="24"/>
          <w:szCs w:val="24"/>
        </w:rPr>
      </w:pPr>
      <w:bookmarkStart w:id="53" w:name="_账号登录_1"/>
      <w:bookmarkStart w:id="54" w:name="_Toc55226647"/>
      <w:bookmarkStart w:id="55" w:name="_Toc59809364"/>
      <w:bookmarkStart w:id="56" w:name="_Toc55226646"/>
      <w:bookmarkEnd w:id="53"/>
      <w:r w:rsidRPr="00A040E5">
        <w:rPr>
          <w:rFonts w:ascii="宋体" w:eastAsia="宋体" w:hAnsi="宋体" w:hint="eastAsia"/>
          <w:b/>
          <w:bCs w:val="0"/>
          <w:sz w:val="24"/>
          <w:szCs w:val="24"/>
        </w:rPr>
        <w:lastRenderedPageBreak/>
        <w:t>ＣＡ登录</w:t>
      </w:r>
      <w:bookmarkEnd w:id="54"/>
      <w:bookmarkEnd w:id="55"/>
    </w:p>
    <w:p w14:paraId="348656C1" w14:textId="77777777" w:rsidR="00C15E1A" w:rsidRPr="00541F34" w:rsidRDefault="00C15E1A" w:rsidP="00C15E1A">
      <w:pPr>
        <w:spacing w:before="0" w:after="0"/>
        <w:ind w:firstLineChars="200" w:firstLine="480"/>
        <w:rPr>
          <w:rFonts w:ascii="宋体" w:hAnsi="宋体"/>
          <w:sz w:val="24"/>
        </w:rPr>
      </w:pPr>
      <w:r>
        <w:rPr>
          <w:rFonts w:ascii="宋体" w:hAnsi="宋体" w:hint="eastAsia"/>
          <w:sz w:val="24"/>
        </w:rPr>
        <w:t>用户可通过点击本平台门户&lt;首页&gt;右上方的</w:t>
      </w:r>
      <w:r w:rsidRPr="00BE5DB0">
        <w:rPr>
          <w:rFonts w:ascii="宋体" w:hAnsi="宋体" w:hint="eastAsia"/>
          <w:sz w:val="24"/>
          <w:bdr w:val="single" w:sz="4" w:space="0" w:color="auto"/>
        </w:rPr>
        <w:t>登录</w:t>
      </w:r>
      <w:r>
        <w:rPr>
          <w:rFonts w:ascii="宋体" w:hAnsi="宋体" w:hint="eastAsia"/>
          <w:sz w:val="24"/>
        </w:rPr>
        <w:t>，访问&lt;登录&gt;，进行登录。</w:t>
      </w:r>
      <w:r>
        <w:rPr>
          <w:rFonts w:ascii="宋体" w:hAnsi="宋体"/>
          <w:sz w:val="24"/>
        </w:rPr>
        <w:t>ＣＡ</w:t>
      </w:r>
      <w:r w:rsidRPr="00541F34">
        <w:rPr>
          <w:rFonts w:ascii="宋体" w:hAnsi="宋体" w:hint="eastAsia"/>
          <w:sz w:val="24"/>
        </w:rPr>
        <w:t>证书方式登录具体操作步骤如下图所示</w:t>
      </w:r>
      <w:r>
        <w:rPr>
          <w:rFonts w:ascii="宋体" w:hAnsi="宋体" w:hint="eastAsia"/>
          <w:sz w:val="24"/>
        </w:rPr>
        <w:t>。</w:t>
      </w:r>
    </w:p>
    <w:p w14:paraId="153B84D6" w14:textId="4C30F24C" w:rsidR="00146A3C" w:rsidRPr="00362B67" w:rsidRDefault="0092627F" w:rsidP="0092627F">
      <w:pPr>
        <w:rPr>
          <w:noProof/>
        </w:rPr>
      </w:pPr>
      <w:r>
        <w:rPr>
          <w:noProof/>
        </w:rPr>
        <w:drawing>
          <wp:inline distT="0" distB="0" distL="0" distR="0" wp14:anchorId="73C5EC7B" wp14:editId="2F9829B2">
            <wp:extent cx="5248910" cy="3321685"/>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910" cy="3321685"/>
                    </a:xfrm>
                    <a:prstGeom prst="rect">
                      <a:avLst/>
                    </a:prstGeom>
                    <a:noFill/>
                    <a:ln>
                      <a:noFill/>
                    </a:ln>
                  </pic:spPr>
                </pic:pic>
              </a:graphicData>
            </a:graphic>
          </wp:inline>
        </w:drawing>
      </w:r>
    </w:p>
    <w:p w14:paraId="68F27BA8" w14:textId="51698BC3" w:rsidR="001C4315" w:rsidRPr="00362B67" w:rsidRDefault="001C4315" w:rsidP="0092627F">
      <w:pPr>
        <w:spacing w:line="240" w:lineRule="auto"/>
        <w:rPr>
          <w:noProof/>
        </w:rPr>
      </w:pPr>
      <w:r>
        <w:rPr>
          <w:noProof/>
        </w:rPr>
        <w:drawing>
          <wp:inline distT="0" distB="0" distL="0" distR="0" wp14:anchorId="2CF93418" wp14:editId="04EB83C5">
            <wp:extent cx="5248910" cy="2870200"/>
            <wp:effectExtent l="0" t="0" r="889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5923A5C2" w14:textId="2CB6C91E" w:rsidR="001C4315" w:rsidRPr="00362B67" w:rsidRDefault="001C4315" w:rsidP="0092627F">
      <w:pPr>
        <w:spacing w:before="0" w:line="240" w:lineRule="auto"/>
        <w:rPr>
          <w:noProof/>
        </w:rPr>
      </w:pPr>
      <w:r>
        <w:rPr>
          <w:noProof/>
        </w:rPr>
        <w:lastRenderedPageBreak/>
        <w:drawing>
          <wp:inline distT="0" distB="0" distL="0" distR="0" wp14:anchorId="6D38F112" wp14:editId="7153D22C">
            <wp:extent cx="5248910" cy="2870200"/>
            <wp:effectExtent l="0" t="0" r="889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2C87D944" w14:textId="77777777" w:rsidR="00572203" w:rsidRDefault="00572203" w:rsidP="00572203">
      <w:pPr>
        <w:spacing w:before="0" w:after="0"/>
        <w:ind w:firstLineChars="200" w:firstLine="480"/>
        <w:rPr>
          <w:rFonts w:ascii="宋体" w:hAnsi="宋体"/>
          <w:sz w:val="24"/>
        </w:rPr>
      </w:pPr>
      <w:r w:rsidRPr="00A91328">
        <w:rPr>
          <w:rFonts w:ascii="宋体" w:hAnsi="宋体"/>
          <w:sz w:val="24"/>
        </w:rPr>
        <w:t>如您已插入ＣＡ证书，但仍反馈未读到 UKEY，请单击</w:t>
      </w:r>
      <w:r w:rsidRPr="0004071A">
        <w:rPr>
          <w:rFonts w:ascii="宋体" w:hAnsi="宋体"/>
          <w:sz w:val="24"/>
          <w:bdr w:val="single" w:sz="4" w:space="0" w:color="auto"/>
        </w:rPr>
        <w:t>立即登录</w:t>
      </w:r>
      <w:r w:rsidRPr="00A91328">
        <w:rPr>
          <w:rFonts w:ascii="宋体" w:hAnsi="宋体"/>
          <w:sz w:val="24"/>
        </w:rPr>
        <w:t>上方的{ＣＡ 驱动下载}，将证书识别驱动下载并安装至您的办公电脑上，安装完成后，重新 插入ＣＡ证书或单击立即登录上方的｛刷新｝即可</w:t>
      </w:r>
      <w:r w:rsidRPr="00A91328">
        <w:rPr>
          <w:rFonts w:ascii="宋体" w:hAnsi="宋体" w:hint="eastAsia"/>
          <w:sz w:val="24"/>
        </w:rPr>
        <w:t>。</w:t>
      </w:r>
    </w:p>
    <w:p w14:paraId="6463A215" w14:textId="4FFE56AC" w:rsidR="00146A3C" w:rsidRDefault="00572203" w:rsidP="00572203">
      <w:pPr>
        <w:spacing w:before="0" w:after="0"/>
        <w:ind w:firstLineChars="200" w:firstLine="480"/>
        <w:rPr>
          <w:rFonts w:ascii="宋体" w:hAnsi="宋体"/>
          <w:sz w:val="24"/>
        </w:rPr>
      </w:pPr>
      <w:r>
        <w:rPr>
          <w:rFonts w:ascii="宋体" w:hAnsi="宋体" w:hint="eastAsia"/>
          <w:sz w:val="24"/>
        </w:rPr>
        <w:t>下载</w:t>
      </w:r>
      <w:r w:rsidRPr="00A91328">
        <w:rPr>
          <w:rFonts w:ascii="宋体" w:hAnsi="宋体"/>
          <w:sz w:val="24"/>
        </w:rPr>
        <w:t>ＣＡ证书</w:t>
      </w:r>
      <w:r w:rsidRPr="002B0914">
        <w:rPr>
          <w:rFonts w:ascii="宋体" w:hAnsi="宋体"/>
          <w:sz w:val="24"/>
        </w:rPr>
        <w:t>识别驱动具体操作步骤如下图所示</w:t>
      </w:r>
      <w:r w:rsidR="00146A3C" w:rsidRPr="00676E23">
        <w:rPr>
          <w:rFonts w:ascii="宋体" w:hAnsi="宋体" w:hint="eastAsia"/>
          <w:sz w:val="24"/>
        </w:rPr>
        <w:t>。</w:t>
      </w:r>
    </w:p>
    <w:p w14:paraId="5D4DF20B" w14:textId="2DFDC143" w:rsidR="00146A3C" w:rsidRPr="00767EF7" w:rsidRDefault="00572203" w:rsidP="0092627F">
      <w:pPr>
        <w:rPr>
          <w:rFonts w:ascii="宋体" w:hAnsi="宋体"/>
          <w:sz w:val="24"/>
        </w:rPr>
      </w:pPr>
      <w:r>
        <w:rPr>
          <w:noProof/>
        </w:rPr>
        <w:drawing>
          <wp:inline distT="0" distB="0" distL="0" distR="0" wp14:anchorId="36FA90ED" wp14:editId="5B180D5B">
            <wp:extent cx="5248910" cy="2870200"/>
            <wp:effectExtent l="0" t="0" r="889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124B77DA" w14:textId="71CCB60F" w:rsidR="00146A3C" w:rsidRDefault="00767EF7" w:rsidP="00767EF7">
      <w:pPr>
        <w:spacing w:before="0" w:after="0"/>
        <w:ind w:firstLineChars="200" w:firstLine="480"/>
        <w:rPr>
          <w:rFonts w:ascii="宋体" w:hAnsi="宋体"/>
          <w:sz w:val="24"/>
        </w:rPr>
      </w:pPr>
      <w:r w:rsidRPr="004D69F9">
        <w:rPr>
          <w:rFonts w:ascii="宋体" w:hAnsi="宋体" w:hint="eastAsia"/>
          <w:sz w:val="24"/>
        </w:rPr>
        <w:t>如</w:t>
      </w:r>
      <w:r w:rsidRPr="0040739F">
        <w:rPr>
          <w:rFonts w:ascii="宋体" w:hAnsi="宋体"/>
          <w:sz w:val="24"/>
        </w:rPr>
        <w:t>您已插入ＣＡ证书，且已安装证书识别驱动，但页面仍反馈未读到 UKEY， 请拔出ＣＡ证书重新插入或单击</w:t>
      </w:r>
      <w:r w:rsidRPr="0004071A">
        <w:rPr>
          <w:rFonts w:ascii="宋体" w:hAnsi="宋体"/>
          <w:sz w:val="24"/>
          <w:bdr w:val="single" w:sz="4" w:space="0" w:color="auto"/>
        </w:rPr>
        <w:t>立即登录</w:t>
      </w:r>
      <w:r w:rsidRPr="0040739F">
        <w:rPr>
          <w:rFonts w:ascii="宋体" w:hAnsi="宋体"/>
          <w:sz w:val="24"/>
        </w:rPr>
        <w:t>上方的{刷新}重新进行检测</w:t>
      </w:r>
      <w:r w:rsidR="00146A3C" w:rsidRPr="004D69F9">
        <w:rPr>
          <w:rFonts w:ascii="宋体" w:hAnsi="宋体" w:hint="eastAsia"/>
          <w:sz w:val="24"/>
        </w:rPr>
        <w:t>。</w:t>
      </w:r>
    </w:p>
    <w:p w14:paraId="55715C14" w14:textId="57BB8377" w:rsidR="00767EF7" w:rsidRDefault="00767EF7" w:rsidP="0092627F">
      <w:pPr>
        <w:spacing w:before="0"/>
        <w:rPr>
          <w:rFonts w:ascii="宋体" w:hAnsi="宋体"/>
          <w:sz w:val="24"/>
        </w:rPr>
      </w:pPr>
      <w:r>
        <w:rPr>
          <w:noProof/>
        </w:rPr>
        <w:lastRenderedPageBreak/>
        <w:drawing>
          <wp:inline distT="0" distB="0" distL="0" distR="0" wp14:anchorId="26D0DF01" wp14:editId="3D1A4BD1">
            <wp:extent cx="5248910" cy="2870200"/>
            <wp:effectExtent l="0" t="0" r="889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50D5B3E0" w14:textId="77777777" w:rsidR="009936E9" w:rsidRDefault="009936E9" w:rsidP="009936E9">
      <w:pPr>
        <w:spacing w:before="0" w:after="0"/>
        <w:ind w:firstLineChars="200" w:firstLine="480"/>
        <w:rPr>
          <w:rFonts w:ascii="宋体" w:hAnsi="宋体"/>
          <w:sz w:val="24"/>
        </w:rPr>
      </w:pPr>
      <w:r w:rsidRPr="0040739F">
        <w:rPr>
          <w:rFonts w:ascii="宋体" w:hAnsi="宋体"/>
          <w:sz w:val="24"/>
        </w:rPr>
        <w:t>如您未安装ＣＡ证书识别驱动，请单击立即登录上方的{ＣＡ驱动下载}将 证书识别驱动下载并安装至您的办公电脑上，安装完成后，重新插入ＣＡ证书 或单击立即登录上方的｛刷新｝即可</w:t>
      </w:r>
      <w:r w:rsidRPr="004D69F9">
        <w:rPr>
          <w:rFonts w:ascii="宋体" w:hAnsi="宋体" w:hint="eastAsia"/>
          <w:sz w:val="24"/>
        </w:rPr>
        <w:t>。</w:t>
      </w:r>
    </w:p>
    <w:p w14:paraId="261B613A" w14:textId="431E3901" w:rsidR="009936E9" w:rsidRDefault="009936E9" w:rsidP="0004071A">
      <w:pPr>
        <w:spacing w:before="0" w:after="0"/>
        <w:ind w:firstLineChars="200" w:firstLine="480"/>
        <w:rPr>
          <w:rFonts w:ascii="宋体" w:hAnsi="宋体"/>
          <w:sz w:val="24"/>
        </w:rPr>
      </w:pPr>
      <w:r w:rsidRPr="004D69F9">
        <w:rPr>
          <w:rFonts w:ascii="宋体" w:hAnsi="宋体" w:hint="eastAsia"/>
          <w:sz w:val="24"/>
        </w:rPr>
        <w:t>下载</w:t>
      </w:r>
      <w:r>
        <w:rPr>
          <w:rFonts w:ascii="宋体" w:hAnsi="宋体" w:hint="eastAsia"/>
          <w:sz w:val="24"/>
        </w:rPr>
        <w:t>ＣＡ</w:t>
      </w:r>
      <w:r w:rsidRPr="004D69F9">
        <w:rPr>
          <w:rFonts w:ascii="宋体" w:hAnsi="宋体" w:hint="eastAsia"/>
          <w:sz w:val="24"/>
        </w:rPr>
        <w:t>证书</w:t>
      </w:r>
      <w:r>
        <w:rPr>
          <w:rFonts w:ascii="宋体" w:hAnsi="宋体" w:hint="eastAsia"/>
          <w:sz w:val="24"/>
        </w:rPr>
        <w:t>识别驱动具体</w:t>
      </w:r>
      <w:r w:rsidRPr="004D69F9">
        <w:rPr>
          <w:rFonts w:ascii="宋体" w:hAnsi="宋体" w:hint="eastAsia"/>
          <w:sz w:val="24"/>
        </w:rPr>
        <w:t>操作如下图所示</w:t>
      </w:r>
      <w:r>
        <w:rPr>
          <w:rFonts w:ascii="宋体" w:hAnsi="宋体" w:hint="eastAsia"/>
          <w:sz w:val="24"/>
        </w:rPr>
        <w:t>。</w:t>
      </w:r>
    </w:p>
    <w:p w14:paraId="7441903A" w14:textId="78E3327E" w:rsidR="00146A3C" w:rsidRPr="00D33B27" w:rsidRDefault="00B4546A" w:rsidP="0092627F">
      <w:pPr>
        <w:spacing w:line="240" w:lineRule="auto"/>
        <w:rPr>
          <w:rFonts w:ascii="宋体" w:hAnsi="宋体"/>
          <w:sz w:val="24"/>
        </w:rPr>
      </w:pPr>
      <w:r>
        <w:rPr>
          <w:noProof/>
        </w:rPr>
        <w:drawing>
          <wp:inline distT="0" distB="0" distL="0" distR="0" wp14:anchorId="72B2582B" wp14:editId="6F4785B8">
            <wp:extent cx="5247640" cy="2797865"/>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8910" cy="2798542"/>
                    </a:xfrm>
                    <a:prstGeom prst="rect">
                      <a:avLst/>
                    </a:prstGeom>
                    <a:noFill/>
                    <a:ln>
                      <a:noFill/>
                    </a:ln>
                  </pic:spPr>
                </pic:pic>
              </a:graphicData>
            </a:graphic>
          </wp:inline>
        </w:drawing>
      </w:r>
    </w:p>
    <w:p w14:paraId="7B2E7747" w14:textId="5E1D2044" w:rsidR="00B662FE" w:rsidRPr="00472B20" w:rsidRDefault="00044748" w:rsidP="00472B20">
      <w:pPr>
        <w:pStyle w:val="3"/>
        <w:spacing w:before="60" w:after="60"/>
        <w:ind w:left="0" w:firstLine="0"/>
        <w:rPr>
          <w:rFonts w:ascii="宋体" w:eastAsia="宋体" w:hAnsi="宋体"/>
          <w:b/>
          <w:bCs w:val="0"/>
          <w:sz w:val="24"/>
          <w:szCs w:val="24"/>
        </w:rPr>
      </w:pPr>
      <w:bookmarkStart w:id="57" w:name="_账号登录_2"/>
      <w:bookmarkStart w:id="58" w:name="_Toc59809365"/>
      <w:bookmarkEnd w:id="57"/>
      <w:r w:rsidRPr="00472B20">
        <w:rPr>
          <w:rFonts w:ascii="宋体" w:eastAsia="宋体" w:hAnsi="宋体" w:hint="eastAsia"/>
          <w:b/>
          <w:bCs w:val="0"/>
          <w:sz w:val="24"/>
          <w:szCs w:val="24"/>
        </w:rPr>
        <w:lastRenderedPageBreak/>
        <w:t>账号登录</w:t>
      </w:r>
      <w:bookmarkEnd w:id="56"/>
      <w:bookmarkEnd w:id="58"/>
    </w:p>
    <w:p w14:paraId="46D54E8E" w14:textId="6C3BCA3E" w:rsidR="00AD422E" w:rsidRDefault="0092627F" w:rsidP="00AD422E">
      <w:pPr>
        <w:spacing w:before="0" w:after="0"/>
        <w:ind w:firstLineChars="200" w:firstLine="480"/>
        <w:rPr>
          <w:rFonts w:ascii="宋体" w:hAnsi="宋体"/>
          <w:sz w:val="24"/>
        </w:rPr>
      </w:pPr>
      <w:r>
        <w:rPr>
          <w:rFonts w:ascii="宋体" w:hAnsi="宋体" w:hint="eastAsia"/>
          <w:sz w:val="24"/>
        </w:rPr>
        <w:t>金融机构</w:t>
      </w:r>
      <w:r w:rsidR="00AD422E" w:rsidRPr="002A5184">
        <w:rPr>
          <w:rFonts w:ascii="宋体" w:hAnsi="宋体" w:hint="eastAsia"/>
          <w:sz w:val="24"/>
        </w:rPr>
        <w:t>用户可通过点击本平台门户&lt;首页</w:t>
      </w:r>
      <w:r w:rsidR="00AD422E" w:rsidRPr="002A5184">
        <w:rPr>
          <w:rFonts w:ascii="宋体" w:hAnsi="宋体"/>
          <w:sz w:val="24"/>
        </w:rPr>
        <w:t>&gt;</w:t>
      </w:r>
      <w:r w:rsidR="00AD422E" w:rsidRPr="002A5184">
        <w:rPr>
          <w:rFonts w:ascii="宋体" w:hAnsi="宋体" w:hint="eastAsia"/>
          <w:sz w:val="24"/>
        </w:rPr>
        <w:t>右上方</w:t>
      </w:r>
      <w:r w:rsidR="00AD422E">
        <w:rPr>
          <w:rFonts w:ascii="宋体" w:hAnsi="宋体" w:hint="eastAsia"/>
          <w:sz w:val="24"/>
        </w:rPr>
        <w:t>的</w:t>
      </w:r>
      <w:r w:rsidR="00AD422E" w:rsidRPr="00820C21">
        <w:rPr>
          <w:rFonts w:ascii="宋体" w:hAnsi="宋体" w:hint="eastAsia"/>
          <w:sz w:val="24"/>
          <w:bdr w:val="single" w:sz="4" w:space="0" w:color="auto"/>
        </w:rPr>
        <w:t>登录</w:t>
      </w:r>
      <w:r w:rsidR="00AD422E">
        <w:rPr>
          <w:rFonts w:ascii="宋体" w:hAnsi="宋体" w:hint="eastAsia"/>
          <w:sz w:val="24"/>
        </w:rPr>
        <w:t>，</w:t>
      </w:r>
      <w:r w:rsidR="00AD422E" w:rsidRPr="002A5184">
        <w:rPr>
          <w:rFonts w:ascii="宋体" w:hAnsi="宋体" w:hint="eastAsia"/>
          <w:sz w:val="24"/>
        </w:rPr>
        <w:t>访问&lt;登录&gt;，进行登录。</w:t>
      </w:r>
      <w:r w:rsidR="00AD422E">
        <w:rPr>
          <w:rFonts w:ascii="宋体" w:hAnsi="宋体" w:hint="eastAsia"/>
          <w:sz w:val="24"/>
        </w:rPr>
        <w:t>金融机构</w:t>
      </w:r>
      <w:r w:rsidR="00AD422E" w:rsidRPr="002A5184">
        <w:rPr>
          <w:rFonts w:ascii="宋体" w:hAnsi="宋体" w:hint="eastAsia"/>
          <w:sz w:val="24"/>
        </w:rPr>
        <w:t>账号方式登录具体操作步骤如下图所示</w:t>
      </w:r>
      <w:r w:rsidR="00AD422E">
        <w:rPr>
          <w:rFonts w:ascii="宋体" w:hAnsi="宋体" w:hint="eastAsia"/>
          <w:sz w:val="24"/>
        </w:rPr>
        <w:t>。</w:t>
      </w:r>
    </w:p>
    <w:p w14:paraId="38C4967F" w14:textId="5BAD45FF" w:rsidR="0083282A" w:rsidRPr="00362B67" w:rsidRDefault="00A4115E" w:rsidP="0092627F">
      <w:pPr>
        <w:spacing w:line="240" w:lineRule="auto"/>
        <w:rPr>
          <w:noProof/>
        </w:rPr>
      </w:pPr>
      <w:r>
        <w:rPr>
          <w:noProof/>
        </w:rPr>
        <w:drawing>
          <wp:inline distT="0" distB="0" distL="0" distR="0" wp14:anchorId="2419BC52" wp14:editId="63A92CB1">
            <wp:extent cx="5248910" cy="3950804"/>
            <wp:effectExtent l="0" t="0" r="8890" b="0"/>
            <wp:docPr id="1952" name="图片 1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910" cy="3950804"/>
                    </a:xfrm>
                    <a:prstGeom prst="rect">
                      <a:avLst/>
                    </a:prstGeom>
                    <a:noFill/>
                    <a:ln>
                      <a:noFill/>
                    </a:ln>
                  </pic:spPr>
                </pic:pic>
              </a:graphicData>
            </a:graphic>
          </wp:inline>
        </w:drawing>
      </w:r>
    </w:p>
    <w:p w14:paraId="1E6BA659" w14:textId="70678A88" w:rsidR="0042440D" w:rsidRPr="00362B67" w:rsidRDefault="00A67A23" w:rsidP="00A4115E">
      <w:pPr>
        <w:spacing w:before="0" w:after="0" w:line="240" w:lineRule="auto"/>
        <w:rPr>
          <w:noProof/>
        </w:rPr>
      </w:pPr>
      <w:r>
        <w:rPr>
          <w:noProof/>
        </w:rPr>
        <w:drawing>
          <wp:inline distT="0" distB="0" distL="0" distR="0" wp14:anchorId="2456E63F" wp14:editId="38BAD259">
            <wp:extent cx="5248910" cy="2868295"/>
            <wp:effectExtent l="0" t="0" r="889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48910" cy="2868295"/>
                    </a:xfrm>
                    <a:prstGeom prst="rect">
                      <a:avLst/>
                    </a:prstGeom>
                    <a:noFill/>
                    <a:ln>
                      <a:noFill/>
                    </a:ln>
                  </pic:spPr>
                </pic:pic>
              </a:graphicData>
            </a:graphic>
          </wp:inline>
        </w:drawing>
      </w:r>
    </w:p>
    <w:p w14:paraId="6FA9B12A" w14:textId="4FDDEDC1" w:rsidR="00450439" w:rsidRPr="00472B20" w:rsidRDefault="00044748" w:rsidP="00472B20">
      <w:pPr>
        <w:pStyle w:val="3"/>
        <w:spacing w:before="60" w:after="60"/>
        <w:ind w:left="0" w:firstLine="0"/>
        <w:rPr>
          <w:rFonts w:ascii="宋体" w:eastAsia="宋体" w:hAnsi="宋体"/>
          <w:b/>
          <w:bCs w:val="0"/>
          <w:sz w:val="24"/>
          <w:szCs w:val="24"/>
        </w:rPr>
      </w:pPr>
      <w:bookmarkStart w:id="59" w:name="_ＣＡ登录"/>
      <w:bookmarkStart w:id="60" w:name="_忘记密码_1"/>
      <w:bookmarkStart w:id="61" w:name="_Toc55226648"/>
      <w:bookmarkStart w:id="62" w:name="_Toc59809366"/>
      <w:bookmarkEnd w:id="59"/>
      <w:bookmarkEnd w:id="60"/>
      <w:r w:rsidRPr="00472B20">
        <w:rPr>
          <w:rFonts w:ascii="宋体" w:eastAsia="宋体" w:hAnsi="宋体" w:hint="eastAsia"/>
          <w:b/>
          <w:bCs w:val="0"/>
          <w:sz w:val="24"/>
          <w:szCs w:val="24"/>
        </w:rPr>
        <w:lastRenderedPageBreak/>
        <w:t>忘记密码</w:t>
      </w:r>
      <w:bookmarkEnd w:id="61"/>
      <w:bookmarkEnd w:id="62"/>
    </w:p>
    <w:p w14:paraId="527B20DC" w14:textId="2BB0C88B" w:rsidR="00BD134D" w:rsidRDefault="00BD134D" w:rsidP="00BD134D">
      <w:pPr>
        <w:spacing w:before="0" w:after="0"/>
        <w:ind w:firstLineChars="200" w:firstLine="480"/>
        <w:rPr>
          <w:rFonts w:ascii="宋体" w:hAnsi="宋体"/>
          <w:sz w:val="24"/>
        </w:rPr>
      </w:pPr>
      <w:r w:rsidRPr="002A5184">
        <w:rPr>
          <w:rFonts w:ascii="宋体" w:hAnsi="宋体" w:hint="eastAsia"/>
          <w:sz w:val="24"/>
        </w:rPr>
        <w:t>用户可通过点击本平台门户&lt;首页</w:t>
      </w:r>
      <w:r w:rsidRPr="002A5184">
        <w:rPr>
          <w:rFonts w:ascii="宋体" w:hAnsi="宋体"/>
          <w:sz w:val="24"/>
        </w:rPr>
        <w:t>&gt;</w:t>
      </w:r>
      <w:r w:rsidRPr="002A5184">
        <w:rPr>
          <w:rFonts w:ascii="宋体" w:hAnsi="宋体" w:hint="eastAsia"/>
          <w:sz w:val="24"/>
        </w:rPr>
        <w:t>右上方</w:t>
      </w:r>
      <w:r>
        <w:rPr>
          <w:rFonts w:ascii="宋体" w:hAnsi="宋体" w:hint="eastAsia"/>
          <w:sz w:val="24"/>
        </w:rPr>
        <w:t>的</w:t>
      </w:r>
      <w:r w:rsidRPr="00820C21">
        <w:rPr>
          <w:rFonts w:ascii="宋体" w:hAnsi="宋体" w:hint="eastAsia"/>
          <w:sz w:val="24"/>
          <w:bdr w:val="single" w:sz="4" w:space="0" w:color="auto"/>
        </w:rPr>
        <w:t>登录</w:t>
      </w:r>
      <w:r>
        <w:rPr>
          <w:rFonts w:ascii="宋体" w:hAnsi="宋体" w:hint="eastAsia"/>
          <w:sz w:val="24"/>
        </w:rPr>
        <w:t>，</w:t>
      </w:r>
      <w:r w:rsidRPr="002A5184">
        <w:rPr>
          <w:rFonts w:ascii="宋体" w:hAnsi="宋体" w:hint="eastAsia"/>
          <w:sz w:val="24"/>
        </w:rPr>
        <w:t>访问&lt;登录&gt;，在</w:t>
      </w:r>
      <w:r>
        <w:rPr>
          <w:rFonts w:ascii="宋体" w:hAnsi="宋体" w:hint="eastAsia"/>
          <w:sz w:val="24"/>
        </w:rPr>
        <w:t>&lt;</w:t>
      </w:r>
      <w:r w:rsidRPr="002A5184">
        <w:rPr>
          <w:rFonts w:ascii="宋体" w:hAnsi="宋体" w:hint="eastAsia"/>
          <w:sz w:val="24"/>
        </w:rPr>
        <w:t>登录</w:t>
      </w:r>
      <w:r>
        <w:rPr>
          <w:rFonts w:ascii="宋体" w:hAnsi="宋体" w:hint="eastAsia"/>
          <w:sz w:val="24"/>
        </w:rPr>
        <w:t>&gt;中</w:t>
      </w:r>
      <w:r w:rsidRPr="002A5184">
        <w:rPr>
          <w:rFonts w:ascii="宋体" w:hAnsi="宋体" w:hint="eastAsia"/>
          <w:sz w:val="24"/>
        </w:rPr>
        <w:t>，点击{忘记密码}，进行找回密码操作</w:t>
      </w:r>
      <w:r>
        <w:rPr>
          <w:rFonts w:ascii="宋体" w:hAnsi="宋体" w:hint="eastAsia"/>
          <w:sz w:val="24"/>
        </w:rPr>
        <w:t>，</w:t>
      </w:r>
      <w:r w:rsidRPr="002A5184">
        <w:rPr>
          <w:rFonts w:ascii="宋体" w:hAnsi="宋体" w:hint="eastAsia"/>
          <w:sz w:val="24"/>
        </w:rPr>
        <w:t>具体操作步骤如下图所示。</w:t>
      </w:r>
    </w:p>
    <w:p w14:paraId="60F49291" w14:textId="0D021F6C" w:rsidR="00FF6B68" w:rsidRPr="00362B67" w:rsidRDefault="00866C5C" w:rsidP="00866C5C">
      <w:pPr>
        <w:rPr>
          <w:noProof/>
        </w:rPr>
      </w:pPr>
      <w:r>
        <w:rPr>
          <w:noProof/>
        </w:rPr>
        <w:drawing>
          <wp:inline distT="0" distB="0" distL="0" distR="0" wp14:anchorId="2451331E" wp14:editId="47FE433F">
            <wp:extent cx="5248910" cy="35433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8910" cy="3543300"/>
                    </a:xfrm>
                    <a:prstGeom prst="rect">
                      <a:avLst/>
                    </a:prstGeom>
                    <a:noFill/>
                    <a:ln>
                      <a:noFill/>
                    </a:ln>
                  </pic:spPr>
                </pic:pic>
              </a:graphicData>
            </a:graphic>
          </wp:inline>
        </w:drawing>
      </w:r>
    </w:p>
    <w:p w14:paraId="0FF6E0D4" w14:textId="7F8497D9" w:rsidR="00450439" w:rsidRPr="00362B67" w:rsidRDefault="00A67A23" w:rsidP="00866C5C">
      <w:pPr>
        <w:spacing w:after="0" w:line="240" w:lineRule="auto"/>
        <w:rPr>
          <w:noProof/>
        </w:rPr>
      </w:pPr>
      <w:r>
        <w:rPr>
          <w:noProof/>
        </w:rPr>
        <w:drawing>
          <wp:inline distT="0" distB="0" distL="0" distR="0" wp14:anchorId="3A2D7361" wp14:editId="0E32D2EA">
            <wp:extent cx="5248910" cy="2870200"/>
            <wp:effectExtent l="0" t="0" r="889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19A7292B" w14:textId="38BBA9B6" w:rsidR="00450439" w:rsidRPr="00362B67" w:rsidRDefault="001C3D22" w:rsidP="000554C0">
      <w:pPr>
        <w:spacing w:before="0"/>
        <w:rPr>
          <w:noProof/>
        </w:rPr>
      </w:pPr>
      <w:r>
        <w:rPr>
          <w:noProof/>
        </w:rPr>
        <w:lastRenderedPageBreak/>
        <w:drawing>
          <wp:inline distT="0" distB="0" distL="0" distR="0" wp14:anchorId="514FE2E9" wp14:editId="47F7A605">
            <wp:extent cx="5248910" cy="2602865"/>
            <wp:effectExtent l="0" t="0" r="8890" b="6985"/>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48910" cy="2602865"/>
                    </a:xfrm>
                    <a:prstGeom prst="rect">
                      <a:avLst/>
                    </a:prstGeom>
                    <a:noFill/>
                    <a:ln>
                      <a:noFill/>
                    </a:ln>
                  </pic:spPr>
                </pic:pic>
              </a:graphicData>
            </a:graphic>
          </wp:inline>
        </w:drawing>
      </w:r>
    </w:p>
    <w:p w14:paraId="0D08FD26" w14:textId="77777777" w:rsidR="006C1857" w:rsidRPr="00362B67" w:rsidRDefault="006C1857" w:rsidP="000554C0">
      <w:pPr>
        <w:rPr>
          <w:noProof/>
        </w:rPr>
      </w:pPr>
      <w:r>
        <w:rPr>
          <w:noProof/>
        </w:rPr>
        <w:drawing>
          <wp:inline distT="0" distB="0" distL="0" distR="0" wp14:anchorId="7E21A0E4" wp14:editId="6B26519F">
            <wp:extent cx="5248275" cy="2869565"/>
            <wp:effectExtent l="0" t="0" r="9525" b="6985"/>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275" cy="2869565"/>
                    </a:xfrm>
                    <a:prstGeom prst="rect">
                      <a:avLst/>
                    </a:prstGeom>
                    <a:noFill/>
                    <a:ln>
                      <a:noFill/>
                    </a:ln>
                  </pic:spPr>
                </pic:pic>
              </a:graphicData>
            </a:graphic>
          </wp:inline>
        </w:drawing>
      </w:r>
    </w:p>
    <w:p w14:paraId="2CE45999" w14:textId="77777777" w:rsidR="006C1857" w:rsidRPr="00362B67" w:rsidRDefault="006C1857" w:rsidP="00593768">
      <w:pPr>
        <w:spacing w:before="0"/>
        <w:rPr>
          <w:noProof/>
        </w:rPr>
      </w:pPr>
      <w:r>
        <w:rPr>
          <w:noProof/>
        </w:rPr>
        <w:lastRenderedPageBreak/>
        <w:drawing>
          <wp:inline distT="0" distB="0" distL="0" distR="0" wp14:anchorId="38163846" wp14:editId="4779A47B">
            <wp:extent cx="5248275" cy="2869565"/>
            <wp:effectExtent l="0" t="0" r="9525" b="698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275" cy="2869565"/>
                    </a:xfrm>
                    <a:prstGeom prst="rect">
                      <a:avLst/>
                    </a:prstGeom>
                    <a:noFill/>
                    <a:ln>
                      <a:noFill/>
                    </a:ln>
                  </pic:spPr>
                </pic:pic>
              </a:graphicData>
            </a:graphic>
          </wp:inline>
        </w:drawing>
      </w:r>
    </w:p>
    <w:p w14:paraId="428BDDA0" w14:textId="254913E3" w:rsidR="006C1857" w:rsidRDefault="006C1857" w:rsidP="00593768">
      <w:pPr>
        <w:spacing w:after="0"/>
        <w:rPr>
          <w:noProof/>
        </w:rPr>
      </w:pPr>
      <w:r>
        <w:rPr>
          <w:noProof/>
        </w:rPr>
        <w:drawing>
          <wp:inline distT="0" distB="0" distL="0" distR="0" wp14:anchorId="20A7CE5D" wp14:editId="60A48ACB">
            <wp:extent cx="5248275" cy="2869565"/>
            <wp:effectExtent l="0" t="0" r="9525" b="698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2869565"/>
                    </a:xfrm>
                    <a:prstGeom prst="rect">
                      <a:avLst/>
                    </a:prstGeom>
                    <a:noFill/>
                    <a:ln>
                      <a:noFill/>
                    </a:ln>
                  </pic:spPr>
                </pic:pic>
              </a:graphicData>
            </a:graphic>
          </wp:inline>
        </w:drawing>
      </w:r>
    </w:p>
    <w:p w14:paraId="43F3A898" w14:textId="127E772B" w:rsidR="00593768" w:rsidRPr="00362B67" w:rsidRDefault="00593768" w:rsidP="00593768">
      <w:pPr>
        <w:rPr>
          <w:noProof/>
        </w:rPr>
      </w:pPr>
      <w:r>
        <w:rPr>
          <w:noProof/>
        </w:rPr>
        <w:br w:type="page"/>
      </w:r>
    </w:p>
    <w:p w14:paraId="6445502E" w14:textId="56B141CE" w:rsidR="003F3734" w:rsidRDefault="00B7603C" w:rsidP="003F3734">
      <w:pPr>
        <w:pStyle w:val="20"/>
        <w:spacing w:before="120" w:after="120" w:line="360" w:lineRule="auto"/>
        <w:ind w:left="0" w:firstLine="0"/>
        <w:rPr>
          <w:b/>
          <w:bCs w:val="0"/>
          <w:sz w:val="28"/>
          <w:szCs w:val="28"/>
        </w:rPr>
      </w:pPr>
      <w:bookmarkStart w:id="63" w:name="_我的预约"/>
      <w:bookmarkStart w:id="64" w:name="_我的证照"/>
      <w:bookmarkStart w:id="65" w:name="_Toc59809367"/>
      <w:bookmarkStart w:id="66" w:name="_Toc16694"/>
      <w:bookmarkStart w:id="67" w:name="_Toc32056"/>
      <w:bookmarkStart w:id="68" w:name="_Toc16333"/>
      <w:bookmarkStart w:id="69" w:name="_Toc21276"/>
      <w:bookmarkStart w:id="70" w:name="_Toc10918"/>
      <w:bookmarkEnd w:id="63"/>
      <w:bookmarkEnd w:id="64"/>
      <w:r>
        <w:rPr>
          <w:rFonts w:hint="eastAsia"/>
          <w:b/>
          <w:bCs w:val="0"/>
          <w:sz w:val="28"/>
          <w:szCs w:val="28"/>
        </w:rPr>
        <w:lastRenderedPageBreak/>
        <w:t>主页</w:t>
      </w:r>
      <w:bookmarkEnd w:id="65"/>
    </w:p>
    <w:p w14:paraId="65BB29FF" w14:textId="27271FCB" w:rsidR="002006F8" w:rsidRPr="00820C21" w:rsidRDefault="002006F8" w:rsidP="002006F8">
      <w:pPr>
        <w:spacing w:before="0" w:after="0"/>
        <w:ind w:firstLineChars="200" w:firstLine="480"/>
        <w:rPr>
          <w:rFonts w:ascii="宋体" w:hAnsi="宋体"/>
          <w:sz w:val="24"/>
        </w:rPr>
      </w:pPr>
      <w:r w:rsidRPr="00820C21">
        <w:rPr>
          <w:rFonts w:ascii="宋体" w:hAnsi="宋体"/>
          <w:sz w:val="24"/>
        </w:rPr>
        <w:t>用户登陆后，进入“不动产网上一窗办事平台”主页（以下简称为用户主 页）。</w:t>
      </w:r>
      <w:r>
        <w:rPr>
          <w:rFonts w:ascii="宋体" w:hAnsi="宋体" w:hint="eastAsia"/>
          <w:sz w:val="24"/>
        </w:rPr>
        <w:t>金融机构</w:t>
      </w:r>
      <w:r w:rsidRPr="00820C21">
        <w:rPr>
          <w:rFonts w:ascii="宋体" w:hAnsi="宋体"/>
          <w:sz w:val="24"/>
        </w:rPr>
        <w:t>用户主页主要由工作台（</w:t>
      </w:r>
      <w:r>
        <w:rPr>
          <w:rFonts w:ascii="宋体" w:hAnsi="宋体" w:hint="eastAsia"/>
          <w:sz w:val="24"/>
        </w:rPr>
        <w:t>用户</w:t>
      </w:r>
      <w:r w:rsidRPr="00820C21">
        <w:rPr>
          <w:rFonts w:ascii="宋体" w:hAnsi="宋体"/>
          <w:sz w:val="24"/>
        </w:rPr>
        <w:t>功能菜单栏）、快捷入口、待办业务列表、</w:t>
      </w:r>
      <w:r>
        <w:rPr>
          <w:rFonts w:ascii="宋体" w:hAnsi="宋体" w:hint="eastAsia"/>
          <w:sz w:val="24"/>
        </w:rPr>
        <w:t>已办</w:t>
      </w:r>
      <w:r w:rsidRPr="00820C21">
        <w:rPr>
          <w:rFonts w:ascii="宋体" w:hAnsi="宋体"/>
          <w:sz w:val="24"/>
        </w:rPr>
        <w:t>业务列表、业务办理量</w:t>
      </w:r>
      <w:r>
        <w:rPr>
          <w:rFonts w:ascii="宋体" w:hAnsi="宋体" w:hint="eastAsia"/>
          <w:sz w:val="24"/>
        </w:rPr>
        <w:t>统计</w:t>
      </w:r>
      <w:r w:rsidRPr="00820C21">
        <w:rPr>
          <w:rFonts w:ascii="宋体" w:hAnsi="宋体"/>
          <w:sz w:val="24"/>
        </w:rPr>
        <w:t xml:space="preserve">图组成。 </w:t>
      </w:r>
    </w:p>
    <w:p w14:paraId="02226723" w14:textId="5847140C" w:rsidR="003F3734" w:rsidRPr="001E7101" w:rsidRDefault="002006F8" w:rsidP="002006F8">
      <w:pPr>
        <w:spacing w:before="0" w:after="0"/>
        <w:ind w:firstLineChars="200" w:firstLine="480"/>
        <w:rPr>
          <w:rFonts w:ascii="宋体" w:hAnsi="宋体"/>
          <w:sz w:val="24"/>
        </w:rPr>
      </w:pPr>
      <w:r w:rsidRPr="00820C21">
        <w:rPr>
          <w:rFonts w:ascii="宋体" w:hAnsi="宋体"/>
          <w:sz w:val="24"/>
        </w:rPr>
        <w:t>用户主页与用户功能菜单全览如下图所示</w:t>
      </w:r>
      <w:r w:rsidR="000327C7">
        <w:rPr>
          <w:rFonts w:ascii="宋体" w:hAnsi="宋体" w:hint="eastAsia"/>
          <w:sz w:val="24"/>
        </w:rPr>
        <w:t>。</w:t>
      </w:r>
    </w:p>
    <w:p w14:paraId="740263B7" w14:textId="545D00E8" w:rsidR="00BF24BE" w:rsidRPr="00A747A4" w:rsidRDefault="002006F8" w:rsidP="002006F8">
      <w:pPr>
        <w:spacing w:line="240" w:lineRule="auto"/>
        <w:rPr>
          <w:noProof/>
        </w:rPr>
      </w:pPr>
      <w:r>
        <w:rPr>
          <w:noProof/>
        </w:rPr>
        <w:drawing>
          <wp:inline distT="0" distB="0" distL="0" distR="0" wp14:anchorId="2EC8BB13" wp14:editId="5360DADB">
            <wp:extent cx="5248910" cy="287020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25AAF5AB" w14:textId="57FD2CFE" w:rsidR="0049239D" w:rsidRPr="00A747A4" w:rsidRDefault="002006F8" w:rsidP="002006F8">
      <w:pPr>
        <w:spacing w:after="0" w:line="240" w:lineRule="auto"/>
        <w:rPr>
          <w:noProof/>
        </w:rPr>
      </w:pPr>
      <w:r>
        <w:rPr>
          <w:noProof/>
        </w:rPr>
        <w:drawing>
          <wp:inline distT="0" distB="0" distL="0" distR="0" wp14:anchorId="3EE27EEB" wp14:editId="6C07CDB0">
            <wp:extent cx="5248910" cy="286131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48910" cy="2861310"/>
                    </a:xfrm>
                    <a:prstGeom prst="rect">
                      <a:avLst/>
                    </a:prstGeom>
                    <a:noFill/>
                    <a:ln>
                      <a:noFill/>
                    </a:ln>
                  </pic:spPr>
                </pic:pic>
              </a:graphicData>
            </a:graphic>
          </wp:inline>
        </w:drawing>
      </w:r>
    </w:p>
    <w:p w14:paraId="2150563D" w14:textId="5B2B42CE" w:rsidR="000471FB" w:rsidRPr="00A747A4" w:rsidRDefault="00A56F76" w:rsidP="00A56F76">
      <w:pPr>
        <w:spacing w:after="0"/>
        <w:rPr>
          <w:noProof/>
        </w:rPr>
      </w:pPr>
      <w:r>
        <w:rPr>
          <w:noProof/>
        </w:rPr>
        <w:lastRenderedPageBreak/>
        <w:drawing>
          <wp:inline distT="0" distB="0" distL="0" distR="0" wp14:anchorId="11A192F7" wp14:editId="05D1B9FB">
            <wp:extent cx="5248800" cy="7801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34">
                      <a:extLst>
                        <a:ext uri="{28A0092B-C50C-407E-A947-70E740481C1C}">
                          <a14:useLocalDpi xmlns:a14="http://schemas.microsoft.com/office/drawing/2010/main" val="0"/>
                        </a:ext>
                      </a:extLst>
                    </a:blip>
                    <a:srcRect l="-1543" t="1770" r="-1769" b="1685"/>
                    <a:stretch/>
                  </pic:blipFill>
                  <pic:spPr bwMode="auto">
                    <a:xfrm>
                      <a:off x="0" y="0"/>
                      <a:ext cx="5248800" cy="7801200"/>
                    </a:xfrm>
                    <a:prstGeom prst="rect">
                      <a:avLst/>
                    </a:prstGeom>
                    <a:noFill/>
                    <a:ln>
                      <a:noFill/>
                    </a:ln>
                    <a:extLst>
                      <a:ext uri="{53640926-AAD7-44D8-BBD7-CCE9431645EC}">
                        <a14:shadowObscured xmlns:a14="http://schemas.microsoft.com/office/drawing/2010/main"/>
                      </a:ext>
                    </a:extLst>
                  </pic:spPr>
                </pic:pic>
              </a:graphicData>
            </a:graphic>
          </wp:inline>
        </w:drawing>
      </w:r>
    </w:p>
    <w:p w14:paraId="4A495F4A" w14:textId="09D68535" w:rsidR="00F245A2" w:rsidRPr="002A241B" w:rsidRDefault="00312987" w:rsidP="002A241B">
      <w:pPr>
        <w:pStyle w:val="20"/>
        <w:spacing w:before="120" w:after="120" w:line="360" w:lineRule="auto"/>
        <w:ind w:left="0" w:firstLine="0"/>
        <w:rPr>
          <w:b/>
          <w:bCs w:val="0"/>
          <w:sz w:val="28"/>
          <w:szCs w:val="28"/>
        </w:rPr>
      </w:pPr>
      <w:bookmarkStart w:id="71" w:name="_Toc55225584"/>
      <w:bookmarkStart w:id="72" w:name="_Toc55226703"/>
      <w:bookmarkStart w:id="73" w:name="_Toc59809368"/>
      <w:r w:rsidRPr="002A241B">
        <w:rPr>
          <w:rFonts w:hint="eastAsia"/>
          <w:b/>
          <w:bCs w:val="0"/>
          <w:sz w:val="28"/>
          <w:szCs w:val="28"/>
        </w:rPr>
        <w:lastRenderedPageBreak/>
        <w:t>业务申请</w:t>
      </w:r>
      <w:bookmarkEnd w:id="71"/>
      <w:bookmarkEnd w:id="72"/>
      <w:bookmarkEnd w:id="73"/>
    </w:p>
    <w:p w14:paraId="58EFFDF7" w14:textId="02C4648F" w:rsidR="00F245A2" w:rsidRDefault="00C0249B" w:rsidP="00C0249B">
      <w:pPr>
        <w:spacing w:before="0" w:after="0"/>
        <w:ind w:firstLineChars="200" w:firstLine="480"/>
        <w:rPr>
          <w:rFonts w:ascii="宋体" w:hAnsi="宋体"/>
          <w:sz w:val="24"/>
        </w:rPr>
      </w:pPr>
      <w:r>
        <w:rPr>
          <w:rFonts w:ascii="宋体" w:hAnsi="宋体" w:hint="eastAsia"/>
          <w:sz w:val="24"/>
        </w:rPr>
        <w:t>金融机构</w:t>
      </w:r>
      <w:r w:rsidRPr="00D2315C">
        <w:rPr>
          <w:rFonts w:ascii="宋体" w:hAnsi="宋体" w:hint="eastAsia"/>
          <w:sz w:val="24"/>
        </w:rPr>
        <w:t>用户可使用本平台</w:t>
      </w:r>
      <w:r>
        <w:rPr>
          <w:rFonts w:ascii="宋体" w:hAnsi="宋体" w:hint="eastAsia"/>
          <w:sz w:val="24"/>
        </w:rPr>
        <w:t>办理预告、抵押共两种登记业务类型，各登记业务类型与其所对应的各登记事项如下图所示，您可通过参阅本手册中相对应的章节描述查看各业务事项的应用场景、办事流程、所需材料清单及具体操作步骤等</w:t>
      </w:r>
      <w:r w:rsidRPr="008E52E6">
        <w:rPr>
          <w:rFonts w:ascii="宋体" w:hAnsi="宋体" w:hint="eastAsia"/>
          <w:sz w:val="24"/>
        </w:rPr>
        <w:t>。</w:t>
      </w:r>
    </w:p>
    <w:p w14:paraId="05C1052B" w14:textId="1AAF28EB" w:rsidR="00F245A2" w:rsidRPr="009D6928" w:rsidRDefault="009D6928" w:rsidP="00C0249B">
      <w:pPr>
        <w:spacing w:line="240" w:lineRule="auto"/>
        <w:rPr>
          <w:rFonts w:ascii="宋体" w:hAnsi="宋体"/>
          <w:b/>
          <w:bCs/>
          <w:sz w:val="24"/>
        </w:rPr>
      </w:pPr>
      <w:r>
        <w:rPr>
          <w:noProof/>
        </w:rPr>
        <w:drawing>
          <wp:inline distT="0" distB="0" distL="0" distR="0" wp14:anchorId="3A53F230" wp14:editId="1ABFC3D3">
            <wp:extent cx="5245683" cy="3756992"/>
            <wp:effectExtent l="0" t="0" r="0" b="0"/>
            <wp:docPr id="1842" name="图片 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rotWithShape="1">
                    <a:blip r:embed="rId35">
                      <a:extLst>
                        <a:ext uri="{28A0092B-C50C-407E-A947-70E740481C1C}">
                          <a14:useLocalDpi xmlns:a14="http://schemas.microsoft.com/office/drawing/2010/main" val="0"/>
                        </a:ext>
                      </a:extLst>
                    </a:blip>
                    <a:srcRect l="-4355" t="7453" r="-4043" b="8400"/>
                    <a:stretch/>
                  </pic:blipFill>
                  <pic:spPr bwMode="auto">
                    <a:xfrm>
                      <a:off x="0" y="0"/>
                      <a:ext cx="5248800" cy="3759225"/>
                    </a:xfrm>
                    <a:prstGeom prst="rect">
                      <a:avLst/>
                    </a:prstGeom>
                    <a:noFill/>
                    <a:ln>
                      <a:noFill/>
                    </a:ln>
                    <a:extLst>
                      <a:ext uri="{53640926-AAD7-44D8-BBD7-CCE9431645EC}">
                        <a14:shadowObscured xmlns:a14="http://schemas.microsoft.com/office/drawing/2010/main"/>
                      </a:ext>
                    </a:extLst>
                  </pic:spPr>
                </pic:pic>
              </a:graphicData>
            </a:graphic>
          </wp:inline>
        </w:drawing>
      </w:r>
    </w:p>
    <w:p w14:paraId="389C6D0B" w14:textId="6FF19950" w:rsidR="00C84FAE" w:rsidRPr="00472B20" w:rsidRDefault="00312987" w:rsidP="00472B20">
      <w:pPr>
        <w:pStyle w:val="3"/>
        <w:spacing w:before="60" w:after="60"/>
        <w:ind w:left="0" w:firstLine="0"/>
        <w:rPr>
          <w:rFonts w:ascii="宋体" w:eastAsia="宋体" w:hAnsi="宋体"/>
          <w:b/>
          <w:bCs w:val="0"/>
          <w:sz w:val="24"/>
          <w:szCs w:val="24"/>
        </w:rPr>
      </w:pPr>
      <w:bookmarkStart w:id="74" w:name="_Toc55226704"/>
      <w:bookmarkStart w:id="75" w:name="_Toc59809369"/>
      <w:r w:rsidRPr="00472B20">
        <w:rPr>
          <w:rFonts w:ascii="宋体" w:eastAsia="宋体" w:hAnsi="宋体" w:hint="eastAsia"/>
          <w:b/>
          <w:bCs w:val="0"/>
          <w:sz w:val="24"/>
          <w:szCs w:val="24"/>
        </w:rPr>
        <w:t>预告业务</w:t>
      </w:r>
      <w:bookmarkEnd w:id="74"/>
      <w:bookmarkEnd w:id="75"/>
    </w:p>
    <w:p w14:paraId="1F68A274" w14:textId="449FFA46" w:rsidR="008F53F2" w:rsidRDefault="00C0249B" w:rsidP="008F53F2">
      <w:pPr>
        <w:spacing w:before="0" w:after="0"/>
        <w:ind w:firstLineChars="200" w:firstLine="480"/>
        <w:rPr>
          <w:rFonts w:ascii="宋体" w:hAnsi="宋体"/>
          <w:sz w:val="24"/>
        </w:rPr>
      </w:pPr>
      <w:r w:rsidRPr="008F53F2">
        <w:rPr>
          <w:rFonts w:ascii="宋体" w:hAnsi="宋体" w:hint="eastAsia"/>
          <w:sz w:val="24"/>
        </w:rPr>
        <w:t>金融机构用户</w:t>
      </w:r>
      <w:r>
        <w:rPr>
          <w:rFonts w:hint="eastAsia"/>
          <w:sz w:val="24"/>
        </w:rPr>
        <w:t>可使用本平台申办以下两种类型的预告业务</w:t>
      </w:r>
      <w:r>
        <w:rPr>
          <w:rFonts w:ascii="宋体" w:hAnsi="宋体" w:hint="eastAsia"/>
          <w:sz w:val="24"/>
        </w:rPr>
        <w:t>事项，各业务事项的应用场景、业务流程、所需材料清单及具体操作步骤请参阅本手册中相对应的章节描述。</w:t>
      </w:r>
    </w:p>
    <w:p w14:paraId="22937DE3" w14:textId="79156282" w:rsidR="00C84FAE" w:rsidRPr="00C84FAE" w:rsidRDefault="009D6928" w:rsidP="00C0249B">
      <w:pPr>
        <w:spacing w:before="0" w:after="0" w:line="240" w:lineRule="auto"/>
        <w:rPr>
          <w:sz w:val="24"/>
        </w:rPr>
      </w:pPr>
      <w:r>
        <w:rPr>
          <w:noProof/>
        </w:rPr>
        <w:drawing>
          <wp:inline distT="0" distB="0" distL="0" distR="0" wp14:anchorId="6477F966" wp14:editId="38695797">
            <wp:extent cx="5235574" cy="1114425"/>
            <wp:effectExtent l="0" t="0" r="0" b="0"/>
            <wp:docPr id="1843" name="图片 1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rotWithShape="1">
                    <a:blip r:embed="rId36">
                      <a:extLst>
                        <a:ext uri="{28A0092B-C50C-407E-A947-70E740481C1C}">
                          <a14:useLocalDpi xmlns:a14="http://schemas.microsoft.com/office/drawing/2010/main" val="0"/>
                        </a:ext>
                      </a:extLst>
                    </a:blip>
                    <a:srcRect l="-16977" t="16942" r="-16833" b="17309"/>
                    <a:stretch/>
                  </pic:blipFill>
                  <pic:spPr bwMode="auto">
                    <a:xfrm>
                      <a:off x="0" y="0"/>
                      <a:ext cx="5238115" cy="1114966"/>
                    </a:xfrm>
                    <a:prstGeom prst="rect">
                      <a:avLst/>
                    </a:prstGeom>
                    <a:noFill/>
                    <a:ln>
                      <a:noFill/>
                    </a:ln>
                    <a:extLst>
                      <a:ext uri="{53640926-AAD7-44D8-BBD7-CCE9431645EC}">
                        <a14:shadowObscured xmlns:a14="http://schemas.microsoft.com/office/drawing/2010/main"/>
                      </a:ext>
                    </a:extLst>
                  </pic:spPr>
                </pic:pic>
              </a:graphicData>
            </a:graphic>
          </wp:inline>
        </w:drawing>
      </w:r>
    </w:p>
    <w:p w14:paraId="70BA66DE" w14:textId="706D78D8" w:rsidR="000E120E" w:rsidRPr="00472B20" w:rsidRDefault="009379B2" w:rsidP="00472B20">
      <w:pPr>
        <w:pStyle w:val="40"/>
        <w:spacing w:before="60" w:after="60"/>
        <w:ind w:left="0" w:firstLine="0"/>
        <w:rPr>
          <w:rFonts w:ascii="宋体" w:hAnsi="宋体" w:cs="Helvetica"/>
          <w:color w:val="333333"/>
        </w:rPr>
      </w:pPr>
      <w:r w:rsidRPr="00472B20">
        <w:rPr>
          <w:rFonts w:ascii="宋体" w:hAnsi="宋体" w:cs="Helvetica" w:hint="eastAsia"/>
          <w:color w:val="333333"/>
        </w:rPr>
        <w:lastRenderedPageBreak/>
        <w:t>预购商品房抵押权预告登记</w:t>
      </w:r>
    </w:p>
    <w:p w14:paraId="65511B79" w14:textId="78A115A7" w:rsidR="002412EB" w:rsidRDefault="00D64EF3" w:rsidP="00B7603C">
      <w:pPr>
        <w:shd w:val="clear" w:color="auto" w:fill="FFFFFF"/>
        <w:spacing w:before="0" w:after="0"/>
        <w:ind w:firstLineChars="200" w:firstLine="480"/>
        <w:rPr>
          <w:rFonts w:ascii="宋体" w:hAnsi="宋体"/>
          <w:sz w:val="24"/>
        </w:rPr>
      </w:pPr>
      <w:r>
        <w:rPr>
          <w:rFonts w:ascii="宋体" w:hAnsi="宋体" w:hint="eastAsia"/>
          <w:sz w:val="24"/>
        </w:rPr>
        <w:t>购房人</w:t>
      </w:r>
      <w:r w:rsidR="001C7558" w:rsidRPr="001C7558">
        <w:rPr>
          <w:rFonts w:ascii="宋体" w:hAnsi="宋体" w:hint="eastAsia"/>
          <w:sz w:val="24"/>
        </w:rPr>
        <w:t>按揭购买预售商品房，已完成预购商品房买卖预告登记，单独向登记机构申请【预购商品房抵押权预告登记】。</w:t>
      </w:r>
    </w:p>
    <w:p w14:paraId="7923C534" w14:textId="53A0BC6A" w:rsidR="000E120E" w:rsidRPr="00A012B4" w:rsidRDefault="000E120E" w:rsidP="00B7603C">
      <w:pPr>
        <w:shd w:val="clear" w:color="auto" w:fill="FFFFFF"/>
        <w:spacing w:before="0" w:after="0"/>
        <w:ind w:firstLineChars="200" w:firstLine="480"/>
        <w:rPr>
          <w:rFonts w:ascii="宋体" w:hAnsi="宋体"/>
          <w:sz w:val="24"/>
        </w:rPr>
      </w:pPr>
      <w:r w:rsidRPr="00A012B4">
        <w:rPr>
          <w:rFonts w:ascii="宋体" w:hAnsi="宋体" w:hint="eastAsia"/>
          <w:sz w:val="24"/>
        </w:rPr>
        <w:t>【</w:t>
      </w:r>
      <w:r w:rsidR="009379B2">
        <w:rPr>
          <w:rFonts w:ascii="宋体" w:hAnsi="宋体" w:hint="eastAsia"/>
          <w:sz w:val="24"/>
        </w:rPr>
        <w:t>预购商品房抵押权预告登记</w:t>
      </w:r>
      <w:r w:rsidRPr="00A012B4">
        <w:rPr>
          <w:rFonts w:ascii="宋体" w:hAnsi="宋体" w:hint="eastAsia"/>
          <w:sz w:val="24"/>
        </w:rPr>
        <w:t>】业务流程图如下所示。</w:t>
      </w:r>
    </w:p>
    <w:p w14:paraId="1746D528" w14:textId="136C1389" w:rsidR="00BB4450" w:rsidRDefault="002D4A7A" w:rsidP="004F2A54">
      <w:pPr>
        <w:spacing w:after="0" w:line="600" w:lineRule="auto"/>
      </w:pPr>
      <w:r>
        <w:object w:dxaOrig="19312" w:dyaOrig="9659" w14:anchorId="1D5732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15pt;height:208.75pt" o:ole="">
            <v:imagedata r:id="rId37" o:title=""/>
          </v:shape>
          <o:OLEObject Type="Embed" ProgID="Visio.Drawing.11" ShapeID="_x0000_i1025" DrawAspect="Content" ObjectID="_1747500444" r:id="rId38"/>
        </w:object>
      </w:r>
      <w:r w:rsidR="00BB4450" w:rsidRPr="00A41097">
        <w:rPr>
          <w:noProof/>
        </w:rPr>
        <w:drawing>
          <wp:inline distT="0" distB="0" distL="0" distR="0" wp14:anchorId="0F6B05B0" wp14:editId="7A67CD5C">
            <wp:extent cx="5248800" cy="115200"/>
            <wp:effectExtent l="0" t="0" r="0" b="0"/>
            <wp:docPr id="1956" name="图片 1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00F90F94" w14:textId="31C2BFDA" w:rsidR="000E120E" w:rsidRPr="00BB4450" w:rsidRDefault="000E120E" w:rsidP="004F2A54">
      <w:pPr>
        <w:spacing w:before="0"/>
        <w:ind w:firstLineChars="200" w:firstLine="480"/>
      </w:pPr>
      <w:r w:rsidRPr="00D93373">
        <w:rPr>
          <w:rFonts w:ascii="宋体" w:hAnsi="宋体" w:hint="eastAsia"/>
          <w:sz w:val="24"/>
        </w:rPr>
        <w:t>办理</w:t>
      </w:r>
      <w:r w:rsidRPr="00A012B4">
        <w:rPr>
          <w:rFonts w:ascii="宋体" w:hAnsi="宋体" w:hint="eastAsia"/>
          <w:sz w:val="24"/>
        </w:rPr>
        <w:t>【</w:t>
      </w:r>
      <w:r w:rsidR="009379B2">
        <w:rPr>
          <w:rFonts w:ascii="宋体" w:hAnsi="宋体" w:hint="eastAsia"/>
          <w:sz w:val="24"/>
        </w:rPr>
        <w:t>预购商品房抵押权预告登记</w:t>
      </w:r>
      <w:r w:rsidRPr="00A012B4">
        <w:rPr>
          <w:rFonts w:ascii="宋体" w:hAnsi="宋体" w:hint="eastAsia"/>
          <w:sz w:val="24"/>
        </w:rPr>
        <w:t>】</w:t>
      </w:r>
      <w:r w:rsidRPr="00D93373">
        <w:rPr>
          <w:rFonts w:ascii="宋体" w:hAnsi="宋体" w:hint="eastAsia"/>
          <w:sz w:val="24"/>
        </w:rPr>
        <w:t>所需材料清单如下所示。</w:t>
      </w:r>
    </w:p>
    <w:tbl>
      <w:tblPr>
        <w:tblStyle w:val="afe"/>
        <w:tblW w:w="5000" w:type="pct"/>
        <w:tblLook w:val="04A0" w:firstRow="1" w:lastRow="0" w:firstColumn="1" w:lastColumn="0" w:noHBand="0" w:noVBand="1"/>
      </w:tblPr>
      <w:tblGrid>
        <w:gridCol w:w="982"/>
        <w:gridCol w:w="2148"/>
        <w:gridCol w:w="5352"/>
      </w:tblGrid>
      <w:tr w:rsidR="002676AC" w:rsidRPr="002676AC" w14:paraId="3077B21D" w14:textId="77777777" w:rsidTr="002676AC">
        <w:trPr>
          <w:trHeight w:val="680"/>
        </w:trPr>
        <w:tc>
          <w:tcPr>
            <w:tcW w:w="579" w:type="pct"/>
            <w:shd w:val="clear" w:color="auto" w:fill="E7E6E6" w:themeFill="background2"/>
            <w:vAlign w:val="center"/>
          </w:tcPr>
          <w:p w14:paraId="434E05F8" w14:textId="77777777" w:rsidR="002676AC" w:rsidRPr="002676AC" w:rsidRDefault="002676AC" w:rsidP="00B7603C">
            <w:pPr>
              <w:jc w:val="center"/>
              <w:rPr>
                <w:rFonts w:ascii="宋体" w:hAnsi="宋体"/>
                <w:b/>
                <w:bCs/>
                <w:sz w:val="24"/>
              </w:rPr>
            </w:pPr>
            <w:r w:rsidRPr="002676AC">
              <w:rPr>
                <w:rFonts w:ascii="宋体" w:hAnsi="宋体" w:hint="eastAsia"/>
                <w:b/>
                <w:bCs/>
                <w:sz w:val="24"/>
              </w:rPr>
              <w:t>序号</w:t>
            </w:r>
          </w:p>
        </w:tc>
        <w:tc>
          <w:tcPr>
            <w:tcW w:w="1266" w:type="pct"/>
            <w:shd w:val="clear" w:color="auto" w:fill="E7E6E6" w:themeFill="background2"/>
            <w:vAlign w:val="center"/>
          </w:tcPr>
          <w:p w14:paraId="2347CB45" w14:textId="77777777" w:rsidR="002676AC" w:rsidRPr="002676AC" w:rsidRDefault="002676AC" w:rsidP="00B7603C">
            <w:pPr>
              <w:jc w:val="center"/>
              <w:rPr>
                <w:rFonts w:ascii="宋体" w:hAnsi="宋体"/>
                <w:b/>
                <w:bCs/>
                <w:sz w:val="24"/>
              </w:rPr>
            </w:pPr>
            <w:r w:rsidRPr="002676AC">
              <w:rPr>
                <w:rFonts w:ascii="宋体" w:hAnsi="宋体" w:hint="eastAsia"/>
                <w:b/>
                <w:bCs/>
                <w:sz w:val="24"/>
              </w:rPr>
              <w:t>资料名称</w:t>
            </w:r>
          </w:p>
        </w:tc>
        <w:tc>
          <w:tcPr>
            <w:tcW w:w="3155" w:type="pct"/>
            <w:shd w:val="clear" w:color="auto" w:fill="E7E6E6" w:themeFill="background2"/>
            <w:vAlign w:val="center"/>
          </w:tcPr>
          <w:p w14:paraId="0944D3A2" w14:textId="36B8F627" w:rsidR="002676AC" w:rsidRPr="002676AC" w:rsidRDefault="000D3890" w:rsidP="00B7603C">
            <w:pPr>
              <w:jc w:val="center"/>
              <w:rPr>
                <w:rFonts w:ascii="宋体" w:hAnsi="宋体"/>
                <w:b/>
                <w:bCs/>
                <w:sz w:val="24"/>
              </w:rPr>
            </w:pPr>
            <w:r>
              <w:rPr>
                <w:rFonts w:ascii="宋体" w:hAnsi="宋体" w:hint="eastAsia"/>
                <w:b/>
                <w:bCs/>
                <w:sz w:val="24"/>
              </w:rPr>
              <w:t>描述</w:t>
            </w:r>
          </w:p>
        </w:tc>
      </w:tr>
      <w:tr w:rsidR="002676AC" w:rsidRPr="002676AC" w14:paraId="596EF4B4" w14:textId="77777777" w:rsidTr="002676AC">
        <w:trPr>
          <w:trHeight w:val="680"/>
        </w:trPr>
        <w:tc>
          <w:tcPr>
            <w:tcW w:w="579" w:type="pct"/>
            <w:vAlign w:val="center"/>
          </w:tcPr>
          <w:p w14:paraId="7AF8C837" w14:textId="77777777" w:rsidR="002676AC" w:rsidRPr="002676AC" w:rsidRDefault="002676AC" w:rsidP="00B7603C">
            <w:pPr>
              <w:jc w:val="center"/>
              <w:rPr>
                <w:rFonts w:ascii="宋体" w:hAnsi="宋体"/>
                <w:sz w:val="24"/>
              </w:rPr>
            </w:pPr>
            <w:r w:rsidRPr="002676AC">
              <w:rPr>
                <w:rFonts w:ascii="宋体" w:hAnsi="宋体" w:hint="eastAsia"/>
                <w:sz w:val="24"/>
              </w:rPr>
              <w:t>1</w:t>
            </w:r>
          </w:p>
        </w:tc>
        <w:tc>
          <w:tcPr>
            <w:tcW w:w="1266" w:type="pct"/>
            <w:vAlign w:val="center"/>
          </w:tcPr>
          <w:p w14:paraId="3525E356" w14:textId="77777777" w:rsidR="002676AC" w:rsidRPr="002676AC" w:rsidRDefault="002676AC" w:rsidP="00B7603C">
            <w:pPr>
              <w:jc w:val="center"/>
              <w:rPr>
                <w:rFonts w:ascii="宋体" w:hAnsi="宋体"/>
                <w:sz w:val="24"/>
              </w:rPr>
            </w:pPr>
            <w:r w:rsidRPr="002676AC">
              <w:rPr>
                <w:rFonts w:ascii="宋体" w:hAnsi="宋体" w:hint="eastAsia"/>
                <w:sz w:val="24"/>
              </w:rPr>
              <w:t>身份证明材料</w:t>
            </w:r>
          </w:p>
        </w:tc>
        <w:tc>
          <w:tcPr>
            <w:tcW w:w="3155" w:type="pct"/>
            <w:vAlign w:val="center"/>
          </w:tcPr>
          <w:p w14:paraId="552722CD" w14:textId="77777777" w:rsidR="002676AC" w:rsidRPr="002676AC" w:rsidRDefault="002676AC" w:rsidP="00B7603C">
            <w:pPr>
              <w:jc w:val="center"/>
              <w:rPr>
                <w:rFonts w:ascii="宋体" w:hAnsi="宋体"/>
                <w:sz w:val="24"/>
              </w:rPr>
            </w:pPr>
            <w:r w:rsidRPr="002676AC">
              <w:rPr>
                <w:rFonts w:ascii="宋体" w:hAnsi="宋体" w:hint="eastAsia"/>
                <w:sz w:val="24"/>
              </w:rPr>
              <w:t>身份证或户口簿（购房人）、营业执照（金融机构），代理人身份证明。可通过市监局获取电子营业执照。</w:t>
            </w:r>
          </w:p>
        </w:tc>
      </w:tr>
      <w:tr w:rsidR="002676AC" w:rsidRPr="002676AC" w14:paraId="39B4C097" w14:textId="77777777" w:rsidTr="002676AC">
        <w:trPr>
          <w:trHeight w:val="680"/>
        </w:trPr>
        <w:tc>
          <w:tcPr>
            <w:tcW w:w="579" w:type="pct"/>
            <w:vAlign w:val="center"/>
          </w:tcPr>
          <w:p w14:paraId="10AE7C41" w14:textId="77777777" w:rsidR="002676AC" w:rsidRPr="002676AC" w:rsidRDefault="002676AC" w:rsidP="00B7603C">
            <w:pPr>
              <w:jc w:val="center"/>
              <w:rPr>
                <w:rFonts w:ascii="宋体" w:hAnsi="宋体"/>
                <w:sz w:val="24"/>
              </w:rPr>
            </w:pPr>
            <w:r w:rsidRPr="002676AC">
              <w:rPr>
                <w:rFonts w:ascii="宋体" w:hAnsi="宋体" w:hint="eastAsia"/>
                <w:sz w:val="24"/>
              </w:rPr>
              <w:t>2</w:t>
            </w:r>
          </w:p>
        </w:tc>
        <w:tc>
          <w:tcPr>
            <w:tcW w:w="1266" w:type="pct"/>
            <w:vAlign w:val="center"/>
          </w:tcPr>
          <w:p w14:paraId="10E17B72" w14:textId="77777777" w:rsidR="002676AC" w:rsidRPr="002676AC" w:rsidRDefault="002676AC" w:rsidP="00B7603C">
            <w:pPr>
              <w:jc w:val="center"/>
              <w:rPr>
                <w:rFonts w:ascii="宋体" w:hAnsi="宋体"/>
                <w:sz w:val="24"/>
              </w:rPr>
            </w:pPr>
            <w:r w:rsidRPr="002676AC">
              <w:rPr>
                <w:rFonts w:ascii="宋体" w:hAnsi="宋体" w:hint="eastAsia"/>
                <w:sz w:val="24"/>
              </w:rPr>
              <w:t>不动产登记申请书</w:t>
            </w:r>
          </w:p>
        </w:tc>
        <w:tc>
          <w:tcPr>
            <w:tcW w:w="3155" w:type="pct"/>
            <w:vAlign w:val="center"/>
          </w:tcPr>
          <w:p w14:paraId="5D55A556" w14:textId="77777777" w:rsidR="002676AC" w:rsidRPr="002676AC" w:rsidRDefault="002676AC" w:rsidP="00B7603C">
            <w:pPr>
              <w:jc w:val="center"/>
              <w:rPr>
                <w:rFonts w:ascii="宋体" w:hAnsi="宋体"/>
                <w:sz w:val="24"/>
              </w:rPr>
            </w:pPr>
            <w:r w:rsidRPr="002676AC">
              <w:rPr>
                <w:rFonts w:ascii="宋体" w:hAnsi="宋体" w:hint="eastAsia"/>
                <w:sz w:val="24"/>
              </w:rPr>
              <w:t>不动产抵押预告登记申请书。可提供电子申请书（可集成电子签名、电子印章）</w:t>
            </w:r>
          </w:p>
        </w:tc>
      </w:tr>
      <w:tr w:rsidR="002676AC" w:rsidRPr="002676AC" w14:paraId="7B691855" w14:textId="77777777" w:rsidTr="002676AC">
        <w:trPr>
          <w:trHeight w:val="680"/>
        </w:trPr>
        <w:tc>
          <w:tcPr>
            <w:tcW w:w="579" w:type="pct"/>
            <w:vAlign w:val="center"/>
          </w:tcPr>
          <w:p w14:paraId="664D2D5B" w14:textId="77777777" w:rsidR="002676AC" w:rsidRPr="002676AC" w:rsidRDefault="002676AC" w:rsidP="00B7603C">
            <w:pPr>
              <w:jc w:val="center"/>
              <w:rPr>
                <w:rFonts w:ascii="宋体" w:hAnsi="宋体"/>
                <w:sz w:val="24"/>
              </w:rPr>
            </w:pPr>
            <w:r w:rsidRPr="002676AC">
              <w:rPr>
                <w:rFonts w:ascii="宋体" w:hAnsi="宋体" w:hint="eastAsia"/>
                <w:sz w:val="24"/>
              </w:rPr>
              <w:t>3</w:t>
            </w:r>
          </w:p>
        </w:tc>
        <w:tc>
          <w:tcPr>
            <w:tcW w:w="1266" w:type="pct"/>
            <w:vAlign w:val="center"/>
          </w:tcPr>
          <w:p w14:paraId="39D1E75B" w14:textId="14A13584" w:rsidR="002676AC" w:rsidRPr="002676AC" w:rsidRDefault="002676AC" w:rsidP="00B7603C">
            <w:pPr>
              <w:jc w:val="center"/>
              <w:rPr>
                <w:rFonts w:ascii="宋体" w:hAnsi="宋体"/>
                <w:sz w:val="24"/>
              </w:rPr>
            </w:pPr>
            <w:r w:rsidRPr="002676AC">
              <w:rPr>
                <w:rFonts w:ascii="宋体" w:hAnsi="宋体" w:hint="eastAsia"/>
                <w:sz w:val="24"/>
              </w:rPr>
              <w:t>预</w:t>
            </w:r>
            <w:r w:rsidR="00B807E6">
              <w:rPr>
                <w:rFonts w:ascii="宋体" w:hAnsi="宋体" w:hint="eastAsia"/>
                <w:sz w:val="24"/>
              </w:rPr>
              <w:t>购</w:t>
            </w:r>
            <w:r w:rsidRPr="002676AC">
              <w:rPr>
                <w:rFonts w:ascii="宋体" w:hAnsi="宋体" w:hint="eastAsia"/>
                <w:sz w:val="24"/>
              </w:rPr>
              <w:t>商品房预告登记材料</w:t>
            </w:r>
          </w:p>
        </w:tc>
        <w:tc>
          <w:tcPr>
            <w:tcW w:w="3155" w:type="pct"/>
            <w:vAlign w:val="center"/>
          </w:tcPr>
          <w:p w14:paraId="1930ACFD" w14:textId="77777777" w:rsidR="002676AC" w:rsidRPr="002676AC" w:rsidRDefault="002676AC" w:rsidP="00B7603C">
            <w:pPr>
              <w:jc w:val="center"/>
              <w:rPr>
                <w:rFonts w:ascii="宋体" w:hAnsi="宋体"/>
                <w:sz w:val="24"/>
              </w:rPr>
            </w:pPr>
            <w:r w:rsidRPr="002676AC">
              <w:rPr>
                <w:rFonts w:ascii="宋体" w:hAnsi="宋体" w:hint="eastAsia"/>
                <w:sz w:val="24"/>
              </w:rPr>
              <w:t>预购商品房买卖预告登记不动产登记证明</w:t>
            </w:r>
          </w:p>
        </w:tc>
      </w:tr>
      <w:tr w:rsidR="002676AC" w:rsidRPr="002676AC" w14:paraId="3AFF80F8" w14:textId="77777777" w:rsidTr="002676AC">
        <w:trPr>
          <w:trHeight w:val="680"/>
        </w:trPr>
        <w:tc>
          <w:tcPr>
            <w:tcW w:w="579" w:type="pct"/>
            <w:vAlign w:val="center"/>
          </w:tcPr>
          <w:p w14:paraId="09D77E73" w14:textId="77777777" w:rsidR="002676AC" w:rsidRPr="002676AC" w:rsidRDefault="002676AC" w:rsidP="00B7603C">
            <w:pPr>
              <w:jc w:val="center"/>
              <w:rPr>
                <w:rFonts w:ascii="宋体" w:hAnsi="宋体"/>
                <w:sz w:val="24"/>
              </w:rPr>
            </w:pPr>
            <w:r w:rsidRPr="002676AC">
              <w:rPr>
                <w:rFonts w:ascii="宋体" w:hAnsi="宋体" w:hint="eastAsia"/>
                <w:sz w:val="24"/>
              </w:rPr>
              <w:lastRenderedPageBreak/>
              <w:t>4</w:t>
            </w:r>
          </w:p>
        </w:tc>
        <w:tc>
          <w:tcPr>
            <w:tcW w:w="1266" w:type="pct"/>
            <w:vAlign w:val="center"/>
          </w:tcPr>
          <w:p w14:paraId="2B1AC823" w14:textId="77777777" w:rsidR="002676AC" w:rsidRPr="002676AC" w:rsidRDefault="002676AC" w:rsidP="00B7603C">
            <w:pPr>
              <w:jc w:val="center"/>
              <w:rPr>
                <w:rFonts w:ascii="宋体" w:hAnsi="宋体" w:cs="宋体"/>
                <w:color w:val="333333"/>
                <w:kern w:val="0"/>
                <w:sz w:val="24"/>
              </w:rPr>
            </w:pPr>
            <w:r w:rsidRPr="002676AC">
              <w:rPr>
                <w:rFonts w:ascii="宋体" w:hAnsi="宋体" w:cs="宋体" w:hint="eastAsia"/>
                <w:color w:val="333333"/>
                <w:kern w:val="0"/>
                <w:sz w:val="24"/>
              </w:rPr>
              <w:t>抵押合同及主债权合同（借款合同）</w:t>
            </w:r>
          </w:p>
        </w:tc>
        <w:tc>
          <w:tcPr>
            <w:tcW w:w="3155" w:type="pct"/>
            <w:vAlign w:val="center"/>
          </w:tcPr>
          <w:p w14:paraId="736D165A" w14:textId="77777777" w:rsidR="002676AC" w:rsidRPr="002676AC" w:rsidRDefault="002676AC" w:rsidP="00B7603C">
            <w:pPr>
              <w:jc w:val="center"/>
              <w:rPr>
                <w:rFonts w:ascii="宋体" w:hAnsi="宋体"/>
                <w:sz w:val="24"/>
              </w:rPr>
            </w:pPr>
          </w:p>
        </w:tc>
      </w:tr>
      <w:tr w:rsidR="002676AC" w:rsidRPr="002676AC" w14:paraId="4D5DA323" w14:textId="77777777" w:rsidTr="002676AC">
        <w:trPr>
          <w:trHeight w:val="680"/>
        </w:trPr>
        <w:tc>
          <w:tcPr>
            <w:tcW w:w="579" w:type="pct"/>
            <w:vAlign w:val="center"/>
          </w:tcPr>
          <w:p w14:paraId="770370C0" w14:textId="77777777" w:rsidR="002676AC" w:rsidRPr="002676AC" w:rsidRDefault="002676AC" w:rsidP="00B7603C">
            <w:pPr>
              <w:jc w:val="center"/>
              <w:rPr>
                <w:rFonts w:ascii="宋体" w:hAnsi="宋体"/>
                <w:sz w:val="24"/>
              </w:rPr>
            </w:pPr>
            <w:r w:rsidRPr="002676AC">
              <w:rPr>
                <w:rFonts w:ascii="宋体" w:hAnsi="宋体" w:hint="eastAsia"/>
                <w:sz w:val="24"/>
              </w:rPr>
              <w:t>5</w:t>
            </w:r>
          </w:p>
        </w:tc>
        <w:tc>
          <w:tcPr>
            <w:tcW w:w="1266" w:type="pct"/>
            <w:vAlign w:val="center"/>
          </w:tcPr>
          <w:p w14:paraId="5A095A9A" w14:textId="77777777" w:rsidR="002676AC" w:rsidRPr="002676AC" w:rsidRDefault="002676AC" w:rsidP="00B7603C">
            <w:pPr>
              <w:jc w:val="center"/>
              <w:rPr>
                <w:rFonts w:ascii="宋体" w:hAnsi="宋体"/>
                <w:sz w:val="24"/>
              </w:rPr>
            </w:pPr>
            <w:r w:rsidRPr="002676AC">
              <w:rPr>
                <w:rFonts w:ascii="宋体" w:hAnsi="宋体" w:cs="宋体"/>
                <w:color w:val="333333"/>
                <w:kern w:val="0"/>
                <w:sz w:val="24"/>
              </w:rPr>
              <w:t>当事人关于</w:t>
            </w:r>
            <w:r w:rsidRPr="002676AC">
              <w:rPr>
                <w:rFonts w:ascii="宋体" w:hAnsi="宋体" w:cs="宋体" w:hint="eastAsia"/>
                <w:color w:val="333333"/>
                <w:kern w:val="0"/>
                <w:sz w:val="24"/>
              </w:rPr>
              <w:t>抵押</w:t>
            </w:r>
            <w:r w:rsidRPr="002676AC">
              <w:rPr>
                <w:rFonts w:ascii="宋体" w:hAnsi="宋体" w:cs="宋体"/>
                <w:color w:val="333333"/>
                <w:kern w:val="0"/>
                <w:sz w:val="24"/>
              </w:rPr>
              <w:t>预告登记的约定</w:t>
            </w:r>
          </w:p>
        </w:tc>
        <w:tc>
          <w:tcPr>
            <w:tcW w:w="3155" w:type="pct"/>
            <w:vAlign w:val="center"/>
          </w:tcPr>
          <w:p w14:paraId="0E04131B" w14:textId="77777777" w:rsidR="002676AC" w:rsidRPr="002676AC" w:rsidRDefault="002676AC" w:rsidP="00B7603C">
            <w:pPr>
              <w:jc w:val="center"/>
              <w:rPr>
                <w:rFonts w:ascii="宋体" w:hAnsi="宋体"/>
                <w:sz w:val="24"/>
              </w:rPr>
            </w:pPr>
          </w:p>
        </w:tc>
      </w:tr>
    </w:tbl>
    <w:p w14:paraId="40F35B76" w14:textId="2DCDF9F6" w:rsidR="000E120E" w:rsidRDefault="000E120E" w:rsidP="004F2A54">
      <w:pPr>
        <w:spacing w:after="0" w:line="480" w:lineRule="auto"/>
      </w:pPr>
      <w:r w:rsidRPr="00A41097">
        <w:rPr>
          <w:noProof/>
        </w:rPr>
        <w:drawing>
          <wp:inline distT="0" distB="0" distL="0" distR="0" wp14:anchorId="0B186B16" wp14:editId="42D0EF2D">
            <wp:extent cx="5248800" cy="115200"/>
            <wp:effectExtent l="0" t="0" r="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2B2986F2" w14:textId="77777777" w:rsidR="00DB687F" w:rsidRDefault="00DB687F" w:rsidP="004F2A54">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DB687F" w:rsidRPr="00B3290E" w14:paraId="2FA2599D" w14:textId="77777777" w:rsidTr="001F6779">
        <w:trPr>
          <w:trHeight w:val="680"/>
        </w:trPr>
        <w:tc>
          <w:tcPr>
            <w:tcW w:w="469" w:type="pct"/>
            <w:shd w:val="clear" w:color="auto" w:fill="E7E6E6" w:themeFill="background2"/>
            <w:vAlign w:val="center"/>
          </w:tcPr>
          <w:p w14:paraId="732ABE43" w14:textId="77777777" w:rsidR="00DB687F" w:rsidRPr="001A3405" w:rsidRDefault="00DB687F"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49D21410" w14:textId="77777777" w:rsidR="00DB687F" w:rsidRPr="001A3405" w:rsidRDefault="00DB687F"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1B58903E" w14:textId="77777777" w:rsidR="00DB687F" w:rsidRPr="001A3405" w:rsidRDefault="00DB687F"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DB687F" w:rsidRPr="00B3290E" w14:paraId="149A79E4" w14:textId="77777777" w:rsidTr="001F6779">
        <w:trPr>
          <w:trHeight w:val="680"/>
        </w:trPr>
        <w:tc>
          <w:tcPr>
            <w:tcW w:w="469" w:type="pct"/>
            <w:shd w:val="clear" w:color="auto" w:fill="FFFFFF" w:themeFill="background1"/>
            <w:vAlign w:val="center"/>
          </w:tcPr>
          <w:p w14:paraId="0254B3A1"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067BE7EE"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29534DC4" wp14:editId="7BDB1FD5">
                  <wp:extent cx="979200" cy="324000"/>
                  <wp:effectExtent l="0" t="0" r="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5A7D5108"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DB687F" w:rsidRPr="00B3290E" w14:paraId="53FE8285" w14:textId="77777777" w:rsidTr="001F6779">
        <w:trPr>
          <w:trHeight w:val="680"/>
        </w:trPr>
        <w:tc>
          <w:tcPr>
            <w:tcW w:w="469" w:type="pct"/>
            <w:shd w:val="clear" w:color="auto" w:fill="FFFFFF" w:themeFill="background1"/>
            <w:vAlign w:val="center"/>
          </w:tcPr>
          <w:p w14:paraId="0542C9CB"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6E44196E"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20612119" wp14:editId="493F7327">
                  <wp:extent cx="813600" cy="324000"/>
                  <wp:effectExtent l="0" t="0" r="5715" b="0"/>
                  <wp:docPr id="837" name="图片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45908300"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DB687F" w:rsidRPr="00B3290E" w14:paraId="5D1B7A4F" w14:textId="77777777" w:rsidTr="001F6779">
        <w:trPr>
          <w:trHeight w:val="680"/>
        </w:trPr>
        <w:tc>
          <w:tcPr>
            <w:tcW w:w="469" w:type="pct"/>
            <w:shd w:val="clear" w:color="auto" w:fill="FFFFFF" w:themeFill="background1"/>
            <w:vAlign w:val="center"/>
          </w:tcPr>
          <w:p w14:paraId="65E21B41"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2E3C7EE1"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22318C6A" wp14:editId="61E491E7">
                  <wp:extent cx="1242000" cy="324000"/>
                  <wp:effectExtent l="0" t="0" r="0" b="0"/>
                  <wp:docPr id="838" name="图片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61DC57A7"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DB687F" w:rsidRPr="00B3290E" w14:paraId="29A812EC" w14:textId="77777777" w:rsidTr="001F6779">
        <w:trPr>
          <w:trHeight w:val="680"/>
        </w:trPr>
        <w:tc>
          <w:tcPr>
            <w:tcW w:w="469" w:type="pct"/>
            <w:shd w:val="clear" w:color="auto" w:fill="FFFFFF" w:themeFill="background1"/>
            <w:vAlign w:val="center"/>
          </w:tcPr>
          <w:p w14:paraId="022FFDF9"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062EE1B3"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18BE2B21" wp14:editId="52894D28">
                  <wp:extent cx="802800" cy="324000"/>
                  <wp:effectExtent l="0" t="0" r="0" b="0"/>
                  <wp:docPr id="839" name="图片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4F9531E6"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DB687F" w:rsidRPr="00B3290E" w14:paraId="75BE51B3" w14:textId="77777777" w:rsidTr="001F6779">
        <w:trPr>
          <w:trHeight w:val="680"/>
        </w:trPr>
        <w:tc>
          <w:tcPr>
            <w:tcW w:w="469" w:type="pct"/>
            <w:shd w:val="clear" w:color="auto" w:fill="FFFFFF" w:themeFill="background1"/>
            <w:vAlign w:val="center"/>
          </w:tcPr>
          <w:p w14:paraId="2FEAB224"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59C0D0B7" w14:textId="77777777" w:rsidR="00DB687F" w:rsidRDefault="00DB687F" w:rsidP="00B7603C">
            <w:pPr>
              <w:pStyle w:val="afff"/>
              <w:ind w:firstLineChars="0" w:firstLine="0"/>
              <w:jc w:val="center"/>
              <w:rPr>
                <w:noProof/>
              </w:rPr>
            </w:pPr>
            <w:r>
              <w:rPr>
                <w:noProof/>
              </w:rPr>
              <w:drawing>
                <wp:inline distT="0" distB="0" distL="0" distR="0" wp14:anchorId="7861CBE6" wp14:editId="5AD8249F">
                  <wp:extent cx="957600" cy="324000"/>
                  <wp:effectExtent l="0" t="0" r="0" b="0"/>
                  <wp:docPr id="840" name="图片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5513DAD0"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DB687F" w:rsidRPr="00B3290E" w14:paraId="33AF3184" w14:textId="77777777" w:rsidTr="001F6779">
        <w:trPr>
          <w:trHeight w:val="680"/>
        </w:trPr>
        <w:tc>
          <w:tcPr>
            <w:tcW w:w="469" w:type="pct"/>
            <w:shd w:val="clear" w:color="auto" w:fill="FFFFFF" w:themeFill="background1"/>
            <w:vAlign w:val="center"/>
          </w:tcPr>
          <w:p w14:paraId="6FFE91C2"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142AB80A" w14:textId="77777777" w:rsidR="00DB687F" w:rsidRDefault="00DB687F" w:rsidP="00B7603C">
            <w:pPr>
              <w:pStyle w:val="afff"/>
              <w:ind w:firstLineChars="0" w:firstLine="0"/>
              <w:jc w:val="center"/>
              <w:rPr>
                <w:noProof/>
              </w:rPr>
            </w:pPr>
            <w:r>
              <w:rPr>
                <w:noProof/>
              </w:rPr>
              <w:drawing>
                <wp:inline distT="0" distB="0" distL="0" distR="0" wp14:anchorId="4F8EB69E" wp14:editId="31009ECB">
                  <wp:extent cx="673200" cy="324000"/>
                  <wp:effectExtent l="0" t="0" r="0" b="0"/>
                  <wp:docPr id="843" name="图片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45E3152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DB687F" w:rsidRPr="00B3290E" w14:paraId="5B44D363" w14:textId="77777777" w:rsidTr="001F6779">
        <w:trPr>
          <w:trHeight w:val="680"/>
        </w:trPr>
        <w:tc>
          <w:tcPr>
            <w:tcW w:w="469" w:type="pct"/>
            <w:shd w:val="clear" w:color="auto" w:fill="FFFFFF" w:themeFill="background1"/>
            <w:vAlign w:val="center"/>
          </w:tcPr>
          <w:p w14:paraId="630B5F35"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46504E51" w14:textId="77777777" w:rsidR="00DB687F" w:rsidRDefault="00DB687F" w:rsidP="00B7603C">
            <w:pPr>
              <w:pStyle w:val="afff"/>
              <w:ind w:firstLineChars="0" w:firstLine="0"/>
              <w:jc w:val="center"/>
              <w:rPr>
                <w:noProof/>
              </w:rPr>
            </w:pPr>
            <w:r>
              <w:rPr>
                <w:noProof/>
              </w:rPr>
              <w:drawing>
                <wp:inline distT="0" distB="0" distL="0" distR="0" wp14:anchorId="7FD8B1F3" wp14:editId="372FC02C">
                  <wp:extent cx="669600" cy="324000"/>
                  <wp:effectExtent l="0" t="0" r="0" b="0"/>
                  <wp:docPr id="844" name="图片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11D96001"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DB687F" w:rsidRPr="00B3290E" w14:paraId="6CDA28DE" w14:textId="77777777" w:rsidTr="001F6779">
        <w:trPr>
          <w:trHeight w:val="680"/>
        </w:trPr>
        <w:tc>
          <w:tcPr>
            <w:tcW w:w="469" w:type="pct"/>
            <w:shd w:val="clear" w:color="auto" w:fill="FFFFFF" w:themeFill="background1"/>
            <w:vAlign w:val="center"/>
          </w:tcPr>
          <w:p w14:paraId="7A6E72AD"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7A323E65" w14:textId="77777777" w:rsidR="00DB687F" w:rsidRDefault="00DB687F" w:rsidP="00B7603C">
            <w:pPr>
              <w:pStyle w:val="afff"/>
              <w:ind w:firstLineChars="0" w:firstLine="0"/>
              <w:jc w:val="center"/>
              <w:rPr>
                <w:noProof/>
              </w:rPr>
            </w:pPr>
            <w:r>
              <w:rPr>
                <w:noProof/>
              </w:rPr>
              <w:drawing>
                <wp:inline distT="0" distB="0" distL="0" distR="0" wp14:anchorId="3DEC2C6E" wp14:editId="287146A3">
                  <wp:extent cx="403200" cy="234000"/>
                  <wp:effectExtent l="0" t="0" r="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7490AA17"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DB687F" w:rsidRPr="00B3290E" w14:paraId="728E3CF9" w14:textId="77777777" w:rsidTr="001F6779">
        <w:trPr>
          <w:trHeight w:val="680"/>
        </w:trPr>
        <w:tc>
          <w:tcPr>
            <w:tcW w:w="469" w:type="pct"/>
            <w:shd w:val="clear" w:color="auto" w:fill="FFFFFF" w:themeFill="background1"/>
            <w:vAlign w:val="center"/>
          </w:tcPr>
          <w:p w14:paraId="085EB7E0"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p>
        </w:tc>
        <w:tc>
          <w:tcPr>
            <w:tcW w:w="1531" w:type="pct"/>
            <w:shd w:val="clear" w:color="auto" w:fill="FFFFFF" w:themeFill="background1"/>
            <w:vAlign w:val="center"/>
          </w:tcPr>
          <w:p w14:paraId="34C0BD28" w14:textId="77777777" w:rsidR="00DB687F" w:rsidRDefault="00DB687F" w:rsidP="00B7603C">
            <w:pPr>
              <w:pStyle w:val="afff"/>
              <w:ind w:firstLineChars="0" w:firstLine="0"/>
              <w:jc w:val="center"/>
              <w:rPr>
                <w:noProof/>
              </w:rPr>
            </w:pPr>
            <w:r>
              <w:rPr>
                <w:noProof/>
              </w:rPr>
              <w:drawing>
                <wp:inline distT="0" distB="0" distL="0" distR="0" wp14:anchorId="1CAFAA6B" wp14:editId="1A297E20">
                  <wp:extent cx="378000" cy="234000"/>
                  <wp:effectExtent l="0" t="0" r="3175" b="0"/>
                  <wp:docPr id="846" name="图片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61256485"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DB687F" w:rsidRPr="00B3290E" w14:paraId="03DDDEFA" w14:textId="77777777" w:rsidTr="001F6779">
        <w:trPr>
          <w:trHeight w:val="680"/>
        </w:trPr>
        <w:tc>
          <w:tcPr>
            <w:tcW w:w="469" w:type="pct"/>
            <w:shd w:val="clear" w:color="auto" w:fill="FFFFFF" w:themeFill="background1"/>
            <w:vAlign w:val="center"/>
          </w:tcPr>
          <w:p w14:paraId="55C6038F"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2</w:t>
            </w:r>
          </w:p>
        </w:tc>
        <w:tc>
          <w:tcPr>
            <w:tcW w:w="1531" w:type="pct"/>
            <w:shd w:val="clear" w:color="auto" w:fill="FFFFFF" w:themeFill="background1"/>
            <w:vAlign w:val="center"/>
          </w:tcPr>
          <w:p w14:paraId="28835C64" w14:textId="77777777" w:rsidR="00DB687F" w:rsidRDefault="00DB687F" w:rsidP="00B7603C">
            <w:pPr>
              <w:pStyle w:val="afff"/>
              <w:ind w:firstLineChars="0" w:firstLine="0"/>
              <w:jc w:val="center"/>
              <w:rPr>
                <w:noProof/>
              </w:rPr>
            </w:pPr>
            <w:r>
              <w:rPr>
                <w:noProof/>
              </w:rPr>
              <w:drawing>
                <wp:inline distT="0" distB="0" distL="0" distR="0" wp14:anchorId="44D84E64" wp14:editId="39443815">
                  <wp:extent cx="370800" cy="234000"/>
                  <wp:effectExtent l="0" t="0" r="0" b="0"/>
                  <wp:docPr id="847" name="图片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527C4131"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bl>
    <w:p w14:paraId="51FB278F" w14:textId="59A5FAF0" w:rsidR="00DB687F" w:rsidRPr="00DB687F" w:rsidRDefault="00DB687F" w:rsidP="004F2A54">
      <w:pPr>
        <w:shd w:val="clear" w:color="auto" w:fill="FFFFFF"/>
        <w:spacing w:after="0"/>
        <w:rPr>
          <w:rFonts w:ascii="宋体" w:hAnsi="宋体" w:cs="Arial"/>
          <w:color w:val="333333"/>
          <w:kern w:val="0"/>
          <w:sz w:val="24"/>
        </w:rPr>
      </w:pPr>
      <w:r w:rsidRPr="00A41097">
        <w:rPr>
          <w:noProof/>
        </w:rPr>
        <w:drawing>
          <wp:inline distT="0" distB="0" distL="0" distR="0" wp14:anchorId="2EDA80AE" wp14:editId="0F876E7A">
            <wp:extent cx="5248800" cy="115200"/>
            <wp:effectExtent l="0" t="0" r="0" b="0"/>
            <wp:docPr id="849" name="图片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530898C1" w14:textId="01DB129D" w:rsidR="000E120E" w:rsidRDefault="000E120E" w:rsidP="00B7603C">
      <w:pPr>
        <w:shd w:val="clear" w:color="auto" w:fill="FFFFFF"/>
        <w:spacing w:before="0" w:after="0"/>
        <w:ind w:firstLineChars="200" w:firstLine="480"/>
        <w:rPr>
          <w:rFonts w:ascii="宋体" w:hAnsi="宋体"/>
          <w:sz w:val="24"/>
        </w:rPr>
      </w:pPr>
      <w:r>
        <w:rPr>
          <w:rFonts w:ascii="宋体" w:hAnsi="宋体" w:hint="eastAsia"/>
          <w:sz w:val="24"/>
        </w:rPr>
        <w:t>金融机构</w:t>
      </w:r>
      <w:r w:rsidRPr="00A012B4">
        <w:rPr>
          <w:rFonts w:ascii="宋体" w:hAnsi="宋体" w:hint="eastAsia"/>
          <w:sz w:val="24"/>
        </w:rPr>
        <w:t>使用一窗办事平台申请办理【</w:t>
      </w:r>
      <w:r w:rsidR="009379B2">
        <w:rPr>
          <w:rFonts w:ascii="宋体" w:hAnsi="宋体" w:hint="eastAsia"/>
          <w:sz w:val="24"/>
        </w:rPr>
        <w:t>预购商品房抵押权预告登记</w:t>
      </w:r>
      <w:r w:rsidRPr="00A012B4">
        <w:rPr>
          <w:rFonts w:ascii="宋体" w:hAnsi="宋体" w:hint="eastAsia"/>
          <w:sz w:val="24"/>
        </w:rPr>
        <w:t>】详细步骤如下图所示。</w:t>
      </w:r>
    </w:p>
    <w:p w14:paraId="173E416B" w14:textId="77777777"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4A606316" w14:textId="6E944B6C" w:rsidR="008F7D9F" w:rsidRDefault="00184B12" w:rsidP="004F2A54">
      <w:pPr>
        <w:shd w:val="clear" w:color="auto" w:fill="FFFFFF"/>
        <w:spacing w:line="240" w:lineRule="auto"/>
        <w:rPr>
          <w:rFonts w:ascii="宋体" w:hAnsi="宋体" w:cs="Arial"/>
          <w:color w:val="333333"/>
          <w:kern w:val="0"/>
          <w:sz w:val="24"/>
        </w:rPr>
      </w:pPr>
      <w:r>
        <w:rPr>
          <w:noProof/>
        </w:rPr>
        <w:drawing>
          <wp:inline distT="0" distB="0" distL="0" distR="0" wp14:anchorId="64CE4B6A" wp14:editId="61EC4BBD">
            <wp:extent cx="5248910" cy="2578100"/>
            <wp:effectExtent l="0" t="0" r="8890" b="0"/>
            <wp:docPr id="1250" name="图片 1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a:noFill/>
                    </a:ln>
                  </pic:spPr>
                </pic:pic>
              </a:graphicData>
            </a:graphic>
          </wp:inline>
        </w:drawing>
      </w:r>
    </w:p>
    <w:p w14:paraId="6EC62C30" w14:textId="69092702"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184B12" w:rsidRPr="00A012B4">
        <w:rPr>
          <w:rFonts w:ascii="宋体" w:hAnsi="宋体" w:hint="eastAsia"/>
          <w:sz w:val="24"/>
        </w:rPr>
        <w:t>【</w:t>
      </w:r>
      <w:r w:rsidR="009379B2">
        <w:rPr>
          <w:rFonts w:ascii="宋体" w:hAnsi="宋体" w:hint="eastAsia"/>
          <w:sz w:val="24"/>
        </w:rPr>
        <w:t>预购商品房抵押权预告登记</w:t>
      </w:r>
      <w:r w:rsidR="00184B12" w:rsidRPr="00A012B4">
        <w:rPr>
          <w:rFonts w:ascii="宋体" w:hAnsi="宋体" w:hint="eastAsia"/>
          <w:sz w:val="24"/>
        </w:rPr>
        <w:t>】</w:t>
      </w:r>
      <w:r>
        <w:rPr>
          <w:rFonts w:ascii="宋体" w:hAnsi="宋体" w:cs="Arial" w:hint="eastAsia"/>
          <w:color w:val="333333"/>
          <w:kern w:val="0"/>
          <w:sz w:val="24"/>
        </w:rPr>
        <w:t>表单界面，输入证件号与不动产权证号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您要申请办理的数据后方的</w:t>
      </w:r>
      <w:r w:rsidR="00234E59" w:rsidRPr="00234E59">
        <w:rPr>
          <w:rFonts w:ascii="宋体" w:hAnsi="宋体" w:cs="Arial" w:hint="eastAsia"/>
          <w:color w:val="333333"/>
          <w:kern w:val="0"/>
          <w:sz w:val="24"/>
          <w:bdr w:val="single" w:sz="4" w:space="0" w:color="auto"/>
        </w:rPr>
        <w:t>添加</w:t>
      </w:r>
      <w:r>
        <w:rPr>
          <w:rFonts w:ascii="宋体" w:hAnsi="宋体" w:cs="Arial" w:hint="eastAsia"/>
          <w:color w:val="333333"/>
          <w:kern w:val="0"/>
          <w:sz w:val="24"/>
        </w:rPr>
        <w:t>，添加即表示您已选中该不动产申办</w:t>
      </w:r>
      <w:r w:rsidR="00184B12" w:rsidRPr="00A012B4">
        <w:rPr>
          <w:rFonts w:ascii="宋体" w:hAnsi="宋体" w:hint="eastAsia"/>
          <w:sz w:val="24"/>
        </w:rPr>
        <w:t>【</w:t>
      </w:r>
      <w:r w:rsidR="009379B2">
        <w:rPr>
          <w:rFonts w:ascii="宋体" w:hAnsi="宋体" w:hint="eastAsia"/>
          <w:sz w:val="24"/>
        </w:rPr>
        <w:t>预购商品房抵押权预告登记</w:t>
      </w:r>
      <w:r w:rsidR="00184B12" w:rsidRPr="00A012B4">
        <w:rPr>
          <w:rFonts w:ascii="宋体" w:hAnsi="宋体" w:hint="eastAsia"/>
          <w:sz w:val="24"/>
        </w:rPr>
        <w:t>】</w:t>
      </w:r>
      <w:r>
        <w:rPr>
          <w:rFonts w:ascii="宋体" w:hAnsi="宋体" w:cs="Arial" w:hint="eastAsia"/>
          <w:color w:val="333333"/>
          <w:kern w:val="0"/>
          <w:sz w:val="24"/>
        </w:rPr>
        <w:t>，添加后点击</w:t>
      </w:r>
      <w:r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439A2E8A" w14:textId="4FDAA319" w:rsidR="008F7D9F" w:rsidRPr="00A747A4" w:rsidRDefault="00184B12" w:rsidP="004F2A54">
      <w:pPr>
        <w:spacing w:after="0" w:line="240" w:lineRule="auto"/>
        <w:rPr>
          <w:noProof/>
        </w:rPr>
      </w:pPr>
      <w:r>
        <w:rPr>
          <w:noProof/>
        </w:rPr>
        <w:drawing>
          <wp:inline distT="0" distB="0" distL="0" distR="0" wp14:anchorId="489DB48C" wp14:editId="207130F5">
            <wp:extent cx="5245099" cy="2019300"/>
            <wp:effectExtent l="19050" t="19050" r="13335" b="19050"/>
            <wp:docPr id="1251" name="图片 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1">
                      <a:extLst>
                        <a:ext uri="{28A0092B-C50C-407E-A947-70E740481C1C}">
                          <a14:useLocalDpi xmlns:a14="http://schemas.microsoft.com/office/drawing/2010/main" val="0"/>
                        </a:ext>
                      </a:extLst>
                    </a:blip>
                    <a:srcRect t="-1" b="19968"/>
                    <a:stretch/>
                  </pic:blipFill>
                  <pic:spPr bwMode="auto">
                    <a:xfrm>
                      <a:off x="0" y="0"/>
                      <a:ext cx="5248910" cy="2020767"/>
                    </a:xfrm>
                    <a:prstGeom prst="rect">
                      <a:avLst/>
                    </a:prstGeom>
                    <a:noFill/>
                    <a:ln>
                      <a:solidFill>
                        <a:schemeClr val="bg1">
                          <a:lumMod val="85000"/>
                        </a:schemeClr>
                      </a:solidFill>
                    </a:ln>
                    <a:extLst>
                      <a:ext uri="{53640926-AAD7-44D8-BBD7-CCE9431645EC}">
                        <a14:shadowObscured xmlns:a14="http://schemas.microsoft.com/office/drawing/2010/main"/>
                      </a:ext>
                    </a:extLst>
                  </pic:spPr>
                </pic:pic>
              </a:graphicData>
            </a:graphic>
          </wp:inline>
        </w:drawing>
      </w:r>
    </w:p>
    <w:p w14:paraId="0CF83CC7" w14:textId="66A9854A" w:rsidR="008F7D9F" w:rsidRPr="00A747A4" w:rsidRDefault="009F0E9C" w:rsidP="00DE118A">
      <w:pPr>
        <w:spacing w:before="0" w:line="240" w:lineRule="auto"/>
        <w:rPr>
          <w:noProof/>
        </w:rPr>
      </w:pPr>
      <w:r>
        <w:rPr>
          <w:noProof/>
        </w:rPr>
        <w:lastRenderedPageBreak/>
        <w:drawing>
          <wp:inline distT="0" distB="0" distL="0" distR="0" wp14:anchorId="1B7AC63C" wp14:editId="207DE3FA">
            <wp:extent cx="5242946" cy="2352675"/>
            <wp:effectExtent l="19050" t="19050" r="15240" b="9525"/>
            <wp:docPr id="1252" name="图片 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52">
                      <a:extLst>
                        <a:ext uri="{28A0092B-C50C-407E-A947-70E740481C1C}">
                          <a14:useLocalDpi xmlns:a14="http://schemas.microsoft.com/office/drawing/2010/main" val="0"/>
                        </a:ext>
                      </a:extLst>
                    </a:blip>
                    <a:srcRect b="-712"/>
                    <a:stretch/>
                  </pic:blipFill>
                  <pic:spPr bwMode="auto">
                    <a:xfrm>
                      <a:off x="0" y="0"/>
                      <a:ext cx="5244151" cy="2353216"/>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2A404D33" w14:textId="5380F62E"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基本信息表单界面，录入相关信息并选择申请原因，确认无误后点击</w:t>
      </w:r>
      <w:r w:rsidR="00935BBB" w:rsidRPr="00F44EE1">
        <w:rPr>
          <w:rFonts w:ascii="宋体" w:hAnsi="宋体" w:cs="Arial" w:hint="eastAsia"/>
          <w:color w:val="333333"/>
          <w:kern w:val="0"/>
          <w:sz w:val="24"/>
          <w:bdr w:val="single" w:sz="4" w:space="0" w:color="auto"/>
        </w:rPr>
        <w:t>保存</w:t>
      </w:r>
      <w:r w:rsidR="00935BBB">
        <w:rPr>
          <w:rFonts w:ascii="宋体" w:hAnsi="宋体" w:cs="Arial" w:hint="eastAsia"/>
          <w:color w:val="333333"/>
          <w:kern w:val="0"/>
          <w:sz w:val="24"/>
        </w:rPr>
        <w:t>，进行保存</w:t>
      </w:r>
      <w:r>
        <w:rPr>
          <w:rFonts w:ascii="宋体" w:hAnsi="宋体" w:cs="Arial" w:hint="eastAsia"/>
          <w:color w:val="333333"/>
          <w:kern w:val="0"/>
          <w:sz w:val="24"/>
        </w:rPr>
        <w:t>。</w:t>
      </w:r>
    </w:p>
    <w:p w14:paraId="7FDE6C20" w14:textId="6B67B54D" w:rsidR="008F7D9F" w:rsidRDefault="009F0E9C" w:rsidP="00DE118A">
      <w:pPr>
        <w:shd w:val="clear" w:color="auto" w:fill="FFFFFF"/>
        <w:spacing w:line="240" w:lineRule="auto"/>
        <w:rPr>
          <w:rFonts w:ascii="宋体" w:hAnsi="宋体" w:cs="Arial"/>
          <w:color w:val="333333"/>
          <w:kern w:val="0"/>
          <w:sz w:val="24"/>
        </w:rPr>
      </w:pPr>
      <w:r>
        <w:rPr>
          <w:noProof/>
        </w:rPr>
        <w:drawing>
          <wp:inline distT="0" distB="0" distL="0" distR="0" wp14:anchorId="6FAB5D5D" wp14:editId="4109BA9D">
            <wp:extent cx="5248270" cy="2514600"/>
            <wp:effectExtent l="19050" t="19050" r="10160" b="19050"/>
            <wp:docPr id="1253" name="图片 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3">
                      <a:extLst>
                        <a:ext uri="{28A0092B-C50C-407E-A947-70E740481C1C}">
                          <a14:useLocalDpi xmlns:a14="http://schemas.microsoft.com/office/drawing/2010/main" val="0"/>
                        </a:ext>
                      </a:extLst>
                    </a:blip>
                    <a:srcRect b="-37"/>
                    <a:stretch/>
                  </pic:blipFill>
                  <pic:spPr bwMode="auto">
                    <a:xfrm>
                      <a:off x="0" y="0"/>
                      <a:ext cx="5248400" cy="2514662"/>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2E6F639" w14:textId="41E528DD"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点击</w:t>
      </w:r>
      <w:r w:rsidR="009F0E9C">
        <w:rPr>
          <w:rFonts w:ascii="宋体" w:hAnsi="宋体" w:cs="Arial" w:hint="eastAsia"/>
          <w:color w:val="333333"/>
          <w:kern w:val="0"/>
          <w:sz w:val="24"/>
        </w:rPr>
        <w:t>户室号</w:t>
      </w:r>
      <w:r>
        <w:rPr>
          <w:rFonts w:ascii="宋体" w:hAnsi="宋体" w:cs="Arial" w:hint="eastAsia"/>
          <w:color w:val="333333"/>
          <w:kern w:val="0"/>
          <w:sz w:val="24"/>
        </w:rPr>
        <w:t>跳转至</w:t>
      </w:r>
      <w:r w:rsidR="009F0E9C">
        <w:rPr>
          <w:rFonts w:ascii="宋体" w:hAnsi="宋体" w:cs="Arial" w:hint="eastAsia"/>
          <w:color w:val="333333"/>
          <w:kern w:val="0"/>
          <w:sz w:val="24"/>
        </w:rPr>
        <w:t>该户室</w:t>
      </w:r>
      <w:r>
        <w:rPr>
          <w:rFonts w:ascii="宋体" w:hAnsi="宋体" w:cs="Arial" w:hint="eastAsia"/>
          <w:color w:val="333333"/>
          <w:kern w:val="0"/>
          <w:sz w:val="24"/>
        </w:rPr>
        <w:t>信息表单界面。</w:t>
      </w:r>
    </w:p>
    <w:p w14:paraId="4180A014" w14:textId="64B08616" w:rsidR="008F7D9F" w:rsidRDefault="009F0E9C" w:rsidP="00DE118A">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5F4338B4" wp14:editId="2591B681">
            <wp:extent cx="5248910" cy="2569845"/>
            <wp:effectExtent l="0" t="0" r="8890" b="1905"/>
            <wp:docPr id="1255" name="图片 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48910" cy="2569845"/>
                    </a:xfrm>
                    <a:prstGeom prst="rect">
                      <a:avLst/>
                    </a:prstGeom>
                    <a:noFill/>
                    <a:ln>
                      <a:noFill/>
                    </a:ln>
                  </pic:spPr>
                </pic:pic>
              </a:graphicData>
            </a:graphic>
          </wp:inline>
        </w:drawing>
      </w:r>
    </w:p>
    <w:p w14:paraId="7E8A0205" w14:textId="7F498814" w:rsidR="008F7D9F" w:rsidRPr="00F95A1A"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9F0E9C">
        <w:rPr>
          <w:rFonts w:ascii="宋体" w:hAnsi="宋体" w:cs="Arial" w:hint="eastAsia"/>
          <w:color w:val="333333"/>
          <w:kern w:val="0"/>
          <w:sz w:val="24"/>
        </w:rPr>
        <w:t>户室</w:t>
      </w:r>
      <w:r>
        <w:rPr>
          <w:rFonts w:ascii="宋体" w:hAnsi="宋体" w:cs="Arial" w:hint="eastAsia"/>
          <w:color w:val="333333"/>
          <w:kern w:val="0"/>
          <w:sz w:val="24"/>
        </w:rPr>
        <w:t>信息表单界面，</w:t>
      </w:r>
      <w:r w:rsidR="009F0E9C">
        <w:rPr>
          <w:rFonts w:ascii="宋体" w:hAnsi="宋体" w:cs="Arial" w:hint="eastAsia"/>
          <w:color w:val="333333"/>
          <w:kern w:val="0"/>
          <w:sz w:val="24"/>
        </w:rPr>
        <w:t>录入并核对抵押信息与交易信息</w:t>
      </w:r>
      <w:r>
        <w:rPr>
          <w:rFonts w:ascii="宋体" w:hAnsi="宋体" w:cs="Arial" w:hint="eastAsia"/>
          <w:color w:val="333333"/>
          <w:kern w:val="0"/>
          <w:sz w:val="24"/>
        </w:rPr>
        <w:t>。</w:t>
      </w:r>
    </w:p>
    <w:p w14:paraId="7758259F" w14:textId="17766F76" w:rsidR="00834DC4" w:rsidRDefault="00D90179" w:rsidP="001C43DB">
      <w:pPr>
        <w:shd w:val="clear" w:color="auto" w:fill="FFFFFF"/>
        <w:spacing w:line="240" w:lineRule="auto"/>
        <w:rPr>
          <w:rFonts w:ascii="宋体" w:hAnsi="宋体" w:cs="Arial"/>
          <w:color w:val="333333"/>
          <w:kern w:val="0"/>
          <w:sz w:val="24"/>
        </w:rPr>
      </w:pPr>
      <w:r>
        <w:rPr>
          <w:noProof/>
        </w:rPr>
        <w:drawing>
          <wp:inline distT="0" distB="0" distL="0" distR="0" wp14:anchorId="22BE5AC1" wp14:editId="62132FA1">
            <wp:extent cx="5248910" cy="3703320"/>
            <wp:effectExtent l="0" t="0" r="8890" b="0"/>
            <wp:docPr id="1265" name="图片 1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48910" cy="3703320"/>
                    </a:xfrm>
                    <a:prstGeom prst="rect">
                      <a:avLst/>
                    </a:prstGeom>
                    <a:noFill/>
                    <a:ln>
                      <a:noFill/>
                    </a:ln>
                  </pic:spPr>
                </pic:pic>
              </a:graphicData>
            </a:graphic>
          </wp:inline>
        </w:drawing>
      </w:r>
    </w:p>
    <w:p w14:paraId="5C509660" w14:textId="2F61C1EA" w:rsidR="008F7D9F" w:rsidRDefault="00D90179" w:rsidP="00B7603C">
      <w:pPr>
        <w:shd w:val="clear" w:color="auto" w:fill="FFFFFF"/>
        <w:spacing w:before="0" w:after="0"/>
        <w:ind w:firstLineChars="200" w:firstLine="480"/>
        <w:rPr>
          <w:rFonts w:ascii="宋体" w:hAnsi="宋体" w:cs="Arial"/>
          <w:color w:val="333333"/>
          <w:kern w:val="0"/>
          <w:sz w:val="24"/>
        </w:rPr>
      </w:pPr>
      <w:bookmarkStart w:id="76" w:name="_Hlk56719808"/>
      <w:r>
        <w:rPr>
          <w:rFonts w:ascii="宋体" w:hAnsi="宋体" w:cs="Arial" w:hint="eastAsia"/>
          <w:color w:val="333333"/>
          <w:kern w:val="0"/>
          <w:sz w:val="24"/>
        </w:rPr>
        <w:t>如您要添加债务人，请点击债务人基本信息后方的</w:t>
      </w:r>
      <w:r w:rsidRPr="00B53979">
        <w:rPr>
          <w:rFonts w:ascii="宋体" w:hAnsi="宋体" w:cs="Arial" w:hint="eastAsia"/>
          <w:color w:val="333333"/>
          <w:kern w:val="0"/>
          <w:sz w:val="24"/>
          <w:bdr w:val="single" w:sz="4" w:space="0" w:color="auto"/>
        </w:rPr>
        <w:t>添加</w:t>
      </w:r>
      <w:r w:rsidR="00B53979">
        <w:rPr>
          <w:rFonts w:ascii="宋体" w:hAnsi="宋体" w:cs="Arial" w:hint="eastAsia"/>
          <w:color w:val="333333"/>
          <w:kern w:val="0"/>
          <w:sz w:val="24"/>
        </w:rPr>
        <w:t>，</w:t>
      </w:r>
      <w:r>
        <w:rPr>
          <w:rFonts w:ascii="宋体" w:hAnsi="宋体" w:cs="Arial" w:hint="eastAsia"/>
          <w:color w:val="333333"/>
          <w:kern w:val="0"/>
          <w:sz w:val="24"/>
        </w:rPr>
        <w:t>进行添加</w:t>
      </w:r>
      <w:r w:rsidR="00171333">
        <w:rPr>
          <w:rFonts w:ascii="宋体" w:hAnsi="宋体" w:cs="Arial" w:hint="eastAsia"/>
          <w:color w:val="333333"/>
          <w:kern w:val="0"/>
          <w:sz w:val="24"/>
        </w:rPr>
        <w:t>。添加债务人</w:t>
      </w:r>
      <w:r>
        <w:rPr>
          <w:rFonts w:ascii="宋体" w:hAnsi="宋体" w:cs="Arial" w:hint="eastAsia"/>
          <w:color w:val="333333"/>
          <w:kern w:val="0"/>
          <w:sz w:val="24"/>
        </w:rPr>
        <w:t>操作</w:t>
      </w:r>
      <w:r w:rsidR="00171333">
        <w:rPr>
          <w:rFonts w:ascii="宋体" w:hAnsi="宋体" w:cs="Arial" w:hint="eastAsia"/>
          <w:color w:val="333333"/>
          <w:kern w:val="0"/>
          <w:sz w:val="24"/>
        </w:rPr>
        <w:t>步骤如下图所示。</w:t>
      </w:r>
    </w:p>
    <w:p w14:paraId="2B76E4E7" w14:textId="32F52FF7" w:rsidR="00171333" w:rsidRPr="00A747A4" w:rsidRDefault="00171333" w:rsidP="00B7603C">
      <w:pPr>
        <w:spacing w:before="0" w:after="0" w:line="240" w:lineRule="auto"/>
        <w:rPr>
          <w:noProof/>
        </w:rPr>
      </w:pPr>
      <w:r>
        <w:rPr>
          <w:noProof/>
        </w:rPr>
        <w:lastRenderedPageBreak/>
        <w:drawing>
          <wp:inline distT="0" distB="0" distL="0" distR="0" wp14:anchorId="2D8A3896" wp14:editId="630F2F13">
            <wp:extent cx="5248910" cy="914400"/>
            <wp:effectExtent l="0" t="0" r="8890" b="0"/>
            <wp:docPr id="1268" name="图片 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a:noFill/>
                    </a:ln>
                  </pic:spPr>
                </pic:pic>
              </a:graphicData>
            </a:graphic>
          </wp:inline>
        </w:drawing>
      </w:r>
    </w:p>
    <w:p w14:paraId="033DE389" w14:textId="68B55C80" w:rsidR="00171333" w:rsidRPr="00A747A4" w:rsidRDefault="00646CA5" w:rsidP="001C43DB">
      <w:pPr>
        <w:spacing w:line="240" w:lineRule="auto"/>
        <w:rPr>
          <w:noProof/>
        </w:rPr>
      </w:pPr>
      <w:r>
        <w:rPr>
          <w:noProof/>
        </w:rPr>
        <w:drawing>
          <wp:inline distT="0" distB="0" distL="0" distR="0" wp14:anchorId="40CB2615" wp14:editId="22DB7B25">
            <wp:extent cx="5248131" cy="3404152"/>
            <wp:effectExtent l="0" t="0" r="0" b="6350"/>
            <wp:docPr id="1281" name="图片 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131" cy="3404152"/>
                    </a:xfrm>
                    <a:prstGeom prst="rect">
                      <a:avLst/>
                    </a:prstGeom>
                    <a:noFill/>
                    <a:ln>
                      <a:noFill/>
                    </a:ln>
                  </pic:spPr>
                </pic:pic>
              </a:graphicData>
            </a:graphic>
          </wp:inline>
        </w:drawing>
      </w:r>
    </w:p>
    <w:bookmarkEnd w:id="76"/>
    <w:p w14:paraId="4BEB4145" w14:textId="0C37EB2E"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信息录入完成且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1B33C451" w14:textId="3B3C93E8" w:rsidR="008F7D9F" w:rsidRPr="00A747A4" w:rsidRDefault="003678AE" w:rsidP="001C43DB">
      <w:pPr>
        <w:spacing w:after="0" w:line="240" w:lineRule="auto"/>
        <w:rPr>
          <w:noProof/>
        </w:rPr>
      </w:pPr>
      <w:r>
        <w:rPr>
          <w:noProof/>
        </w:rPr>
        <w:drawing>
          <wp:inline distT="0" distB="0" distL="0" distR="0" wp14:anchorId="7D9C3B55" wp14:editId="39888902">
            <wp:extent cx="5248910" cy="2578100"/>
            <wp:effectExtent l="0" t="0" r="8890" b="0"/>
            <wp:docPr id="1282" name="图片 1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a:noFill/>
                    </a:ln>
                  </pic:spPr>
                </pic:pic>
              </a:graphicData>
            </a:graphic>
          </wp:inline>
        </w:drawing>
      </w:r>
    </w:p>
    <w:p w14:paraId="2BFF1F82" w14:textId="77777777" w:rsidR="008F7D9F" w:rsidRPr="00A747A4" w:rsidRDefault="008F7D9F" w:rsidP="00D6669F">
      <w:pPr>
        <w:spacing w:before="0" w:line="240" w:lineRule="auto"/>
        <w:rPr>
          <w:noProof/>
        </w:rPr>
      </w:pPr>
      <w:r>
        <w:rPr>
          <w:noProof/>
        </w:rPr>
        <w:lastRenderedPageBreak/>
        <w:drawing>
          <wp:inline distT="0" distB="0" distL="0" distR="0" wp14:anchorId="5DD4F2B3" wp14:editId="2726C15B">
            <wp:extent cx="5243207" cy="2586038"/>
            <wp:effectExtent l="19050" t="19050" r="14605" b="24130"/>
            <wp:docPr id="1177" name="图片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9">
                      <a:extLst>
                        <a:ext uri="{28A0092B-C50C-407E-A947-70E740481C1C}">
                          <a14:useLocalDpi xmlns:a14="http://schemas.microsoft.com/office/drawing/2010/main" val="0"/>
                        </a:ext>
                      </a:extLst>
                    </a:blip>
                    <a:srcRect b="-440"/>
                    <a:stretch/>
                  </pic:blipFill>
                  <pic:spPr bwMode="auto">
                    <a:xfrm>
                      <a:off x="0" y="0"/>
                      <a:ext cx="5248910" cy="2588851"/>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5688E06" w14:textId="77777777"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471D672D" w14:textId="77777777" w:rsidR="008F7D9F" w:rsidRDefault="008F7D9F" w:rsidP="00D6669F">
      <w:pPr>
        <w:shd w:val="clear" w:color="auto" w:fill="FFFFFF"/>
        <w:spacing w:line="240" w:lineRule="auto"/>
        <w:rPr>
          <w:rFonts w:ascii="宋体" w:hAnsi="宋体" w:cs="Arial"/>
          <w:color w:val="333333"/>
          <w:kern w:val="0"/>
          <w:sz w:val="24"/>
        </w:rPr>
      </w:pPr>
      <w:r>
        <w:rPr>
          <w:noProof/>
        </w:rPr>
        <w:drawing>
          <wp:inline distT="0" distB="0" distL="0" distR="0" wp14:anchorId="4FE412D3" wp14:editId="32783A8D">
            <wp:extent cx="5248275" cy="1771650"/>
            <wp:effectExtent l="0" t="0" r="0" b="0"/>
            <wp:docPr id="1221" name="图片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32702" t="1" r="-33527" b="-1654"/>
                    <a:stretch/>
                  </pic:blipFill>
                  <pic:spPr bwMode="auto">
                    <a:xfrm>
                      <a:off x="0" y="0"/>
                      <a:ext cx="5248800" cy="1771827"/>
                    </a:xfrm>
                    <a:prstGeom prst="rect">
                      <a:avLst/>
                    </a:prstGeom>
                    <a:noFill/>
                    <a:ln>
                      <a:noFill/>
                    </a:ln>
                    <a:extLst>
                      <a:ext uri="{53640926-AAD7-44D8-BBD7-CCE9431645EC}">
                        <a14:shadowObscured xmlns:a14="http://schemas.microsoft.com/office/drawing/2010/main"/>
                      </a:ext>
                    </a:extLst>
                  </pic:spPr>
                </pic:pic>
              </a:graphicData>
            </a:graphic>
          </wp:inline>
        </w:drawing>
      </w:r>
    </w:p>
    <w:p w14:paraId="4E0C11DF" w14:textId="77777777"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5E791768"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w:t>
      </w:r>
      <w:r w:rsidRPr="00911229">
        <w:rPr>
          <w:rFonts w:ascii="宋体" w:hAnsi="宋体" w:cs="Arial" w:hint="eastAsia"/>
          <w:color w:val="333333"/>
          <w:kern w:val="0"/>
          <w:sz w:val="24"/>
          <w:bdr w:val="single" w:sz="4" w:space="0" w:color="auto"/>
        </w:rPr>
        <w:t>资料打印</w:t>
      </w:r>
      <w:r>
        <w:rPr>
          <w:rFonts w:ascii="宋体" w:hAnsi="宋体" w:cs="Arial" w:hint="eastAsia"/>
          <w:color w:val="333333"/>
          <w:kern w:val="0"/>
          <w:sz w:val="24"/>
        </w:rPr>
        <w:t>即可打印业务申请资料。</w:t>
      </w:r>
    </w:p>
    <w:p w14:paraId="3A569022" w14:textId="7BC2E199" w:rsidR="008F7D9F" w:rsidRDefault="003678AE" w:rsidP="002B433A">
      <w:pPr>
        <w:shd w:val="clear" w:color="auto" w:fill="FFFFFF"/>
        <w:spacing w:line="240" w:lineRule="auto"/>
        <w:rPr>
          <w:rFonts w:ascii="宋体" w:hAnsi="宋体" w:cs="Arial"/>
          <w:color w:val="333333"/>
          <w:kern w:val="0"/>
          <w:sz w:val="24"/>
        </w:rPr>
      </w:pPr>
      <w:r>
        <w:rPr>
          <w:noProof/>
        </w:rPr>
        <w:lastRenderedPageBreak/>
        <w:drawing>
          <wp:inline distT="0" distB="0" distL="0" distR="0" wp14:anchorId="3B055D06" wp14:editId="07D8C472">
            <wp:extent cx="5248910" cy="2578100"/>
            <wp:effectExtent l="0" t="0" r="8890" b="0"/>
            <wp:docPr id="1283" name="图片 1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a:noFill/>
                    </a:ln>
                  </pic:spPr>
                </pic:pic>
              </a:graphicData>
            </a:graphic>
          </wp:inline>
        </w:drawing>
      </w:r>
    </w:p>
    <w:p w14:paraId="21B25E04"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3E901D35" w14:textId="77777777" w:rsidR="008F7D9F" w:rsidRDefault="008F7D9F" w:rsidP="002B433A">
      <w:pPr>
        <w:shd w:val="clear" w:color="auto" w:fill="FFFFFF"/>
        <w:spacing w:line="276" w:lineRule="auto"/>
        <w:rPr>
          <w:rFonts w:ascii="宋体" w:hAnsi="宋体" w:cs="Arial"/>
          <w:color w:val="333333"/>
          <w:kern w:val="0"/>
          <w:sz w:val="24"/>
        </w:rPr>
      </w:pPr>
      <w:r>
        <w:rPr>
          <w:noProof/>
        </w:rPr>
        <w:drawing>
          <wp:inline distT="0" distB="0" distL="0" distR="0" wp14:anchorId="28D2392B" wp14:editId="23E7F5D3">
            <wp:extent cx="5248910" cy="2631440"/>
            <wp:effectExtent l="0" t="0" r="8890" b="0"/>
            <wp:docPr id="1236" name="图片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13896766"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31697635" w14:textId="77777777" w:rsidR="008F7D9F" w:rsidRDefault="008F7D9F" w:rsidP="002B433A">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14CE52E8" wp14:editId="4A4F4B0C">
            <wp:extent cx="5248910" cy="2631440"/>
            <wp:effectExtent l="0" t="0" r="8890" b="0"/>
            <wp:docPr id="1248" name="图片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35E8A546" w14:textId="540D5512" w:rsidR="008F7D9F" w:rsidRDefault="0091122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391935FD" w14:textId="4AE0DF20" w:rsidR="008F7D9F" w:rsidRDefault="008F7D9F"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w:t>
      </w:r>
      <w:r w:rsidR="003678AE">
        <w:rPr>
          <w:rFonts w:ascii="宋体" w:hAnsi="宋体" w:cs="Arial" w:hint="eastAsia"/>
          <w:color w:val="333333"/>
          <w:kern w:val="0"/>
          <w:sz w:val="24"/>
        </w:rPr>
        <w:t>金融</w:t>
      </w:r>
      <w:r>
        <w:rPr>
          <w:rFonts w:ascii="宋体" w:hAnsi="宋体" w:cs="Arial" w:hint="eastAsia"/>
          <w:color w:val="333333"/>
          <w:kern w:val="0"/>
          <w:sz w:val="24"/>
        </w:rPr>
        <w:t>机构用户。</w:t>
      </w:r>
    </w:p>
    <w:p w14:paraId="1738F04C" w14:textId="26229C75" w:rsidR="008F7D9F" w:rsidRDefault="003678AE" w:rsidP="002B433A">
      <w:pPr>
        <w:shd w:val="clear" w:color="auto" w:fill="FFFFFF"/>
        <w:spacing w:line="240" w:lineRule="auto"/>
        <w:rPr>
          <w:rFonts w:ascii="宋体" w:hAnsi="宋体" w:cs="Arial"/>
          <w:color w:val="333333"/>
          <w:kern w:val="0"/>
          <w:sz w:val="24"/>
        </w:rPr>
      </w:pPr>
      <w:r>
        <w:rPr>
          <w:noProof/>
        </w:rPr>
        <w:drawing>
          <wp:inline distT="0" distB="0" distL="0" distR="0" wp14:anchorId="52AD8FF9" wp14:editId="7B11CA36">
            <wp:extent cx="5244544" cy="2462213"/>
            <wp:effectExtent l="0" t="0" r="0" b="0"/>
            <wp:docPr id="1284" name="图片 1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64">
                      <a:extLst>
                        <a:ext uri="{28A0092B-C50C-407E-A947-70E740481C1C}">
                          <a14:useLocalDpi xmlns:a14="http://schemas.microsoft.com/office/drawing/2010/main" val="0"/>
                        </a:ext>
                      </a:extLst>
                    </a:blip>
                    <a:srcRect b="-553"/>
                    <a:stretch/>
                  </pic:blipFill>
                  <pic:spPr bwMode="auto">
                    <a:xfrm>
                      <a:off x="0" y="0"/>
                      <a:ext cx="5248910" cy="2464263"/>
                    </a:xfrm>
                    <a:prstGeom prst="rect">
                      <a:avLst/>
                    </a:prstGeom>
                    <a:noFill/>
                    <a:ln>
                      <a:noFill/>
                    </a:ln>
                    <a:extLst>
                      <a:ext uri="{53640926-AAD7-44D8-BBD7-CCE9431645EC}">
                        <a14:shadowObscured xmlns:a14="http://schemas.microsoft.com/office/drawing/2010/main"/>
                      </a:ext>
                    </a:extLst>
                  </pic:spPr>
                </pic:pic>
              </a:graphicData>
            </a:graphic>
          </wp:inline>
        </w:drawing>
      </w:r>
    </w:p>
    <w:p w14:paraId="0C77603C" w14:textId="37806800" w:rsidR="00D6669F" w:rsidRPr="008F7D9F" w:rsidRDefault="008F7D9F" w:rsidP="00404BA4">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2577FF">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3678AE">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523AED71" w14:textId="1A3F10E9" w:rsidR="00312987" w:rsidRDefault="009379B2" w:rsidP="00F7724F">
      <w:pPr>
        <w:pStyle w:val="40"/>
        <w:spacing w:before="60" w:after="60"/>
        <w:ind w:left="0" w:firstLine="0"/>
        <w:rPr>
          <w:rFonts w:ascii="宋体" w:hAnsi="宋体" w:cs="Helvetica"/>
          <w:color w:val="333333"/>
        </w:rPr>
      </w:pPr>
      <w:r>
        <w:rPr>
          <w:rFonts w:ascii="宋体" w:hAnsi="宋体" w:cs="Helvetica" w:hint="eastAsia"/>
          <w:color w:val="333333"/>
        </w:rPr>
        <w:lastRenderedPageBreak/>
        <w:t>预购商品房抵押权注销登记</w:t>
      </w:r>
    </w:p>
    <w:p w14:paraId="233A831E" w14:textId="162EED2E" w:rsidR="00430DCD" w:rsidRPr="00286958" w:rsidRDefault="00286958" w:rsidP="00B7603C">
      <w:pPr>
        <w:pStyle w:val="aff8"/>
        <w:spacing w:before="0" w:after="0"/>
        <w:ind w:firstLine="480"/>
        <w:rPr>
          <w:rFonts w:ascii="宋体" w:eastAsia="宋体" w:hAnsi="宋体"/>
          <w:b/>
          <w:bCs/>
          <w:sz w:val="24"/>
          <w:szCs w:val="24"/>
        </w:rPr>
      </w:pPr>
      <w:r w:rsidRPr="00286958">
        <w:rPr>
          <w:rFonts w:ascii="宋体" w:eastAsia="宋体" w:hAnsi="宋体" w:cs="宋体" w:hint="eastAsia"/>
          <w:color w:val="333333"/>
          <w:kern w:val="0"/>
          <w:sz w:val="24"/>
          <w:szCs w:val="24"/>
        </w:rPr>
        <w:t>抵押权</w:t>
      </w:r>
      <w:r w:rsidRPr="00286958">
        <w:rPr>
          <w:rFonts w:ascii="宋体" w:eastAsia="宋体" w:hAnsi="宋体" w:cs="宋体"/>
          <w:color w:val="333333"/>
          <w:kern w:val="0"/>
          <w:sz w:val="24"/>
          <w:szCs w:val="24"/>
        </w:rPr>
        <w:t>主债权消灭</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抵押权已经实现</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抵押权人放弃抵押权</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法律、行政法规规定抵押权消灭的其他情形</w:t>
      </w:r>
      <w:r w:rsidRPr="00286958">
        <w:rPr>
          <w:rFonts w:ascii="宋体" w:eastAsia="宋体" w:hAnsi="宋体" w:cs="宋体" w:hint="eastAsia"/>
          <w:color w:val="333333"/>
          <w:kern w:val="0"/>
          <w:sz w:val="24"/>
          <w:szCs w:val="24"/>
        </w:rPr>
        <w:t>等导致抵押权消灭的</w:t>
      </w:r>
      <w:r w:rsidRPr="00286958">
        <w:rPr>
          <w:rFonts w:ascii="宋体" w:eastAsia="宋体" w:hAnsi="宋体"/>
          <w:b/>
          <w:bCs/>
          <w:sz w:val="24"/>
          <w:szCs w:val="24"/>
        </w:rPr>
        <w:t xml:space="preserve"> </w:t>
      </w:r>
      <w:r w:rsidRPr="00286958">
        <w:rPr>
          <w:rFonts w:ascii="宋体" w:eastAsia="宋体" w:hAnsi="宋体" w:hint="eastAsia"/>
          <w:b/>
          <w:bCs/>
          <w:sz w:val="24"/>
          <w:szCs w:val="24"/>
        </w:rPr>
        <w:t>，</w:t>
      </w:r>
      <w:r w:rsidR="00343900">
        <w:rPr>
          <w:rFonts w:ascii="宋体" w:eastAsia="宋体" w:hAnsi="宋体" w:cs="Times New Roman"/>
          <w:sz w:val="24"/>
          <w:szCs w:val="24"/>
        </w:rPr>
        <w:t>可</w:t>
      </w:r>
      <w:r w:rsidR="00430DCD" w:rsidRPr="00286958">
        <w:rPr>
          <w:rFonts w:ascii="宋体" w:eastAsia="宋体" w:hAnsi="宋体" w:cs="Times New Roman"/>
          <w:sz w:val="24"/>
          <w:szCs w:val="24"/>
        </w:rPr>
        <w:t>向登记机构申请</w:t>
      </w:r>
      <w:r w:rsidRPr="00286958">
        <w:rPr>
          <w:rFonts w:ascii="宋体" w:eastAsia="宋体" w:hAnsi="宋体" w:hint="eastAsia"/>
          <w:sz w:val="24"/>
          <w:szCs w:val="24"/>
        </w:rPr>
        <w:t>办理</w:t>
      </w:r>
      <w:r w:rsidR="00430DCD" w:rsidRPr="00286958">
        <w:rPr>
          <w:rFonts w:ascii="宋体" w:eastAsia="宋体" w:hAnsi="宋体" w:hint="eastAsia"/>
          <w:sz w:val="24"/>
          <w:szCs w:val="24"/>
        </w:rPr>
        <w:t>【</w:t>
      </w:r>
      <w:r w:rsidR="009379B2">
        <w:rPr>
          <w:rFonts w:ascii="宋体" w:eastAsia="宋体" w:hAnsi="宋体" w:hint="eastAsia"/>
          <w:sz w:val="24"/>
          <w:szCs w:val="24"/>
        </w:rPr>
        <w:t>预购商品房抵押权注销登记</w:t>
      </w:r>
      <w:r w:rsidR="00430DCD" w:rsidRPr="00286958">
        <w:rPr>
          <w:rFonts w:ascii="宋体" w:eastAsia="宋体" w:hAnsi="宋体" w:hint="eastAsia"/>
          <w:sz w:val="24"/>
          <w:szCs w:val="24"/>
        </w:rPr>
        <w:t>】。</w:t>
      </w:r>
    </w:p>
    <w:p w14:paraId="16C4CCC0" w14:textId="5FA80180" w:rsidR="00430DCD" w:rsidRPr="00286958" w:rsidRDefault="00430DCD"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w:t>
      </w:r>
      <w:r w:rsidR="009379B2">
        <w:rPr>
          <w:rFonts w:ascii="宋体" w:eastAsia="宋体" w:hAnsi="宋体" w:cs="宋体" w:hint="eastAsia"/>
          <w:color w:val="333333"/>
          <w:kern w:val="0"/>
          <w:sz w:val="24"/>
          <w:szCs w:val="24"/>
        </w:rPr>
        <w:t>预购商品房抵押权注销登记</w:t>
      </w:r>
      <w:r w:rsidRPr="00286958">
        <w:rPr>
          <w:rFonts w:ascii="宋体" w:eastAsia="宋体" w:hAnsi="宋体" w:cs="宋体" w:hint="eastAsia"/>
          <w:color w:val="333333"/>
          <w:kern w:val="0"/>
          <w:sz w:val="24"/>
          <w:szCs w:val="24"/>
        </w:rPr>
        <w:t>】业务流程图如下所示。</w:t>
      </w:r>
    </w:p>
    <w:p w14:paraId="3545FABA" w14:textId="5D94A8B2" w:rsidR="00BB4450" w:rsidRDefault="00BB4450" w:rsidP="00BB4450">
      <w:pPr>
        <w:spacing w:line="240" w:lineRule="auto"/>
      </w:pPr>
      <w:r>
        <w:object w:dxaOrig="21490" w:dyaOrig="10766" w14:anchorId="12266499">
          <v:shape id="_x0000_i1026" type="#_x0000_t75" style="width:412.75pt;height:204.95pt" o:ole="">
            <v:imagedata r:id="rId65" o:title=""/>
          </v:shape>
          <o:OLEObject Type="Embed" ProgID="Visio.Drawing.11" ShapeID="_x0000_i1026" DrawAspect="Content" ObjectID="_1747500445" r:id="rId66"/>
        </w:object>
      </w:r>
    </w:p>
    <w:p w14:paraId="00032655" w14:textId="7F6A6BD3" w:rsidR="00430DCD" w:rsidRDefault="00430DCD" w:rsidP="00D5240C">
      <w:r w:rsidRPr="00A41097">
        <w:rPr>
          <w:noProof/>
        </w:rPr>
        <w:drawing>
          <wp:inline distT="0" distB="0" distL="0" distR="0" wp14:anchorId="1DC7672B" wp14:editId="30B76847">
            <wp:extent cx="5248800" cy="115200"/>
            <wp:effectExtent l="0" t="0" r="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13E2439A" w14:textId="1B41B8E2" w:rsidR="00430DCD" w:rsidRPr="00286958" w:rsidRDefault="00430DCD" w:rsidP="00D5240C">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009379B2">
        <w:rPr>
          <w:rFonts w:ascii="宋体" w:eastAsia="宋体" w:hAnsi="宋体" w:cs="宋体" w:hint="eastAsia"/>
          <w:color w:val="333333"/>
          <w:kern w:val="0"/>
          <w:sz w:val="24"/>
          <w:szCs w:val="24"/>
        </w:rPr>
        <w:t>预购商品房抵押权注销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818"/>
        <w:gridCol w:w="2409"/>
        <w:gridCol w:w="5255"/>
      </w:tblGrid>
      <w:tr w:rsidR="00EB68F9" w:rsidRPr="00EB68F9" w14:paraId="6EE1C53D" w14:textId="77777777" w:rsidTr="006A1B1C">
        <w:trPr>
          <w:trHeight w:val="680"/>
        </w:trPr>
        <w:tc>
          <w:tcPr>
            <w:tcW w:w="482" w:type="pct"/>
            <w:shd w:val="clear" w:color="auto" w:fill="E7E6E6" w:themeFill="background2"/>
            <w:vAlign w:val="center"/>
          </w:tcPr>
          <w:p w14:paraId="470B1CF8" w14:textId="77777777" w:rsidR="00EB68F9" w:rsidRPr="00EB68F9" w:rsidRDefault="00EB68F9" w:rsidP="00B7603C">
            <w:pPr>
              <w:jc w:val="center"/>
              <w:rPr>
                <w:rFonts w:ascii="宋体" w:hAnsi="宋体"/>
                <w:b/>
                <w:bCs/>
                <w:sz w:val="24"/>
              </w:rPr>
            </w:pPr>
            <w:bookmarkStart w:id="77" w:name="_Hlk56500661"/>
            <w:r w:rsidRPr="00EB68F9">
              <w:rPr>
                <w:rFonts w:ascii="宋体" w:hAnsi="宋体" w:hint="eastAsia"/>
                <w:b/>
                <w:bCs/>
                <w:sz w:val="24"/>
              </w:rPr>
              <w:t>序号</w:t>
            </w:r>
          </w:p>
        </w:tc>
        <w:tc>
          <w:tcPr>
            <w:tcW w:w="1420" w:type="pct"/>
            <w:shd w:val="clear" w:color="auto" w:fill="E7E6E6" w:themeFill="background2"/>
            <w:vAlign w:val="center"/>
          </w:tcPr>
          <w:p w14:paraId="10631EED" w14:textId="77777777" w:rsidR="00EB68F9" w:rsidRPr="00EB68F9" w:rsidRDefault="00EB68F9" w:rsidP="00B7603C">
            <w:pPr>
              <w:jc w:val="center"/>
              <w:rPr>
                <w:rFonts w:ascii="宋体" w:hAnsi="宋体"/>
                <w:b/>
                <w:bCs/>
                <w:sz w:val="24"/>
              </w:rPr>
            </w:pPr>
            <w:r w:rsidRPr="00EB68F9">
              <w:rPr>
                <w:rFonts w:ascii="宋体" w:hAnsi="宋体" w:hint="eastAsia"/>
                <w:b/>
                <w:bCs/>
                <w:sz w:val="24"/>
              </w:rPr>
              <w:t>资料名称</w:t>
            </w:r>
          </w:p>
        </w:tc>
        <w:tc>
          <w:tcPr>
            <w:tcW w:w="3098" w:type="pct"/>
            <w:shd w:val="clear" w:color="auto" w:fill="E7E6E6" w:themeFill="background2"/>
            <w:vAlign w:val="center"/>
          </w:tcPr>
          <w:p w14:paraId="13F9BD59" w14:textId="29D812B7" w:rsidR="00EB68F9" w:rsidRPr="00EB68F9" w:rsidRDefault="00EB68F9" w:rsidP="00B7603C">
            <w:pPr>
              <w:jc w:val="center"/>
              <w:rPr>
                <w:rFonts w:ascii="宋体" w:hAnsi="宋体"/>
                <w:b/>
                <w:bCs/>
                <w:sz w:val="24"/>
              </w:rPr>
            </w:pPr>
            <w:r w:rsidRPr="00EB68F9">
              <w:rPr>
                <w:rFonts w:ascii="宋体" w:hAnsi="宋体" w:hint="eastAsia"/>
                <w:b/>
                <w:bCs/>
                <w:sz w:val="24"/>
              </w:rPr>
              <w:t>描述</w:t>
            </w:r>
          </w:p>
        </w:tc>
      </w:tr>
      <w:tr w:rsidR="00EB68F9" w:rsidRPr="00EB68F9" w14:paraId="6D9A8D5D" w14:textId="77777777" w:rsidTr="006A1B1C">
        <w:trPr>
          <w:trHeight w:val="680"/>
        </w:trPr>
        <w:tc>
          <w:tcPr>
            <w:tcW w:w="482" w:type="pct"/>
            <w:vAlign w:val="center"/>
          </w:tcPr>
          <w:p w14:paraId="6658A10E" w14:textId="77777777" w:rsidR="00EB68F9" w:rsidRPr="00EB68F9" w:rsidRDefault="00EB68F9" w:rsidP="00B7603C">
            <w:pPr>
              <w:jc w:val="center"/>
              <w:rPr>
                <w:rFonts w:ascii="宋体" w:hAnsi="宋体"/>
                <w:sz w:val="24"/>
              </w:rPr>
            </w:pPr>
            <w:r w:rsidRPr="00EB68F9">
              <w:rPr>
                <w:rFonts w:ascii="宋体" w:hAnsi="宋体" w:hint="eastAsia"/>
                <w:sz w:val="24"/>
              </w:rPr>
              <w:t>1</w:t>
            </w:r>
          </w:p>
        </w:tc>
        <w:tc>
          <w:tcPr>
            <w:tcW w:w="1420" w:type="pct"/>
            <w:vAlign w:val="center"/>
          </w:tcPr>
          <w:p w14:paraId="71278580" w14:textId="77777777" w:rsidR="00EB68F9" w:rsidRPr="00EB68F9" w:rsidRDefault="00EB68F9" w:rsidP="00B7603C">
            <w:pPr>
              <w:jc w:val="center"/>
              <w:rPr>
                <w:rFonts w:ascii="宋体" w:hAnsi="宋体"/>
                <w:sz w:val="24"/>
              </w:rPr>
            </w:pPr>
            <w:r w:rsidRPr="00EB68F9">
              <w:rPr>
                <w:rFonts w:ascii="宋体" w:hAnsi="宋体" w:hint="eastAsia"/>
                <w:sz w:val="24"/>
              </w:rPr>
              <w:t>身份证明材料</w:t>
            </w:r>
          </w:p>
        </w:tc>
        <w:tc>
          <w:tcPr>
            <w:tcW w:w="3098" w:type="pct"/>
            <w:vAlign w:val="center"/>
          </w:tcPr>
          <w:p w14:paraId="7D77879D" w14:textId="5D9DC40A" w:rsidR="00EB68F9" w:rsidRPr="00EB68F9" w:rsidRDefault="00EB68F9" w:rsidP="00B7603C">
            <w:pPr>
              <w:jc w:val="center"/>
              <w:rPr>
                <w:rFonts w:ascii="宋体" w:hAnsi="宋体"/>
                <w:sz w:val="24"/>
              </w:rPr>
            </w:pPr>
            <w:r w:rsidRPr="00EB68F9">
              <w:rPr>
                <w:rFonts w:ascii="宋体" w:hAnsi="宋体" w:hint="eastAsia"/>
                <w:sz w:val="24"/>
              </w:rPr>
              <w:t>个人（法人）身份证或户口簿/企业营业执照/单位组织机构代码证/企业统一社会信用代码证（抵押人）、营业执照（金融机构），代理人身份证明。</w:t>
            </w:r>
          </w:p>
        </w:tc>
      </w:tr>
      <w:tr w:rsidR="00EB68F9" w:rsidRPr="00EB68F9" w14:paraId="69E7257F" w14:textId="77777777" w:rsidTr="006A1B1C">
        <w:trPr>
          <w:trHeight w:val="680"/>
        </w:trPr>
        <w:tc>
          <w:tcPr>
            <w:tcW w:w="482" w:type="pct"/>
            <w:vAlign w:val="center"/>
          </w:tcPr>
          <w:p w14:paraId="5D2E2863" w14:textId="77777777" w:rsidR="00EB68F9" w:rsidRPr="00EB68F9" w:rsidRDefault="00EB68F9" w:rsidP="00B7603C">
            <w:pPr>
              <w:jc w:val="center"/>
              <w:rPr>
                <w:rFonts w:ascii="宋体" w:hAnsi="宋体"/>
                <w:sz w:val="24"/>
              </w:rPr>
            </w:pPr>
            <w:r w:rsidRPr="00EB68F9">
              <w:rPr>
                <w:rFonts w:ascii="宋体" w:hAnsi="宋体" w:hint="eastAsia"/>
                <w:sz w:val="24"/>
              </w:rPr>
              <w:t>2</w:t>
            </w:r>
          </w:p>
        </w:tc>
        <w:tc>
          <w:tcPr>
            <w:tcW w:w="1420" w:type="pct"/>
            <w:vAlign w:val="center"/>
          </w:tcPr>
          <w:p w14:paraId="4ED044B1" w14:textId="77777777" w:rsidR="00EB68F9" w:rsidRPr="00EB68F9" w:rsidRDefault="00EB68F9" w:rsidP="00B7603C">
            <w:pPr>
              <w:jc w:val="center"/>
              <w:rPr>
                <w:rFonts w:ascii="宋体" w:hAnsi="宋体"/>
                <w:sz w:val="24"/>
              </w:rPr>
            </w:pPr>
            <w:r w:rsidRPr="00EB68F9">
              <w:rPr>
                <w:rFonts w:ascii="宋体" w:hAnsi="宋体" w:hint="eastAsia"/>
                <w:sz w:val="24"/>
              </w:rPr>
              <w:t>不动产登记申请书</w:t>
            </w:r>
          </w:p>
        </w:tc>
        <w:tc>
          <w:tcPr>
            <w:tcW w:w="3098" w:type="pct"/>
            <w:vAlign w:val="center"/>
          </w:tcPr>
          <w:p w14:paraId="308498D0" w14:textId="77777777" w:rsidR="00EB68F9" w:rsidRPr="00EB68F9" w:rsidRDefault="00EB68F9" w:rsidP="00B7603C">
            <w:pPr>
              <w:jc w:val="center"/>
              <w:rPr>
                <w:rFonts w:ascii="宋体" w:hAnsi="宋体"/>
                <w:sz w:val="24"/>
              </w:rPr>
            </w:pPr>
            <w:r w:rsidRPr="00EB68F9">
              <w:rPr>
                <w:rFonts w:ascii="宋体" w:hAnsi="宋体" w:hint="eastAsia"/>
                <w:sz w:val="24"/>
              </w:rPr>
              <w:t>可提供电子申请书（可集成电子签名、电子印章）</w:t>
            </w:r>
          </w:p>
        </w:tc>
      </w:tr>
      <w:tr w:rsidR="00EB68F9" w:rsidRPr="00EB68F9" w14:paraId="651C1234" w14:textId="77777777" w:rsidTr="006A1B1C">
        <w:trPr>
          <w:trHeight w:val="680"/>
        </w:trPr>
        <w:tc>
          <w:tcPr>
            <w:tcW w:w="482" w:type="pct"/>
            <w:vAlign w:val="center"/>
          </w:tcPr>
          <w:p w14:paraId="63967358" w14:textId="77777777" w:rsidR="00EB68F9" w:rsidRPr="00EB68F9" w:rsidRDefault="00EB68F9" w:rsidP="00B7603C">
            <w:pPr>
              <w:jc w:val="center"/>
              <w:rPr>
                <w:rFonts w:ascii="宋体" w:hAnsi="宋体"/>
                <w:sz w:val="24"/>
              </w:rPr>
            </w:pPr>
            <w:r w:rsidRPr="00EB68F9">
              <w:rPr>
                <w:rFonts w:ascii="宋体" w:hAnsi="宋体" w:hint="eastAsia"/>
                <w:sz w:val="24"/>
              </w:rPr>
              <w:t>3</w:t>
            </w:r>
          </w:p>
        </w:tc>
        <w:tc>
          <w:tcPr>
            <w:tcW w:w="1420" w:type="pct"/>
            <w:vAlign w:val="center"/>
          </w:tcPr>
          <w:p w14:paraId="1DD3DAA0" w14:textId="77777777" w:rsidR="00EB68F9" w:rsidRPr="00EB68F9" w:rsidRDefault="00EB68F9" w:rsidP="00B7603C">
            <w:pPr>
              <w:jc w:val="center"/>
              <w:rPr>
                <w:rFonts w:ascii="宋体" w:hAnsi="宋体" w:cs="宋体"/>
                <w:color w:val="333333"/>
                <w:kern w:val="0"/>
                <w:sz w:val="24"/>
              </w:rPr>
            </w:pPr>
            <w:r w:rsidRPr="00EB68F9">
              <w:rPr>
                <w:rFonts w:ascii="宋体" w:hAnsi="宋体" w:cs="宋体" w:hint="eastAsia"/>
                <w:color w:val="333333"/>
                <w:kern w:val="0"/>
                <w:sz w:val="24"/>
              </w:rPr>
              <w:t>原不动产登记证明</w:t>
            </w:r>
          </w:p>
        </w:tc>
        <w:tc>
          <w:tcPr>
            <w:tcW w:w="3098" w:type="pct"/>
            <w:vAlign w:val="center"/>
          </w:tcPr>
          <w:p w14:paraId="65C58213" w14:textId="77777777" w:rsidR="00EB68F9" w:rsidRPr="00EB68F9" w:rsidRDefault="00EB68F9" w:rsidP="00B7603C">
            <w:pPr>
              <w:jc w:val="center"/>
              <w:rPr>
                <w:rFonts w:ascii="宋体" w:hAnsi="宋体"/>
                <w:sz w:val="24"/>
              </w:rPr>
            </w:pPr>
            <w:r w:rsidRPr="00EB68F9">
              <w:rPr>
                <w:rFonts w:ascii="宋体" w:hAnsi="宋体" w:hint="eastAsia"/>
                <w:sz w:val="24"/>
              </w:rPr>
              <w:t>抵押不动产登记证明/他项权证</w:t>
            </w:r>
          </w:p>
        </w:tc>
      </w:tr>
      <w:tr w:rsidR="00EB68F9" w:rsidRPr="00EB68F9" w14:paraId="0AA99247" w14:textId="77777777" w:rsidTr="006A1B1C">
        <w:trPr>
          <w:trHeight w:val="680"/>
        </w:trPr>
        <w:tc>
          <w:tcPr>
            <w:tcW w:w="482" w:type="pct"/>
            <w:vAlign w:val="center"/>
          </w:tcPr>
          <w:p w14:paraId="00F34609" w14:textId="77777777" w:rsidR="00EB68F9" w:rsidRPr="00EB68F9" w:rsidRDefault="00EB68F9" w:rsidP="00B7603C">
            <w:pPr>
              <w:jc w:val="center"/>
              <w:rPr>
                <w:rFonts w:ascii="宋体" w:hAnsi="宋体"/>
                <w:sz w:val="24"/>
              </w:rPr>
            </w:pPr>
            <w:r w:rsidRPr="00EB68F9">
              <w:rPr>
                <w:rFonts w:ascii="宋体" w:hAnsi="宋体" w:hint="eastAsia"/>
                <w:sz w:val="24"/>
              </w:rPr>
              <w:lastRenderedPageBreak/>
              <w:t>4</w:t>
            </w:r>
          </w:p>
        </w:tc>
        <w:tc>
          <w:tcPr>
            <w:tcW w:w="1420" w:type="pct"/>
            <w:vAlign w:val="center"/>
          </w:tcPr>
          <w:p w14:paraId="0FD28563" w14:textId="77777777" w:rsidR="00EB68F9" w:rsidRPr="00EB68F9" w:rsidRDefault="00EB68F9" w:rsidP="00B7603C">
            <w:pPr>
              <w:jc w:val="center"/>
              <w:rPr>
                <w:rFonts w:ascii="宋体" w:hAnsi="宋体" w:cs="宋体"/>
                <w:color w:val="333333"/>
                <w:kern w:val="0"/>
                <w:sz w:val="24"/>
              </w:rPr>
            </w:pPr>
            <w:r w:rsidRPr="00EB68F9">
              <w:rPr>
                <w:rFonts w:ascii="宋体" w:hAnsi="宋体" w:cs="宋体" w:hint="eastAsia"/>
                <w:color w:val="333333"/>
                <w:kern w:val="0"/>
                <w:sz w:val="24"/>
              </w:rPr>
              <w:t>抵押权注销证明材料</w:t>
            </w:r>
          </w:p>
        </w:tc>
        <w:tc>
          <w:tcPr>
            <w:tcW w:w="3098" w:type="pct"/>
            <w:vAlign w:val="center"/>
          </w:tcPr>
          <w:p w14:paraId="2145B7D1" w14:textId="77777777" w:rsidR="00EB68F9" w:rsidRPr="00EB68F9" w:rsidRDefault="00EB68F9" w:rsidP="00B7603C">
            <w:pPr>
              <w:jc w:val="center"/>
              <w:rPr>
                <w:rFonts w:ascii="宋体" w:hAnsi="宋体"/>
                <w:sz w:val="24"/>
              </w:rPr>
            </w:pPr>
            <w:r w:rsidRPr="00EB68F9">
              <w:rPr>
                <w:rFonts w:ascii="宋体" w:hAnsi="宋体" w:hint="eastAsia"/>
                <w:sz w:val="24"/>
              </w:rPr>
              <w:t>抵押权人放弃抵押权书面材料/贷款还清证明</w:t>
            </w:r>
          </w:p>
        </w:tc>
      </w:tr>
    </w:tbl>
    <w:bookmarkEnd w:id="77"/>
    <w:p w14:paraId="6EA6B37E" w14:textId="4F98A101" w:rsidR="00430DCD" w:rsidRDefault="00430DCD" w:rsidP="00D5240C">
      <w:pPr>
        <w:spacing w:after="0"/>
      </w:pPr>
      <w:r w:rsidRPr="00A41097">
        <w:rPr>
          <w:noProof/>
        </w:rPr>
        <w:drawing>
          <wp:inline distT="0" distB="0" distL="0" distR="0" wp14:anchorId="3DE9750B" wp14:editId="403BF48C">
            <wp:extent cx="5248800" cy="115200"/>
            <wp:effectExtent l="0" t="0" r="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28D48D53" w14:textId="77777777" w:rsidR="00DB687F" w:rsidRDefault="00DB687F" w:rsidP="00D5240C">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DB687F" w:rsidRPr="00B3290E" w14:paraId="41A35FC2" w14:textId="77777777" w:rsidTr="001F6779">
        <w:trPr>
          <w:trHeight w:val="680"/>
        </w:trPr>
        <w:tc>
          <w:tcPr>
            <w:tcW w:w="469" w:type="pct"/>
            <w:shd w:val="clear" w:color="auto" w:fill="E7E6E6" w:themeFill="background2"/>
            <w:vAlign w:val="center"/>
          </w:tcPr>
          <w:p w14:paraId="7D3E6D42" w14:textId="77777777" w:rsidR="00DB687F" w:rsidRPr="001A3405" w:rsidRDefault="00DB687F"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5EF28173" w14:textId="77777777" w:rsidR="00DB687F" w:rsidRPr="001A3405" w:rsidRDefault="00DB687F"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185CF804" w14:textId="77777777" w:rsidR="00DB687F" w:rsidRPr="001A3405" w:rsidRDefault="00DB687F"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DB687F" w:rsidRPr="00B3290E" w14:paraId="0FBB6A8C" w14:textId="77777777" w:rsidTr="001F6779">
        <w:trPr>
          <w:trHeight w:val="680"/>
        </w:trPr>
        <w:tc>
          <w:tcPr>
            <w:tcW w:w="469" w:type="pct"/>
            <w:shd w:val="clear" w:color="auto" w:fill="FFFFFF" w:themeFill="background1"/>
            <w:vAlign w:val="center"/>
          </w:tcPr>
          <w:p w14:paraId="339D790F"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3B39F749"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647A8B2E" wp14:editId="4C3A463E">
                  <wp:extent cx="979200" cy="324000"/>
                  <wp:effectExtent l="0" t="0" r="0" b="0"/>
                  <wp:docPr id="850" name="图片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39D08642"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DB687F" w:rsidRPr="00B3290E" w14:paraId="6AAA1E0D" w14:textId="77777777" w:rsidTr="001F6779">
        <w:trPr>
          <w:trHeight w:val="680"/>
        </w:trPr>
        <w:tc>
          <w:tcPr>
            <w:tcW w:w="469" w:type="pct"/>
            <w:shd w:val="clear" w:color="auto" w:fill="FFFFFF" w:themeFill="background1"/>
            <w:vAlign w:val="center"/>
          </w:tcPr>
          <w:p w14:paraId="23F324CC"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41D778D5"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72A58CE4" wp14:editId="541AF4E6">
                  <wp:extent cx="813600" cy="324000"/>
                  <wp:effectExtent l="0" t="0" r="5715" b="0"/>
                  <wp:docPr id="851" name="图片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02434B3D"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DB687F" w:rsidRPr="00B3290E" w14:paraId="60D0A4BC" w14:textId="77777777" w:rsidTr="001F6779">
        <w:trPr>
          <w:trHeight w:val="680"/>
        </w:trPr>
        <w:tc>
          <w:tcPr>
            <w:tcW w:w="469" w:type="pct"/>
            <w:shd w:val="clear" w:color="auto" w:fill="FFFFFF" w:themeFill="background1"/>
            <w:vAlign w:val="center"/>
          </w:tcPr>
          <w:p w14:paraId="1B4FD017"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5FEEB408"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2931EEF4" wp14:editId="7BA8C07B">
                  <wp:extent cx="1242000" cy="324000"/>
                  <wp:effectExtent l="0" t="0" r="0" b="0"/>
                  <wp:docPr id="852" name="图片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637D8127"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DB687F" w:rsidRPr="00B3290E" w14:paraId="2796D67E" w14:textId="77777777" w:rsidTr="001F6779">
        <w:trPr>
          <w:trHeight w:val="680"/>
        </w:trPr>
        <w:tc>
          <w:tcPr>
            <w:tcW w:w="469" w:type="pct"/>
            <w:shd w:val="clear" w:color="auto" w:fill="FFFFFF" w:themeFill="background1"/>
            <w:vAlign w:val="center"/>
          </w:tcPr>
          <w:p w14:paraId="3F4CABE5" w14:textId="77777777" w:rsidR="00DB687F" w:rsidRPr="00B3290E" w:rsidRDefault="00DB687F"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7B6B43BC" w14:textId="77777777" w:rsidR="00DB687F" w:rsidRPr="00B3290E" w:rsidRDefault="00DB687F" w:rsidP="00B7603C">
            <w:pPr>
              <w:pStyle w:val="afff"/>
              <w:ind w:firstLineChars="0" w:firstLine="0"/>
              <w:jc w:val="center"/>
              <w:rPr>
                <w:rFonts w:ascii="宋体" w:eastAsia="宋体" w:hAnsi="宋体"/>
                <w:sz w:val="24"/>
                <w:szCs w:val="24"/>
              </w:rPr>
            </w:pPr>
            <w:r>
              <w:rPr>
                <w:noProof/>
              </w:rPr>
              <w:drawing>
                <wp:inline distT="0" distB="0" distL="0" distR="0" wp14:anchorId="13ED3795" wp14:editId="0E79FD37">
                  <wp:extent cx="802800" cy="324000"/>
                  <wp:effectExtent l="0" t="0" r="0" b="0"/>
                  <wp:docPr id="853" name="图片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5D127171"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DB687F" w:rsidRPr="00B3290E" w14:paraId="660E64CA" w14:textId="77777777" w:rsidTr="001F6779">
        <w:trPr>
          <w:trHeight w:val="680"/>
        </w:trPr>
        <w:tc>
          <w:tcPr>
            <w:tcW w:w="469" w:type="pct"/>
            <w:shd w:val="clear" w:color="auto" w:fill="FFFFFF" w:themeFill="background1"/>
            <w:vAlign w:val="center"/>
          </w:tcPr>
          <w:p w14:paraId="60AF5C77"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427B2004" w14:textId="77777777" w:rsidR="00DB687F" w:rsidRDefault="00DB687F" w:rsidP="00B7603C">
            <w:pPr>
              <w:pStyle w:val="afff"/>
              <w:ind w:firstLineChars="0" w:firstLine="0"/>
              <w:jc w:val="center"/>
              <w:rPr>
                <w:noProof/>
              </w:rPr>
            </w:pPr>
            <w:r>
              <w:rPr>
                <w:noProof/>
              </w:rPr>
              <w:drawing>
                <wp:inline distT="0" distB="0" distL="0" distR="0" wp14:anchorId="78F3CF4A" wp14:editId="3C643F72">
                  <wp:extent cx="957600" cy="324000"/>
                  <wp:effectExtent l="0" t="0" r="0" b="0"/>
                  <wp:docPr id="854" name="图片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08880AAE"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DB687F" w:rsidRPr="00B3290E" w14:paraId="538AD732" w14:textId="77777777" w:rsidTr="001F6779">
        <w:trPr>
          <w:trHeight w:val="680"/>
        </w:trPr>
        <w:tc>
          <w:tcPr>
            <w:tcW w:w="469" w:type="pct"/>
            <w:shd w:val="clear" w:color="auto" w:fill="FFFFFF" w:themeFill="background1"/>
            <w:vAlign w:val="center"/>
          </w:tcPr>
          <w:p w14:paraId="513D8055"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3F712CBF" w14:textId="77777777" w:rsidR="00DB687F" w:rsidRDefault="00DB687F" w:rsidP="00B7603C">
            <w:pPr>
              <w:pStyle w:val="afff"/>
              <w:ind w:firstLineChars="0" w:firstLine="0"/>
              <w:jc w:val="center"/>
              <w:rPr>
                <w:noProof/>
              </w:rPr>
            </w:pPr>
            <w:r>
              <w:rPr>
                <w:noProof/>
              </w:rPr>
              <w:drawing>
                <wp:inline distT="0" distB="0" distL="0" distR="0" wp14:anchorId="6CE2D21A" wp14:editId="54A3198B">
                  <wp:extent cx="993600" cy="324000"/>
                  <wp:effectExtent l="0" t="0" r="0" b="0"/>
                  <wp:docPr id="855" name="图片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93600" cy="324000"/>
                          </a:xfrm>
                          <a:prstGeom prst="rect">
                            <a:avLst/>
                          </a:prstGeom>
                        </pic:spPr>
                      </pic:pic>
                    </a:graphicData>
                  </a:graphic>
                </wp:inline>
              </w:drawing>
            </w:r>
          </w:p>
        </w:tc>
        <w:tc>
          <w:tcPr>
            <w:tcW w:w="3000" w:type="pct"/>
            <w:shd w:val="clear" w:color="auto" w:fill="FFFFFF" w:themeFill="background1"/>
            <w:vAlign w:val="center"/>
          </w:tcPr>
          <w:p w14:paraId="73CE7C7E"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导入Excel数据。</w:t>
            </w:r>
          </w:p>
        </w:tc>
      </w:tr>
      <w:tr w:rsidR="00DB687F" w:rsidRPr="00B3290E" w14:paraId="0B0CBDE8" w14:textId="77777777" w:rsidTr="001F6779">
        <w:trPr>
          <w:trHeight w:val="680"/>
        </w:trPr>
        <w:tc>
          <w:tcPr>
            <w:tcW w:w="469" w:type="pct"/>
            <w:shd w:val="clear" w:color="auto" w:fill="FFFFFF" w:themeFill="background1"/>
            <w:vAlign w:val="center"/>
          </w:tcPr>
          <w:p w14:paraId="106E88E3" w14:textId="77777777" w:rsidR="00DB687F" w:rsidRPr="00B3290E"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7B861945" w14:textId="77777777" w:rsidR="00DB687F" w:rsidRPr="00110BA2" w:rsidRDefault="00DB687F" w:rsidP="00B7603C">
            <w:pPr>
              <w:pStyle w:val="afff"/>
              <w:ind w:firstLineChars="0" w:firstLine="0"/>
              <w:jc w:val="center"/>
              <w:rPr>
                <w:noProof/>
              </w:rPr>
            </w:pPr>
            <w:r>
              <w:rPr>
                <w:noProof/>
              </w:rPr>
              <w:drawing>
                <wp:inline distT="0" distB="0" distL="0" distR="0" wp14:anchorId="1017CB22" wp14:editId="7BD87E76">
                  <wp:extent cx="1512000" cy="324000"/>
                  <wp:effectExtent l="0" t="0" r="0" b="0"/>
                  <wp:docPr id="856" name="图片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62845DBB"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DB687F" w:rsidRPr="00B3290E" w14:paraId="167F1769" w14:textId="77777777" w:rsidTr="001F6779">
        <w:trPr>
          <w:trHeight w:val="680"/>
        </w:trPr>
        <w:tc>
          <w:tcPr>
            <w:tcW w:w="469" w:type="pct"/>
            <w:shd w:val="clear" w:color="auto" w:fill="FFFFFF" w:themeFill="background1"/>
            <w:vAlign w:val="center"/>
          </w:tcPr>
          <w:p w14:paraId="02DE2123"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1EA9E381" w14:textId="77777777" w:rsidR="00DB687F" w:rsidRDefault="00DB687F" w:rsidP="00B7603C">
            <w:pPr>
              <w:pStyle w:val="afff"/>
              <w:ind w:firstLineChars="0" w:firstLine="0"/>
              <w:jc w:val="center"/>
              <w:rPr>
                <w:noProof/>
              </w:rPr>
            </w:pPr>
            <w:r>
              <w:rPr>
                <w:noProof/>
              </w:rPr>
              <w:drawing>
                <wp:inline distT="0" distB="0" distL="0" distR="0" wp14:anchorId="3B786E07" wp14:editId="1621D172">
                  <wp:extent cx="673200" cy="324000"/>
                  <wp:effectExtent l="0" t="0" r="0" b="0"/>
                  <wp:docPr id="857" name="图片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768990A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DB687F" w:rsidRPr="00B3290E" w14:paraId="7F756237" w14:textId="77777777" w:rsidTr="001F6779">
        <w:trPr>
          <w:trHeight w:val="680"/>
        </w:trPr>
        <w:tc>
          <w:tcPr>
            <w:tcW w:w="469" w:type="pct"/>
            <w:shd w:val="clear" w:color="auto" w:fill="FFFFFF" w:themeFill="background1"/>
            <w:vAlign w:val="center"/>
          </w:tcPr>
          <w:p w14:paraId="24B1C839"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535B0B92" w14:textId="77777777" w:rsidR="00DB687F" w:rsidRDefault="00DB687F" w:rsidP="00B7603C">
            <w:pPr>
              <w:pStyle w:val="afff"/>
              <w:ind w:firstLineChars="0" w:firstLine="0"/>
              <w:jc w:val="center"/>
              <w:rPr>
                <w:noProof/>
              </w:rPr>
            </w:pPr>
            <w:r>
              <w:rPr>
                <w:noProof/>
              </w:rPr>
              <w:drawing>
                <wp:inline distT="0" distB="0" distL="0" distR="0" wp14:anchorId="2A6CC028" wp14:editId="29148BC9">
                  <wp:extent cx="669600" cy="324000"/>
                  <wp:effectExtent l="0" t="0" r="0" b="0"/>
                  <wp:docPr id="858" name="图片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66D7CA3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DB687F" w:rsidRPr="00B3290E" w14:paraId="0CDDA9F4" w14:textId="77777777" w:rsidTr="001F6779">
        <w:trPr>
          <w:trHeight w:val="680"/>
        </w:trPr>
        <w:tc>
          <w:tcPr>
            <w:tcW w:w="469" w:type="pct"/>
            <w:shd w:val="clear" w:color="auto" w:fill="FFFFFF" w:themeFill="background1"/>
            <w:vAlign w:val="center"/>
          </w:tcPr>
          <w:p w14:paraId="5545C7B3"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710AF145" w14:textId="77777777" w:rsidR="00DB687F" w:rsidRDefault="00DB687F" w:rsidP="00B7603C">
            <w:pPr>
              <w:pStyle w:val="afff"/>
              <w:ind w:firstLineChars="0" w:firstLine="0"/>
              <w:jc w:val="center"/>
              <w:rPr>
                <w:noProof/>
              </w:rPr>
            </w:pPr>
            <w:r>
              <w:rPr>
                <w:noProof/>
              </w:rPr>
              <w:drawing>
                <wp:inline distT="0" distB="0" distL="0" distR="0" wp14:anchorId="14435BEA" wp14:editId="7729D4D4">
                  <wp:extent cx="403200" cy="234000"/>
                  <wp:effectExtent l="0" t="0" r="0" b="0"/>
                  <wp:docPr id="859" name="图片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4BD6DCB3"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DB687F" w:rsidRPr="00B3290E" w14:paraId="0BBF3E13" w14:textId="77777777" w:rsidTr="001F6779">
        <w:trPr>
          <w:trHeight w:val="680"/>
        </w:trPr>
        <w:tc>
          <w:tcPr>
            <w:tcW w:w="469" w:type="pct"/>
            <w:shd w:val="clear" w:color="auto" w:fill="FFFFFF" w:themeFill="background1"/>
            <w:vAlign w:val="center"/>
          </w:tcPr>
          <w:p w14:paraId="2ECDB0D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p>
        </w:tc>
        <w:tc>
          <w:tcPr>
            <w:tcW w:w="1531" w:type="pct"/>
            <w:shd w:val="clear" w:color="auto" w:fill="FFFFFF" w:themeFill="background1"/>
            <w:vAlign w:val="center"/>
          </w:tcPr>
          <w:p w14:paraId="2405C840" w14:textId="77777777" w:rsidR="00DB687F" w:rsidRDefault="00DB687F" w:rsidP="00B7603C">
            <w:pPr>
              <w:pStyle w:val="afff"/>
              <w:ind w:firstLineChars="0" w:firstLine="0"/>
              <w:jc w:val="center"/>
              <w:rPr>
                <w:noProof/>
              </w:rPr>
            </w:pPr>
            <w:r>
              <w:rPr>
                <w:noProof/>
              </w:rPr>
              <w:drawing>
                <wp:inline distT="0" distB="0" distL="0" distR="0" wp14:anchorId="1AD6CB65" wp14:editId="3D459744">
                  <wp:extent cx="378000" cy="234000"/>
                  <wp:effectExtent l="0" t="0" r="3175" b="0"/>
                  <wp:docPr id="860" name="图片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0CE0162C"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w:t>
            </w:r>
            <w:r>
              <w:rPr>
                <w:rFonts w:ascii="宋体" w:eastAsia="宋体" w:hAnsi="宋体" w:hint="eastAsia"/>
                <w:sz w:val="24"/>
                <w:szCs w:val="24"/>
              </w:rPr>
              <w:lastRenderedPageBreak/>
              <w:t>人|义务人信息。</w:t>
            </w:r>
          </w:p>
        </w:tc>
      </w:tr>
      <w:tr w:rsidR="00DB687F" w:rsidRPr="00B3290E" w14:paraId="384DE1F2" w14:textId="77777777" w:rsidTr="001F6779">
        <w:trPr>
          <w:trHeight w:val="680"/>
        </w:trPr>
        <w:tc>
          <w:tcPr>
            <w:tcW w:w="469" w:type="pct"/>
            <w:shd w:val="clear" w:color="auto" w:fill="FFFFFF" w:themeFill="background1"/>
            <w:vAlign w:val="center"/>
          </w:tcPr>
          <w:p w14:paraId="42BD1932"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2</w:t>
            </w:r>
          </w:p>
        </w:tc>
        <w:tc>
          <w:tcPr>
            <w:tcW w:w="1531" w:type="pct"/>
            <w:shd w:val="clear" w:color="auto" w:fill="FFFFFF" w:themeFill="background1"/>
            <w:vAlign w:val="center"/>
          </w:tcPr>
          <w:p w14:paraId="6B7C7924" w14:textId="77777777" w:rsidR="00DB687F" w:rsidRDefault="00DB687F" w:rsidP="00B7603C">
            <w:pPr>
              <w:pStyle w:val="afff"/>
              <w:ind w:firstLineChars="0" w:firstLine="0"/>
              <w:jc w:val="center"/>
              <w:rPr>
                <w:noProof/>
              </w:rPr>
            </w:pPr>
            <w:r>
              <w:rPr>
                <w:noProof/>
              </w:rPr>
              <w:drawing>
                <wp:inline distT="0" distB="0" distL="0" distR="0" wp14:anchorId="31C8E0AC" wp14:editId="025FFF94">
                  <wp:extent cx="370800" cy="234000"/>
                  <wp:effectExtent l="0" t="0" r="0" b="0"/>
                  <wp:docPr id="861" name="图片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21403C1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r w:rsidR="00DB687F" w:rsidRPr="00B3290E" w14:paraId="1431165E" w14:textId="77777777" w:rsidTr="001F6779">
        <w:trPr>
          <w:trHeight w:val="680"/>
        </w:trPr>
        <w:tc>
          <w:tcPr>
            <w:tcW w:w="469" w:type="pct"/>
            <w:shd w:val="clear" w:color="auto" w:fill="FFFFFF" w:themeFill="background1"/>
            <w:vAlign w:val="center"/>
          </w:tcPr>
          <w:p w14:paraId="1EE1E578"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531" w:type="pct"/>
            <w:shd w:val="clear" w:color="auto" w:fill="FFFFFF" w:themeFill="background1"/>
            <w:vAlign w:val="center"/>
          </w:tcPr>
          <w:p w14:paraId="5B2CFD4A" w14:textId="77777777" w:rsidR="00DB687F" w:rsidRDefault="00DB687F" w:rsidP="00B7603C">
            <w:pPr>
              <w:pStyle w:val="afff"/>
              <w:ind w:firstLineChars="0" w:firstLine="0"/>
              <w:jc w:val="center"/>
              <w:rPr>
                <w:noProof/>
              </w:rPr>
            </w:pPr>
            <w:r>
              <w:rPr>
                <w:noProof/>
              </w:rPr>
              <w:drawing>
                <wp:inline distT="0" distB="0" distL="0" distR="0" wp14:anchorId="37DC831E" wp14:editId="219EF224">
                  <wp:extent cx="244800" cy="234000"/>
                  <wp:effectExtent l="0" t="0" r="3175" b="0"/>
                  <wp:docPr id="862" name="图片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800" cy="234000"/>
                          </a:xfrm>
                          <a:prstGeom prst="rect">
                            <a:avLst/>
                          </a:prstGeom>
                        </pic:spPr>
                      </pic:pic>
                    </a:graphicData>
                  </a:graphic>
                </wp:inline>
              </w:drawing>
            </w:r>
          </w:p>
        </w:tc>
        <w:tc>
          <w:tcPr>
            <w:tcW w:w="3000" w:type="pct"/>
            <w:shd w:val="clear" w:color="auto" w:fill="FFFFFF" w:themeFill="background1"/>
            <w:vAlign w:val="center"/>
          </w:tcPr>
          <w:p w14:paraId="67FDF1C6" w14:textId="77777777" w:rsidR="00DB687F" w:rsidRDefault="00DB687F"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隐藏菜单栏。</w:t>
            </w:r>
          </w:p>
        </w:tc>
      </w:tr>
    </w:tbl>
    <w:p w14:paraId="2D6578B5" w14:textId="46559537" w:rsidR="00DB687F" w:rsidRPr="00DB687F" w:rsidRDefault="00DB687F" w:rsidP="00D5240C">
      <w:pPr>
        <w:shd w:val="clear" w:color="auto" w:fill="FFFFFF"/>
        <w:spacing w:before="0" w:after="0" w:line="600" w:lineRule="auto"/>
        <w:rPr>
          <w:rFonts w:ascii="宋体" w:hAnsi="宋体" w:cs="Arial"/>
          <w:color w:val="333333"/>
          <w:kern w:val="0"/>
          <w:sz w:val="24"/>
        </w:rPr>
      </w:pPr>
      <w:r w:rsidRPr="00A41097">
        <w:rPr>
          <w:noProof/>
        </w:rPr>
        <w:drawing>
          <wp:inline distT="0" distB="0" distL="0" distR="0" wp14:anchorId="69BC0A32" wp14:editId="6DE00610">
            <wp:extent cx="5248800" cy="115200"/>
            <wp:effectExtent l="0" t="0" r="0" b="0"/>
            <wp:docPr id="863" name="图片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5E955DC0" w14:textId="174D2CB8" w:rsidR="00430DCD" w:rsidRDefault="00430DCD"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009379B2">
        <w:rPr>
          <w:rFonts w:ascii="宋体" w:eastAsia="宋体" w:hAnsi="宋体" w:cs="宋体" w:hint="eastAsia"/>
          <w:color w:val="333333"/>
          <w:kern w:val="0"/>
          <w:sz w:val="24"/>
          <w:szCs w:val="24"/>
        </w:rPr>
        <w:t>预购商品房抵押权注销登记</w:t>
      </w:r>
      <w:r w:rsidRPr="00286958">
        <w:rPr>
          <w:rFonts w:ascii="宋体" w:eastAsia="宋体" w:hAnsi="宋体" w:cs="宋体" w:hint="eastAsia"/>
          <w:color w:val="333333"/>
          <w:kern w:val="0"/>
          <w:sz w:val="24"/>
          <w:szCs w:val="24"/>
        </w:rPr>
        <w:t>】详细步骤如下图所示。</w:t>
      </w:r>
    </w:p>
    <w:p w14:paraId="31F1BB66" w14:textId="77777777"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21AF029C" w14:textId="27F8D48A" w:rsidR="00407A8B" w:rsidRDefault="00304135" w:rsidP="00D5240C">
      <w:pPr>
        <w:shd w:val="clear" w:color="auto" w:fill="FFFFFF"/>
        <w:spacing w:line="240" w:lineRule="auto"/>
        <w:rPr>
          <w:rFonts w:ascii="宋体" w:hAnsi="宋体" w:cs="Arial"/>
          <w:color w:val="333333"/>
          <w:kern w:val="0"/>
          <w:sz w:val="24"/>
        </w:rPr>
      </w:pPr>
      <w:r>
        <w:rPr>
          <w:noProof/>
        </w:rPr>
        <w:drawing>
          <wp:inline distT="0" distB="0" distL="0" distR="0" wp14:anchorId="682F29AF" wp14:editId="1A3EBA77">
            <wp:extent cx="5248910" cy="2578100"/>
            <wp:effectExtent l="0" t="0" r="8890" b="0"/>
            <wp:docPr id="1307" name="图片 1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a:noFill/>
                    </a:ln>
                  </pic:spPr>
                </pic:pic>
              </a:graphicData>
            </a:graphic>
          </wp:inline>
        </w:drawing>
      </w:r>
    </w:p>
    <w:p w14:paraId="5203EA3F" w14:textId="1F2A613A"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2412F0" w:rsidRPr="00286958">
        <w:rPr>
          <w:rFonts w:ascii="宋体" w:hAnsi="宋体" w:cs="宋体" w:hint="eastAsia"/>
          <w:color w:val="333333"/>
          <w:kern w:val="0"/>
          <w:sz w:val="24"/>
        </w:rPr>
        <w:t>【</w:t>
      </w:r>
      <w:r w:rsidR="009379B2">
        <w:rPr>
          <w:rFonts w:ascii="宋体" w:hAnsi="宋体" w:cs="宋体" w:hint="eastAsia"/>
          <w:color w:val="333333"/>
          <w:kern w:val="0"/>
          <w:sz w:val="24"/>
        </w:rPr>
        <w:t>预购商品房抵押权注销登记</w:t>
      </w:r>
      <w:r w:rsidR="002412F0" w:rsidRPr="00286958">
        <w:rPr>
          <w:rFonts w:ascii="宋体" w:hAnsi="宋体" w:cs="宋体" w:hint="eastAsia"/>
          <w:color w:val="333333"/>
          <w:kern w:val="0"/>
          <w:sz w:val="24"/>
        </w:rPr>
        <w:t>】</w:t>
      </w:r>
      <w:r>
        <w:rPr>
          <w:rFonts w:ascii="宋体" w:hAnsi="宋体" w:cs="Arial" w:hint="eastAsia"/>
          <w:color w:val="333333"/>
          <w:kern w:val="0"/>
          <w:sz w:val="24"/>
        </w:rPr>
        <w:t>表单界面，输入</w:t>
      </w:r>
      <w:r w:rsidR="00304135">
        <w:rPr>
          <w:rFonts w:ascii="宋体" w:hAnsi="宋体" w:cs="Arial" w:hint="eastAsia"/>
          <w:color w:val="333333"/>
          <w:kern w:val="0"/>
          <w:sz w:val="24"/>
        </w:rPr>
        <w:t>抵押权</w:t>
      </w:r>
      <w:r>
        <w:rPr>
          <w:rFonts w:ascii="宋体" w:hAnsi="宋体" w:cs="Arial" w:hint="eastAsia"/>
          <w:color w:val="333333"/>
          <w:kern w:val="0"/>
          <w:sz w:val="24"/>
        </w:rPr>
        <w:t>人证件号与</w:t>
      </w:r>
      <w:r w:rsidRPr="00403DC9">
        <w:rPr>
          <w:rFonts w:ascii="宋体" w:hAnsi="宋体" w:cs="Arial" w:hint="eastAsia"/>
          <w:color w:val="333333"/>
          <w:kern w:val="0"/>
          <w:sz w:val="24"/>
        </w:rPr>
        <w:t>不动产证明号</w:t>
      </w:r>
      <w:r>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您要申请办理的数据后方的</w:t>
      </w:r>
      <w:r w:rsidR="00234E59" w:rsidRPr="00234E59">
        <w:rPr>
          <w:rFonts w:ascii="宋体" w:hAnsi="宋体" w:cs="Arial" w:hint="eastAsia"/>
          <w:color w:val="333333"/>
          <w:kern w:val="0"/>
          <w:sz w:val="24"/>
          <w:bdr w:val="single" w:sz="4" w:space="0" w:color="auto"/>
        </w:rPr>
        <w:t>添加</w:t>
      </w:r>
      <w:r>
        <w:rPr>
          <w:rFonts w:ascii="宋体" w:hAnsi="宋体" w:cs="Arial" w:hint="eastAsia"/>
          <w:color w:val="333333"/>
          <w:kern w:val="0"/>
          <w:sz w:val="24"/>
        </w:rPr>
        <w:t>，添加即表示您已选中该户室申办</w:t>
      </w:r>
      <w:r w:rsidR="002412F0" w:rsidRPr="00286958">
        <w:rPr>
          <w:rFonts w:ascii="宋体" w:hAnsi="宋体" w:cs="宋体" w:hint="eastAsia"/>
          <w:color w:val="333333"/>
          <w:kern w:val="0"/>
          <w:sz w:val="24"/>
        </w:rPr>
        <w:t>【</w:t>
      </w:r>
      <w:r w:rsidR="009379B2">
        <w:rPr>
          <w:rFonts w:ascii="宋体" w:hAnsi="宋体" w:cs="宋体" w:hint="eastAsia"/>
          <w:color w:val="333333"/>
          <w:kern w:val="0"/>
          <w:sz w:val="24"/>
        </w:rPr>
        <w:t>预购商品房抵押权注销登记</w:t>
      </w:r>
      <w:r w:rsidR="002412F0" w:rsidRPr="00286958">
        <w:rPr>
          <w:rFonts w:ascii="宋体" w:hAnsi="宋体" w:cs="宋体" w:hint="eastAsia"/>
          <w:color w:val="333333"/>
          <w:kern w:val="0"/>
          <w:sz w:val="24"/>
        </w:rPr>
        <w:t>】</w:t>
      </w:r>
      <w:r>
        <w:rPr>
          <w:rFonts w:ascii="宋体" w:hAnsi="宋体" w:cs="Arial" w:hint="eastAsia"/>
          <w:color w:val="333333"/>
          <w:kern w:val="0"/>
          <w:sz w:val="24"/>
        </w:rPr>
        <w:t>，添加后点击</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1F8293B6" w14:textId="43ED877B" w:rsidR="00407A8B" w:rsidRPr="00A747A4" w:rsidRDefault="00304135" w:rsidP="003B0ACC">
      <w:pPr>
        <w:spacing w:before="0" w:after="0" w:line="240" w:lineRule="auto"/>
        <w:rPr>
          <w:noProof/>
        </w:rPr>
      </w:pPr>
      <w:r>
        <w:rPr>
          <w:noProof/>
        </w:rPr>
        <w:lastRenderedPageBreak/>
        <w:drawing>
          <wp:inline distT="0" distB="0" distL="0" distR="0" wp14:anchorId="486B7741" wp14:editId="3CBB4B94">
            <wp:extent cx="5248910" cy="2447925"/>
            <wp:effectExtent l="19050" t="19050" r="27940" b="28575"/>
            <wp:docPr id="1316" name="图片 1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70">
                      <a:extLst>
                        <a:ext uri="{28A0092B-C50C-407E-A947-70E740481C1C}">
                          <a14:useLocalDpi xmlns:a14="http://schemas.microsoft.com/office/drawing/2010/main" val="0"/>
                        </a:ext>
                      </a:extLst>
                    </a:blip>
                    <a:srcRect b="5049"/>
                    <a:stretch/>
                  </pic:blipFill>
                  <pic:spPr bwMode="auto">
                    <a:xfrm>
                      <a:off x="0" y="0"/>
                      <a:ext cx="5248910" cy="2447925"/>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8C8D07B" wp14:editId="1924C03F">
            <wp:extent cx="5248910" cy="2362200"/>
            <wp:effectExtent l="19050" t="19050" r="27940" b="19050"/>
            <wp:docPr id="1317" name="图片 1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71">
                      <a:extLst>
                        <a:ext uri="{28A0092B-C50C-407E-A947-70E740481C1C}">
                          <a14:useLocalDpi xmlns:a14="http://schemas.microsoft.com/office/drawing/2010/main" val="0"/>
                        </a:ext>
                      </a:extLst>
                    </a:blip>
                    <a:srcRect b="8375"/>
                    <a:stretch/>
                  </pic:blipFill>
                  <pic:spPr bwMode="auto">
                    <a:xfrm>
                      <a:off x="0" y="0"/>
                      <a:ext cx="5248910" cy="2362200"/>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6F696E61" w14:textId="37E0BE52"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基本信息表单界面，</w:t>
      </w:r>
      <w:r w:rsidR="00304135">
        <w:rPr>
          <w:rFonts w:ascii="宋体" w:hAnsi="宋体" w:cs="Arial" w:hint="eastAsia"/>
          <w:color w:val="333333"/>
          <w:kern w:val="0"/>
          <w:sz w:val="24"/>
        </w:rPr>
        <w:t>录入业务信息并</w:t>
      </w:r>
      <w:r>
        <w:rPr>
          <w:rFonts w:ascii="宋体" w:hAnsi="宋体" w:cs="Arial" w:hint="eastAsia"/>
          <w:color w:val="333333"/>
          <w:kern w:val="0"/>
          <w:sz w:val="24"/>
        </w:rPr>
        <w:t>点击</w:t>
      </w:r>
      <w:r w:rsidR="00304135">
        <w:rPr>
          <w:rFonts w:ascii="宋体" w:hAnsi="宋体" w:cs="Arial" w:hint="eastAsia"/>
          <w:color w:val="333333"/>
          <w:kern w:val="0"/>
          <w:sz w:val="24"/>
        </w:rPr>
        <w:t>抵押注销原因后方的</w:t>
      </w:r>
      <w:r w:rsidRPr="00090F99">
        <w:rPr>
          <w:rFonts w:ascii="宋体" w:hAnsi="宋体" w:cs="Arial" w:hint="eastAsia"/>
          <w:color w:val="333333"/>
          <w:kern w:val="0"/>
          <w:sz w:val="24"/>
          <w:bdr w:val="single" w:sz="4" w:space="0" w:color="auto"/>
        </w:rPr>
        <w:t>选择</w:t>
      </w:r>
      <w:r w:rsidR="00304135">
        <w:rPr>
          <w:rFonts w:ascii="宋体" w:hAnsi="宋体" w:cs="Arial" w:hint="eastAsia"/>
          <w:color w:val="333333"/>
          <w:kern w:val="0"/>
          <w:sz w:val="24"/>
        </w:rPr>
        <w:t>，</w:t>
      </w:r>
      <w:r>
        <w:rPr>
          <w:rFonts w:ascii="宋体" w:hAnsi="宋体" w:cs="Arial" w:hint="eastAsia"/>
          <w:color w:val="333333"/>
          <w:kern w:val="0"/>
          <w:sz w:val="24"/>
        </w:rPr>
        <w:t>选择</w:t>
      </w:r>
      <w:r w:rsidR="00304135">
        <w:rPr>
          <w:rFonts w:ascii="宋体" w:hAnsi="宋体" w:cs="Arial" w:hint="eastAsia"/>
          <w:color w:val="333333"/>
          <w:kern w:val="0"/>
          <w:sz w:val="24"/>
        </w:rPr>
        <w:t>申请</w:t>
      </w:r>
      <w:r>
        <w:rPr>
          <w:rFonts w:ascii="宋体" w:hAnsi="宋体" w:cs="Arial" w:hint="eastAsia"/>
          <w:color w:val="333333"/>
          <w:kern w:val="0"/>
          <w:sz w:val="24"/>
        </w:rPr>
        <w:t>原因</w:t>
      </w:r>
      <w:r w:rsidR="00304135">
        <w:rPr>
          <w:rFonts w:ascii="宋体" w:hAnsi="宋体" w:cs="Arial" w:hint="eastAsia"/>
          <w:color w:val="333333"/>
          <w:kern w:val="0"/>
          <w:sz w:val="24"/>
        </w:rPr>
        <w:t>。</w:t>
      </w:r>
    </w:p>
    <w:p w14:paraId="67E5B83F" w14:textId="585BD8D9" w:rsidR="00407A8B" w:rsidRDefault="00304135" w:rsidP="003B0ACC">
      <w:pPr>
        <w:shd w:val="clear" w:color="auto" w:fill="FFFFFF"/>
        <w:spacing w:line="240" w:lineRule="auto"/>
        <w:rPr>
          <w:rFonts w:ascii="宋体" w:hAnsi="宋体" w:cs="Arial"/>
          <w:color w:val="333333"/>
          <w:kern w:val="0"/>
          <w:sz w:val="24"/>
        </w:rPr>
      </w:pPr>
      <w:r>
        <w:rPr>
          <w:noProof/>
        </w:rPr>
        <w:drawing>
          <wp:inline distT="0" distB="0" distL="0" distR="0" wp14:anchorId="27954FD4" wp14:editId="4F507A34">
            <wp:extent cx="5247005" cy="2085975"/>
            <wp:effectExtent l="0" t="0" r="0" b="9525"/>
            <wp:docPr id="1318" name="图片 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72">
                      <a:extLst>
                        <a:ext uri="{28A0092B-C50C-407E-A947-70E740481C1C}">
                          <a14:useLocalDpi xmlns:a14="http://schemas.microsoft.com/office/drawing/2010/main" val="0"/>
                        </a:ext>
                      </a:extLst>
                    </a:blip>
                    <a:srcRect t="2" b="19018"/>
                    <a:stretch/>
                  </pic:blipFill>
                  <pic:spPr bwMode="auto">
                    <a:xfrm>
                      <a:off x="0" y="0"/>
                      <a:ext cx="5248910" cy="2086732"/>
                    </a:xfrm>
                    <a:prstGeom prst="rect">
                      <a:avLst/>
                    </a:prstGeom>
                    <a:noFill/>
                    <a:ln>
                      <a:noFill/>
                    </a:ln>
                    <a:extLst>
                      <a:ext uri="{53640926-AAD7-44D8-BBD7-CCE9431645EC}">
                        <a14:shadowObscured xmlns:a14="http://schemas.microsoft.com/office/drawing/2010/main"/>
                      </a:ext>
                    </a:extLst>
                  </pic:spPr>
                </pic:pic>
              </a:graphicData>
            </a:graphic>
          </wp:inline>
        </w:drawing>
      </w:r>
    </w:p>
    <w:p w14:paraId="72DA439E" w14:textId="6414FC22"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信息录入完成</w:t>
      </w:r>
      <w:r w:rsidR="00304135">
        <w:rPr>
          <w:rFonts w:ascii="宋体" w:hAnsi="宋体" w:cs="Arial" w:hint="eastAsia"/>
          <w:color w:val="333333"/>
          <w:kern w:val="0"/>
          <w:sz w:val="24"/>
        </w:rPr>
        <w:t>并保存</w:t>
      </w:r>
      <w:r>
        <w:rPr>
          <w:rFonts w:ascii="宋体" w:hAnsi="宋体" w:cs="Arial" w:hint="eastAsia"/>
          <w:color w:val="333333"/>
          <w:kern w:val="0"/>
          <w:sz w:val="24"/>
        </w:rPr>
        <w:t>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3442B8FD" w14:textId="5E51AD61" w:rsidR="00407A8B" w:rsidRPr="00A747A4" w:rsidRDefault="00304135" w:rsidP="003B0ACC">
      <w:pPr>
        <w:spacing w:line="240" w:lineRule="auto"/>
        <w:rPr>
          <w:noProof/>
        </w:rPr>
      </w:pPr>
      <w:r>
        <w:rPr>
          <w:noProof/>
        </w:rPr>
        <w:drawing>
          <wp:inline distT="0" distB="0" distL="0" distR="0" wp14:anchorId="47CE7DEA" wp14:editId="386D53AB">
            <wp:extent cx="5245735" cy="2100262"/>
            <wp:effectExtent l="0" t="0" r="0" b="0"/>
            <wp:docPr id="1319" name="图片 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73">
                      <a:extLst>
                        <a:ext uri="{28A0092B-C50C-407E-A947-70E740481C1C}">
                          <a14:useLocalDpi xmlns:a14="http://schemas.microsoft.com/office/drawing/2010/main" val="0"/>
                        </a:ext>
                      </a:extLst>
                    </a:blip>
                    <a:srcRect b="18486"/>
                    <a:stretch/>
                  </pic:blipFill>
                  <pic:spPr bwMode="auto">
                    <a:xfrm>
                      <a:off x="0" y="0"/>
                      <a:ext cx="5248910" cy="2101533"/>
                    </a:xfrm>
                    <a:prstGeom prst="rect">
                      <a:avLst/>
                    </a:prstGeom>
                    <a:noFill/>
                    <a:ln>
                      <a:noFill/>
                    </a:ln>
                    <a:extLst>
                      <a:ext uri="{53640926-AAD7-44D8-BBD7-CCE9431645EC}">
                        <a14:shadowObscured xmlns:a14="http://schemas.microsoft.com/office/drawing/2010/main"/>
                      </a:ext>
                    </a:extLst>
                  </pic:spPr>
                </pic:pic>
              </a:graphicData>
            </a:graphic>
          </wp:inline>
        </w:drawing>
      </w:r>
      <w:r w:rsidR="00407A8B">
        <w:rPr>
          <w:noProof/>
        </w:rPr>
        <w:drawing>
          <wp:inline distT="0" distB="0" distL="0" distR="0" wp14:anchorId="1ECEA5D2" wp14:editId="5217DB04">
            <wp:extent cx="5245479" cy="1905000"/>
            <wp:effectExtent l="19050" t="19050" r="12700" b="19050"/>
            <wp:docPr id="1292" name="图片 1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4">
                      <a:extLst>
                        <a:ext uri="{28A0092B-C50C-407E-A947-70E740481C1C}">
                          <a14:useLocalDpi xmlns:a14="http://schemas.microsoft.com/office/drawing/2010/main" val="0"/>
                        </a:ext>
                      </a:extLst>
                    </a:blip>
                    <a:srcRect t="-2" b="25951"/>
                    <a:stretch/>
                  </pic:blipFill>
                  <pic:spPr bwMode="auto">
                    <a:xfrm>
                      <a:off x="0" y="0"/>
                      <a:ext cx="5248910" cy="1906246"/>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EBFA21D" w14:textId="77777777"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18BB3B6F" w14:textId="77777777" w:rsidR="00407A8B" w:rsidRDefault="00407A8B" w:rsidP="003B0ACC">
      <w:pPr>
        <w:shd w:val="clear" w:color="auto" w:fill="FFFFFF"/>
        <w:spacing w:after="0" w:line="240" w:lineRule="auto"/>
        <w:rPr>
          <w:rFonts w:ascii="宋体" w:hAnsi="宋体" w:cs="Arial"/>
          <w:color w:val="333333"/>
          <w:kern w:val="0"/>
          <w:sz w:val="24"/>
        </w:rPr>
      </w:pPr>
      <w:r>
        <w:rPr>
          <w:noProof/>
        </w:rPr>
        <w:drawing>
          <wp:inline distT="0" distB="0" distL="0" distR="0" wp14:anchorId="640D0F5A" wp14:editId="6DD8EEFF">
            <wp:extent cx="5243451" cy="1652587"/>
            <wp:effectExtent l="0" t="0" r="0" b="5080"/>
            <wp:docPr id="1293" name="图片 1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35529" t="1" r="-37586" b="240"/>
                    <a:stretch/>
                  </pic:blipFill>
                  <pic:spPr bwMode="auto">
                    <a:xfrm>
                      <a:off x="0" y="0"/>
                      <a:ext cx="5248800" cy="1654273"/>
                    </a:xfrm>
                    <a:prstGeom prst="rect">
                      <a:avLst/>
                    </a:prstGeom>
                    <a:noFill/>
                    <a:ln>
                      <a:noFill/>
                    </a:ln>
                    <a:extLst>
                      <a:ext uri="{53640926-AAD7-44D8-BBD7-CCE9431645EC}">
                        <a14:shadowObscured xmlns:a14="http://schemas.microsoft.com/office/drawing/2010/main"/>
                      </a:ext>
                    </a:extLst>
                  </pic:spPr>
                </pic:pic>
              </a:graphicData>
            </a:graphic>
          </wp:inline>
        </w:drawing>
      </w:r>
    </w:p>
    <w:p w14:paraId="61E3BF67" w14:textId="77777777"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6683CAEB"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w:t>
      </w:r>
      <w:r w:rsidRPr="00911229">
        <w:rPr>
          <w:rFonts w:ascii="宋体" w:hAnsi="宋体" w:cs="Arial" w:hint="eastAsia"/>
          <w:color w:val="333333"/>
          <w:kern w:val="0"/>
          <w:sz w:val="24"/>
          <w:bdr w:val="single" w:sz="4" w:space="0" w:color="auto"/>
        </w:rPr>
        <w:t>资料打印</w:t>
      </w:r>
      <w:r>
        <w:rPr>
          <w:rFonts w:ascii="宋体" w:hAnsi="宋体" w:cs="Arial" w:hint="eastAsia"/>
          <w:color w:val="333333"/>
          <w:kern w:val="0"/>
          <w:sz w:val="24"/>
        </w:rPr>
        <w:t>即可打印业务申请资料。</w:t>
      </w:r>
    </w:p>
    <w:p w14:paraId="2C1AA2B4" w14:textId="6B593D9A" w:rsidR="00407A8B" w:rsidRDefault="00304135" w:rsidP="003B0ACC">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1CC86797" wp14:editId="1AB8AAF9">
            <wp:extent cx="5245100" cy="2547938"/>
            <wp:effectExtent l="0" t="0" r="0" b="5080"/>
            <wp:docPr id="1320" name="图片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75">
                      <a:extLst>
                        <a:ext uri="{28A0092B-C50C-407E-A947-70E740481C1C}">
                          <a14:useLocalDpi xmlns:a14="http://schemas.microsoft.com/office/drawing/2010/main" val="0"/>
                        </a:ext>
                      </a:extLst>
                    </a:blip>
                    <a:srcRect b="-373"/>
                    <a:stretch/>
                  </pic:blipFill>
                  <pic:spPr bwMode="auto">
                    <a:xfrm>
                      <a:off x="0" y="0"/>
                      <a:ext cx="5248910" cy="2549789"/>
                    </a:xfrm>
                    <a:prstGeom prst="rect">
                      <a:avLst/>
                    </a:prstGeom>
                    <a:noFill/>
                    <a:ln>
                      <a:noFill/>
                    </a:ln>
                    <a:extLst>
                      <a:ext uri="{53640926-AAD7-44D8-BBD7-CCE9431645EC}">
                        <a14:shadowObscured xmlns:a14="http://schemas.microsoft.com/office/drawing/2010/main"/>
                      </a:ext>
                    </a:extLst>
                  </pic:spPr>
                </pic:pic>
              </a:graphicData>
            </a:graphic>
          </wp:inline>
        </w:drawing>
      </w:r>
    </w:p>
    <w:p w14:paraId="52CD8CA1"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0A5CC25E" w14:textId="77777777" w:rsidR="00407A8B" w:rsidRDefault="00407A8B" w:rsidP="003B0ACC">
      <w:pPr>
        <w:shd w:val="clear" w:color="auto" w:fill="FFFFFF"/>
        <w:spacing w:line="240" w:lineRule="auto"/>
        <w:rPr>
          <w:rFonts w:ascii="宋体" w:hAnsi="宋体" w:cs="Arial"/>
          <w:color w:val="333333"/>
          <w:kern w:val="0"/>
          <w:sz w:val="24"/>
        </w:rPr>
      </w:pPr>
      <w:r>
        <w:rPr>
          <w:noProof/>
        </w:rPr>
        <w:drawing>
          <wp:inline distT="0" distB="0" distL="0" distR="0" wp14:anchorId="72B7F276" wp14:editId="15DD9913">
            <wp:extent cx="5248910" cy="2631440"/>
            <wp:effectExtent l="0" t="0" r="8890" b="0"/>
            <wp:docPr id="1297" name="图片 1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19507086"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4AEF1559" w14:textId="77777777" w:rsidR="00407A8B" w:rsidRDefault="00407A8B" w:rsidP="003B0ACC">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71461948" wp14:editId="2944E5E1">
            <wp:extent cx="5248910" cy="2631440"/>
            <wp:effectExtent l="0" t="0" r="8890" b="0"/>
            <wp:docPr id="1300" name="图片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3BE9945F"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58E122D0" w14:textId="10C56EE5" w:rsidR="00407A8B" w:rsidRDefault="00407A8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w:t>
      </w:r>
      <w:r w:rsidR="000B13DF">
        <w:rPr>
          <w:rFonts w:ascii="宋体" w:hAnsi="宋体" w:cs="Arial" w:hint="eastAsia"/>
          <w:color w:val="333333"/>
          <w:kern w:val="0"/>
          <w:sz w:val="24"/>
        </w:rPr>
        <w:t>金融机构</w:t>
      </w:r>
      <w:r>
        <w:rPr>
          <w:rFonts w:ascii="宋体" w:hAnsi="宋体" w:cs="Arial" w:hint="eastAsia"/>
          <w:color w:val="333333"/>
          <w:kern w:val="0"/>
          <w:sz w:val="24"/>
        </w:rPr>
        <w:t>用户。</w:t>
      </w:r>
    </w:p>
    <w:p w14:paraId="500162B3" w14:textId="03968C93" w:rsidR="00407A8B" w:rsidRDefault="00304135" w:rsidP="003B0ACC">
      <w:pPr>
        <w:shd w:val="clear" w:color="auto" w:fill="FFFFFF"/>
        <w:spacing w:line="240" w:lineRule="auto"/>
        <w:rPr>
          <w:rFonts w:ascii="宋体" w:hAnsi="宋体" w:cs="Arial"/>
          <w:color w:val="333333"/>
          <w:kern w:val="0"/>
          <w:sz w:val="24"/>
        </w:rPr>
      </w:pPr>
      <w:r>
        <w:rPr>
          <w:noProof/>
        </w:rPr>
        <w:drawing>
          <wp:inline distT="0" distB="0" distL="0" distR="0" wp14:anchorId="7CDDB1E9" wp14:editId="2F502B86">
            <wp:extent cx="5248910" cy="2578100"/>
            <wp:effectExtent l="19050" t="19050" r="27940" b="12700"/>
            <wp:docPr id="1321" name="图片 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w="3175">
                      <a:solidFill>
                        <a:schemeClr val="bg1">
                          <a:lumMod val="85000"/>
                        </a:schemeClr>
                      </a:solidFill>
                    </a:ln>
                  </pic:spPr>
                </pic:pic>
              </a:graphicData>
            </a:graphic>
          </wp:inline>
        </w:drawing>
      </w:r>
    </w:p>
    <w:p w14:paraId="5D1E95FF" w14:textId="4C21F0FC" w:rsidR="00833639" w:rsidRPr="00407A8B" w:rsidRDefault="00407A8B"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2577FF">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FD70D2">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6BAF465A" w14:textId="374362B0" w:rsidR="00312987" w:rsidRPr="00472B20" w:rsidRDefault="00312987" w:rsidP="00472B20">
      <w:pPr>
        <w:pStyle w:val="3"/>
        <w:spacing w:before="60" w:after="60"/>
        <w:ind w:left="0" w:firstLine="0"/>
        <w:rPr>
          <w:rFonts w:ascii="宋体" w:eastAsia="宋体" w:hAnsi="宋体"/>
          <w:b/>
          <w:bCs w:val="0"/>
          <w:sz w:val="24"/>
          <w:szCs w:val="24"/>
        </w:rPr>
      </w:pPr>
      <w:bookmarkStart w:id="78" w:name="_Toc55226710"/>
      <w:bookmarkStart w:id="79" w:name="_Toc59809370"/>
      <w:r w:rsidRPr="00472B20">
        <w:rPr>
          <w:rFonts w:ascii="宋体" w:eastAsia="宋体" w:hAnsi="宋体" w:hint="eastAsia"/>
          <w:b/>
          <w:bCs w:val="0"/>
          <w:sz w:val="24"/>
          <w:szCs w:val="24"/>
        </w:rPr>
        <w:lastRenderedPageBreak/>
        <w:t>抵押业务</w:t>
      </w:r>
      <w:bookmarkEnd w:id="78"/>
      <w:bookmarkEnd w:id="79"/>
    </w:p>
    <w:p w14:paraId="5B63D5BB" w14:textId="438D3CC5" w:rsidR="0043317E" w:rsidRDefault="00014F9F" w:rsidP="0043317E">
      <w:pPr>
        <w:spacing w:before="0" w:after="0"/>
        <w:ind w:firstLineChars="200" w:firstLine="480"/>
        <w:rPr>
          <w:rFonts w:ascii="宋体" w:hAnsi="宋体"/>
          <w:sz w:val="24"/>
        </w:rPr>
      </w:pPr>
      <w:r>
        <w:rPr>
          <w:rFonts w:hint="eastAsia"/>
          <w:sz w:val="24"/>
        </w:rPr>
        <w:t>金融机构用户可使用本平台申办以下六种登记类型的抵押业务</w:t>
      </w:r>
      <w:r>
        <w:rPr>
          <w:rFonts w:ascii="宋体" w:hAnsi="宋体" w:hint="eastAsia"/>
          <w:sz w:val="24"/>
        </w:rPr>
        <w:t>事项，各业务事项的应用场景、业务流程、所需材料清单及具体操作步骤请参阅本手册中相对应的章节描述</w:t>
      </w:r>
      <w:r w:rsidR="0043317E" w:rsidRPr="008E52E6">
        <w:rPr>
          <w:rFonts w:ascii="宋体" w:hAnsi="宋体" w:hint="eastAsia"/>
          <w:sz w:val="24"/>
        </w:rPr>
        <w:t>。</w:t>
      </w:r>
    </w:p>
    <w:p w14:paraId="1625BF96" w14:textId="0EA61B1E" w:rsidR="00310A0C" w:rsidRPr="00A86EC6" w:rsidRDefault="002E4319" w:rsidP="00310A0C">
      <w:pPr>
        <w:spacing w:line="240" w:lineRule="auto"/>
        <w:rPr>
          <w:rFonts w:ascii="宋体" w:hAnsi="宋体"/>
          <w:sz w:val="24"/>
        </w:rPr>
      </w:pPr>
      <w:r w:rsidRPr="002E4319">
        <w:rPr>
          <w:rFonts w:ascii="宋体" w:hAnsi="宋体"/>
          <w:noProof/>
          <w:sz w:val="24"/>
        </w:rPr>
        <w:drawing>
          <wp:inline distT="0" distB="0" distL="0" distR="0" wp14:anchorId="09C3B27F" wp14:editId="2A6BF660">
            <wp:extent cx="5248800" cy="2397600"/>
            <wp:effectExtent l="0" t="0" r="0" b="3175"/>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7">
                      <a:extLst>
                        <a:ext uri="{28A0092B-C50C-407E-A947-70E740481C1C}">
                          <a14:useLocalDpi xmlns:a14="http://schemas.microsoft.com/office/drawing/2010/main" val="0"/>
                        </a:ext>
                      </a:extLst>
                    </a:blip>
                    <a:srcRect l="-27655" t="10053" r="-24392" b="10015"/>
                    <a:stretch/>
                  </pic:blipFill>
                  <pic:spPr bwMode="auto">
                    <a:xfrm>
                      <a:off x="0" y="0"/>
                      <a:ext cx="5248800" cy="2397600"/>
                    </a:xfrm>
                    <a:prstGeom prst="rect">
                      <a:avLst/>
                    </a:prstGeom>
                    <a:noFill/>
                    <a:ln>
                      <a:noFill/>
                    </a:ln>
                    <a:extLst>
                      <a:ext uri="{53640926-AAD7-44D8-BBD7-CCE9431645EC}">
                        <a14:shadowObscured xmlns:a14="http://schemas.microsoft.com/office/drawing/2010/main"/>
                      </a:ext>
                    </a:extLst>
                  </pic:spPr>
                </pic:pic>
              </a:graphicData>
            </a:graphic>
          </wp:inline>
        </w:drawing>
      </w:r>
    </w:p>
    <w:p w14:paraId="3E2AD4F2" w14:textId="3BECC7C6" w:rsidR="00312987" w:rsidRDefault="00312987" w:rsidP="00F7724F">
      <w:pPr>
        <w:pStyle w:val="40"/>
        <w:spacing w:before="60" w:after="60"/>
        <w:ind w:left="0" w:firstLine="0"/>
        <w:rPr>
          <w:rFonts w:ascii="宋体" w:hAnsi="宋体" w:cs="Helvetica"/>
          <w:color w:val="333333"/>
        </w:rPr>
      </w:pPr>
      <w:bookmarkStart w:id="80" w:name="_Toc55226711"/>
      <w:r w:rsidRPr="0093194E">
        <w:rPr>
          <w:rFonts w:ascii="宋体" w:hAnsi="宋体" w:cs="Helvetica" w:hint="eastAsia"/>
          <w:color w:val="333333"/>
        </w:rPr>
        <w:t>房屋抵押权首次登记</w:t>
      </w:r>
      <w:bookmarkEnd w:id="80"/>
    </w:p>
    <w:p w14:paraId="220912EC" w14:textId="2C275A18" w:rsidR="00B66173" w:rsidRPr="00B66173" w:rsidRDefault="00B66173" w:rsidP="00B7603C">
      <w:pPr>
        <w:pStyle w:val="aff8"/>
        <w:spacing w:before="0" w:after="0"/>
        <w:ind w:firstLine="480"/>
        <w:rPr>
          <w:rFonts w:ascii="宋体" w:eastAsia="宋体" w:hAnsi="宋体" w:cs="Times New Roman"/>
          <w:sz w:val="24"/>
          <w:szCs w:val="24"/>
        </w:rPr>
      </w:pPr>
      <w:r w:rsidRPr="00B66173">
        <w:rPr>
          <w:rFonts w:ascii="宋体" w:eastAsia="宋体" w:hAnsi="宋体" w:cs="Times New Roman" w:hint="eastAsia"/>
          <w:sz w:val="24"/>
          <w:szCs w:val="24"/>
        </w:rPr>
        <w:t>企业、单位、个人以不动产（土地、房屋）作为抵押物向金融机构贷款，申请办理【房屋抵押权首次登记】。</w:t>
      </w:r>
    </w:p>
    <w:p w14:paraId="1143C6CE" w14:textId="5CAAAD73" w:rsidR="00074F02" w:rsidRPr="00286958" w:rsidRDefault="00074F02"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hint="eastAsia"/>
          <w:sz w:val="24"/>
          <w:szCs w:val="24"/>
        </w:rPr>
        <w:t>【</w:t>
      </w:r>
      <w:r>
        <w:rPr>
          <w:rFonts w:ascii="宋体" w:eastAsia="宋体" w:hAnsi="宋体" w:hint="eastAsia"/>
          <w:sz w:val="24"/>
          <w:szCs w:val="24"/>
        </w:rPr>
        <w:t>房屋抵押权首次</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业务流程图如下所示。</w:t>
      </w:r>
    </w:p>
    <w:p w14:paraId="1AE38947" w14:textId="77777777" w:rsidR="00C21714" w:rsidRDefault="0057669D" w:rsidP="00310A0C">
      <w:r>
        <w:object w:dxaOrig="23403" w:dyaOrig="12286" w14:anchorId="104DBF5C">
          <v:shape id="_x0000_i1027" type="#_x0000_t75" style="width:413.05pt;height:216.3pt" o:ole="">
            <v:imagedata r:id="rId78" o:title=""/>
          </v:shape>
          <o:OLEObject Type="Embed" ProgID="Visio.Drawing.11" ShapeID="_x0000_i1027" DrawAspect="Content" ObjectID="_1747500446" r:id="rId79"/>
        </w:object>
      </w:r>
    </w:p>
    <w:p w14:paraId="455BD372" w14:textId="41B9A83B" w:rsidR="00074F02" w:rsidRDefault="00074F02" w:rsidP="00C21714">
      <w:pPr>
        <w:spacing w:line="240" w:lineRule="auto"/>
      </w:pPr>
      <w:r w:rsidRPr="00A41097">
        <w:rPr>
          <w:noProof/>
        </w:rPr>
        <w:lastRenderedPageBreak/>
        <w:drawing>
          <wp:inline distT="0" distB="0" distL="0" distR="0" wp14:anchorId="292DA309" wp14:editId="0A77C185">
            <wp:extent cx="5248800" cy="115200"/>
            <wp:effectExtent l="0" t="0" r="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ECBA2B0" w14:textId="46746C55" w:rsidR="00074F02" w:rsidRPr="00286958" w:rsidRDefault="00074F02" w:rsidP="00310A0C">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Pr="00286958">
        <w:rPr>
          <w:rFonts w:ascii="宋体" w:eastAsia="宋体" w:hAnsi="宋体" w:hint="eastAsia"/>
          <w:sz w:val="24"/>
          <w:szCs w:val="24"/>
        </w:rPr>
        <w:t>【</w:t>
      </w:r>
      <w:r>
        <w:rPr>
          <w:rFonts w:ascii="宋体" w:eastAsia="宋体" w:hAnsi="宋体" w:hint="eastAsia"/>
          <w:sz w:val="24"/>
          <w:szCs w:val="24"/>
        </w:rPr>
        <w:t>房屋抵押权首次</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982"/>
        <w:gridCol w:w="2148"/>
        <w:gridCol w:w="5352"/>
      </w:tblGrid>
      <w:tr w:rsidR="00094DC4" w:rsidRPr="00094DC4" w14:paraId="2DAFB1F2" w14:textId="77777777" w:rsidTr="00094DC4">
        <w:trPr>
          <w:trHeight w:val="680"/>
        </w:trPr>
        <w:tc>
          <w:tcPr>
            <w:tcW w:w="579" w:type="pct"/>
            <w:shd w:val="clear" w:color="auto" w:fill="E7E6E6" w:themeFill="background2"/>
            <w:vAlign w:val="center"/>
          </w:tcPr>
          <w:p w14:paraId="50524D62" w14:textId="77777777" w:rsidR="00094DC4" w:rsidRPr="00094DC4" w:rsidRDefault="00094DC4" w:rsidP="00B7603C">
            <w:pPr>
              <w:jc w:val="center"/>
              <w:rPr>
                <w:rFonts w:ascii="宋体" w:hAnsi="宋体"/>
                <w:b/>
                <w:bCs/>
                <w:sz w:val="24"/>
              </w:rPr>
            </w:pPr>
            <w:r w:rsidRPr="00094DC4">
              <w:rPr>
                <w:rFonts w:ascii="宋体" w:hAnsi="宋体" w:hint="eastAsia"/>
                <w:b/>
                <w:bCs/>
                <w:sz w:val="24"/>
              </w:rPr>
              <w:t>序号</w:t>
            </w:r>
          </w:p>
        </w:tc>
        <w:tc>
          <w:tcPr>
            <w:tcW w:w="1266" w:type="pct"/>
            <w:shd w:val="clear" w:color="auto" w:fill="E7E6E6" w:themeFill="background2"/>
            <w:vAlign w:val="center"/>
          </w:tcPr>
          <w:p w14:paraId="006F7F00" w14:textId="77777777" w:rsidR="00094DC4" w:rsidRPr="00094DC4" w:rsidRDefault="00094DC4" w:rsidP="00B7603C">
            <w:pPr>
              <w:jc w:val="center"/>
              <w:rPr>
                <w:rFonts w:ascii="宋体" w:hAnsi="宋体"/>
                <w:b/>
                <w:bCs/>
                <w:sz w:val="24"/>
              </w:rPr>
            </w:pPr>
            <w:r w:rsidRPr="00094DC4">
              <w:rPr>
                <w:rFonts w:ascii="宋体" w:hAnsi="宋体" w:hint="eastAsia"/>
                <w:b/>
                <w:bCs/>
                <w:sz w:val="24"/>
              </w:rPr>
              <w:t>资料名称</w:t>
            </w:r>
          </w:p>
        </w:tc>
        <w:tc>
          <w:tcPr>
            <w:tcW w:w="3155" w:type="pct"/>
            <w:shd w:val="clear" w:color="auto" w:fill="E7E6E6" w:themeFill="background2"/>
            <w:vAlign w:val="center"/>
          </w:tcPr>
          <w:p w14:paraId="37575DA1" w14:textId="2B1A49CB" w:rsidR="00094DC4" w:rsidRPr="00094DC4" w:rsidRDefault="003A32C5" w:rsidP="00B7603C">
            <w:pPr>
              <w:jc w:val="center"/>
              <w:rPr>
                <w:rFonts w:ascii="宋体" w:hAnsi="宋体"/>
                <w:b/>
                <w:bCs/>
                <w:sz w:val="24"/>
              </w:rPr>
            </w:pPr>
            <w:r>
              <w:rPr>
                <w:rFonts w:ascii="宋体" w:hAnsi="宋体" w:hint="eastAsia"/>
                <w:b/>
                <w:bCs/>
                <w:sz w:val="24"/>
              </w:rPr>
              <w:t>描述</w:t>
            </w:r>
          </w:p>
        </w:tc>
      </w:tr>
      <w:tr w:rsidR="00094DC4" w:rsidRPr="00094DC4" w14:paraId="36F0D78D" w14:textId="77777777" w:rsidTr="00094DC4">
        <w:trPr>
          <w:trHeight w:val="680"/>
        </w:trPr>
        <w:tc>
          <w:tcPr>
            <w:tcW w:w="579" w:type="pct"/>
            <w:vAlign w:val="center"/>
          </w:tcPr>
          <w:p w14:paraId="484A5D31" w14:textId="77777777" w:rsidR="00094DC4" w:rsidRPr="00094DC4" w:rsidRDefault="00094DC4" w:rsidP="00B7603C">
            <w:pPr>
              <w:jc w:val="center"/>
              <w:rPr>
                <w:rFonts w:ascii="宋体" w:hAnsi="宋体"/>
                <w:sz w:val="24"/>
              </w:rPr>
            </w:pPr>
            <w:r w:rsidRPr="00094DC4">
              <w:rPr>
                <w:rFonts w:ascii="宋体" w:hAnsi="宋体" w:hint="eastAsia"/>
                <w:sz w:val="24"/>
              </w:rPr>
              <w:t>1</w:t>
            </w:r>
          </w:p>
        </w:tc>
        <w:tc>
          <w:tcPr>
            <w:tcW w:w="1266" w:type="pct"/>
            <w:vAlign w:val="center"/>
          </w:tcPr>
          <w:p w14:paraId="67E5F731" w14:textId="77777777" w:rsidR="00094DC4" w:rsidRPr="00094DC4" w:rsidRDefault="00094DC4" w:rsidP="00B7603C">
            <w:pPr>
              <w:jc w:val="center"/>
              <w:rPr>
                <w:rFonts w:ascii="宋体" w:hAnsi="宋体"/>
                <w:sz w:val="24"/>
              </w:rPr>
            </w:pPr>
            <w:r w:rsidRPr="00094DC4">
              <w:rPr>
                <w:rFonts w:ascii="宋体" w:hAnsi="宋体" w:hint="eastAsia"/>
                <w:sz w:val="24"/>
              </w:rPr>
              <w:t>身份证明材料</w:t>
            </w:r>
          </w:p>
        </w:tc>
        <w:tc>
          <w:tcPr>
            <w:tcW w:w="3155" w:type="pct"/>
            <w:vAlign w:val="center"/>
          </w:tcPr>
          <w:p w14:paraId="172664AC" w14:textId="1D001A03" w:rsidR="00094DC4" w:rsidRPr="00094DC4" w:rsidRDefault="00094DC4" w:rsidP="00B7603C">
            <w:pPr>
              <w:jc w:val="center"/>
              <w:rPr>
                <w:rFonts w:ascii="宋体" w:hAnsi="宋体"/>
                <w:sz w:val="24"/>
              </w:rPr>
            </w:pPr>
            <w:r w:rsidRPr="00094DC4">
              <w:rPr>
                <w:rFonts w:ascii="宋体" w:hAnsi="宋体" w:hint="eastAsia"/>
                <w:sz w:val="24"/>
              </w:rPr>
              <w:t>个人（法人）身份证或户口簿/企业营业执照/单位组织机构代码证/企业统一社会信用代码证（抵押人）、营业执照（金融机构），代理人身份证明。</w:t>
            </w:r>
          </w:p>
        </w:tc>
      </w:tr>
      <w:tr w:rsidR="00094DC4" w:rsidRPr="00094DC4" w14:paraId="37E0BDD9" w14:textId="77777777" w:rsidTr="00094DC4">
        <w:trPr>
          <w:trHeight w:val="680"/>
        </w:trPr>
        <w:tc>
          <w:tcPr>
            <w:tcW w:w="579" w:type="pct"/>
            <w:vAlign w:val="center"/>
          </w:tcPr>
          <w:p w14:paraId="508A177C" w14:textId="77777777" w:rsidR="00094DC4" w:rsidRPr="00094DC4" w:rsidRDefault="00094DC4" w:rsidP="00B7603C">
            <w:pPr>
              <w:jc w:val="center"/>
              <w:rPr>
                <w:rFonts w:ascii="宋体" w:hAnsi="宋体"/>
                <w:sz w:val="24"/>
              </w:rPr>
            </w:pPr>
            <w:r w:rsidRPr="00094DC4">
              <w:rPr>
                <w:rFonts w:ascii="宋体" w:hAnsi="宋体" w:hint="eastAsia"/>
                <w:sz w:val="24"/>
              </w:rPr>
              <w:t>2</w:t>
            </w:r>
          </w:p>
        </w:tc>
        <w:tc>
          <w:tcPr>
            <w:tcW w:w="1266" w:type="pct"/>
            <w:vAlign w:val="center"/>
          </w:tcPr>
          <w:p w14:paraId="5CB3D307" w14:textId="77777777" w:rsidR="00094DC4" w:rsidRPr="00094DC4" w:rsidRDefault="00094DC4" w:rsidP="00B7603C">
            <w:pPr>
              <w:jc w:val="center"/>
              <w:rPr>
                <w:rFonts w:ascii="宋体" w:hAnsi="宋体"/>
                <w:sz w:val="24"/>
              </w:rPr>
            </w:pPr>
            <w:r w:rsidRPr="00094DC4">
              <w:rPr>
                <w:rFonts w:ascii="宋体" w:hAnsi="宋体" w:hint="eastAsia"/>
                <w:sz w:val="24"/>
              </w:rPr>
              <w:t>不动产登记申请书</w:t>
            </w:r>
          </w:p>
        </w:tc>
        <w:tc>
          <w:tcPr>
            <w:tcW w:w="3155" w:type="pct"/>
            <w:vAlign w:val="center"/>
          </w:tcPr>
          <w:p w14:paraId="77F61DC3" w14:textId="77777777" w:rsidR="00094DC4" w:rsidRPr="00094DC4" w:rsidRDefault="00094DC4" w:rsidP="00B7603C">
            <w:pPr>
              <w:jc w:val="center"/>
              <w:rPr>
                <w:rFonts w:ascii="宋体" w:hAnsi="宋体"/>
                <w:sz w:val="24"/>
              </w:rPr>
            </w:pPr>
            <w:r w:rsidRPr="00094DC4">
              <w:rPr>
                <w:rFonts w:ascii="宋体" w:hAnsi="宋体" w:hint="eastAsia"/>
                <w:sz w:val="24"/>
              </w:rPr>
              <w:t>可提供电子申请书（可集成电子签名、电子印章）</w:t>
            </w:r>
          </w:p>
        </w:tc>
      </w:tr>
      <w:tr w:rsidR="00094DC4" w:rsidRPr="00094DC4" w14:paraId="05ABF8CE" w14:textId="77777777" w:rsidTr="00094DC4">
        <w:trPr>
          <w:trHeight w:val="680"/>
        </w:trPr>
        <w:tc>
          <w:tcPr>
            <w:tcW w:w="579" w:type="pct"/>
            <w:vAlign w:val="center"/>
          </w:tcPr>
          <w:p w14:paraId="43DFF8FC" w14:textId="77777777" w:rsidR="00094DC4" w:rsidRPr="00094DC4" w:rsidRDefault="00094DC4" w:rsidP="00B7603C">
            <w:pPr>
              <w:jc w:val="center"/>
              <w:rPr>
                <w:rFonts w:ascii="宋体" w:hAnsi="宋体"/>
                <w:sz w:val="24"/>
              </w:rPr>
            </w:pPr>
            <w:r w:rsidRPr="00094DC4">
              <w:rPr>
                <w:rFonts w:ascii="宋体" w:hAnsi="宋体" w:hint="eastAsia"/>
                <w:sz w:val="24"/>
              </w:rPr>
              <w:t>3</w:t>
            </w:r>
          </w:p>
        </w:tc>
        <w:tc>
          <w:tcPr>
            <w:tcW w:w="1266" w:type="pct"/>
            <w:vAlign w:val="center"/>
          </w:tcPr>
          <w:p w14:paraId="025FBC82" w14:textId="77777777" w:rsidR="00094DC4" w:rsidRPr="00094DC4" w:rsidRDefault="00094DC4" w:rsidP="00B7603C">
            <w:pPr>
              <w:jc w:val="center"/>
              <w:rPr>
                <w:rFonts w:ascii="宋体" w:hAnsi="宋体" w:cs="宋体"/>
                <w:color w:val="333333"/>
                <w:kern w:val="0"/>
                <w:sz w:val="24"/>
              </w:rPr>
            </w:pPr>
            <w:r w:rsidRPr="00094DC4">
              <w:rPr>
                <w:rFonts w:ascii="宋体" w:hAnsi="宋体" w:cs="宋体" w:hint="eastAsia"/>
                <w:color w:val="333333"/>
                <w:kern w:val="0"/>
                <w:sz w:val="24"/>
              </w:rPr>
              <w:t>抵押合同及主债权合同（借款合同）</w:t>
            </w:r>
          </w:p>
        </w:tc>
        <w:tc>
          <w:tcPr>
            <w:tcW w:w="3155" w:type="pct"/>
            <w:vAlign w:val="center"/>
          </w:tcPr>
          <w:p w14:paraId="0BE25A39" w14:textId="77777777" w:rsidR="00094DC4" w:rsidRPr="00094DC4" w:rsidRDefault="00094DC4" w:rsidP="00B7603C">
            <w:pPr>
              <w:jc w:val="center"/>
              <w:rPr>
                <w:rFonts w:ascii="宋体" w:hAnsi="宋体"/>
                <w:sz w:val="24"/>
              </w:rPr>
            </w:pPr>
          </w:p>
        </w:tc>
      </w:tr>
      <w:tr w:rsidR="00094DC4" w:rsidRPr="00094DC4" w14:paraId="16CDE2E9" w14:textId="77777777" w:rsidTr="00094DC4">
        <w:trPr>
          <w:trHeight w:val="680"/>
        </w:trPr>
        <w:tc>
          <w:tcPr>
            <w:tcW w:w="579" w:type="pct"/>
            <w:vAlign w:val="center"/>
          </w:tcPr>
          <w:p w14:paraId="31749DE0" w14:textId="77777777" w:rsidR="00094DC4" w:rsidRPr="00094DC4" w:rsidRDefault="00094DC4" w:rsidP="00B7603C">
            <w:pPr>
              <w:jc w:val="center"/>
              <w:rPr>
                <w:rFonts w:ascii="宋体" w:hAnsi="宋体"/>
                <w:sz w:val="24"/>
              </w:rPr>
            </w:pPr>
            <w:r w:rsidRPr="00094DC4">
              <w:rPr>
                <w:rFonts w:ascii="宋体" w:hAnsi="宋体" w:hint="eastAsia"/>
                <w:sz w:val="24"/>
              </w:rPr>
              <w:t>4</w:t>
            </w:r>
          </w:p>
        </w:tc>
        <w:tc>
          <w:tcPr>
            <w:tcW w:w="1266" w:type="pct"/>
            <w:vAlign w:val="center"/>
          </w:tcPr>
          <w:p w14:paraId="61D96633" w14:textId="77777777" w:rsidR="00094DC4" w:rsidRPr="00094DC4" w:rsidRDefault="00094DC4" w:rsidP="00B7603C">
            <w:pPr>
              <w:jc w:val="center"/>
              <w:rPr>
                <w:rFonts w:ascii="宋体" w:hAnsi="宋体" w:cs="宋体"/>
                <w:color w:val="333333"/>
                <w:kern w:val="0"/>
                <w:sz w:val="24"/>
              </w:rPr>
            </w:pPr>
            <w:r w:rsidRPr="00094DC4">
              <w:rPr>
                <w:rFonts w:ascii="宋体" w:hAnsi="宋体" w:hint="eastAsia"/>
                <w:sz w:val="24"/>
              </w:rPr>
              <w:t>不动产权属来源证明材料</w:t>
            </w:r>
          </w:p>
        </w:tc>
        <w:tc>
          <w:tcPr>
            <w:tcW w:w="3155" w:type="pct"/>
            <w:vAlign w:val="center"/>
          </w:tcPr>
          <w:p w14:paraId="6EF70D80" w14:textId="71F75A91" w:rsidR="00094DC4" w:rsidRPr="00094DC4" w:rsidRDefault="00094DC4" w:rsidP="00B7603C">
            <w:pPr>
              <w:jc w:val="center"/>
              <w:rPr>
                <w:rFonts w:ascii="宋体" w:hAnsi="宋体"/>
                <w:sz w:val="24"/>
              </w:rPr>
            </w:pPr>
            <w:r w:rsidRPr="00094DC4">
              <w:rPr>
                <w:rFonts w:ascii="宋体" w:hAnsi="宋体" w:hint="eastAsia"/>
                <w:sz w:val="24"/>
              </w:rPr>
              <w:t>不动产权属证书</w:t>
            </w:r>
          </w:p>
        </w:tc>
      </w:tr>
    </w:tbl>
    <w:p w14:paraId="2E78C61D" w14:textId="77777777" w:rsidR="00AB53D0" w:rsidRDefault="00AB53D0" w:rsidP="00AB53D0">
      <w:pPr>
        <w:spacing w:before="0" w:after="0" w:line="240" w:lineRule="auto"/>
      </w:pPr>
    </w:p>
    <w:p w14:paraId="3397DCE2" w14:textId="0BF76F62" w:rsidR="00074F02" w:rsidRDefault="00074F02" w:rsidP="00310A0C">
      <w:pPr>
        <w:spacing w:before="0" w:line="480" w:lineRule="auto"/>
      </w:pPr>
      <w:r w:rsidRPr="00A41097">
        <w:rPr>
          <w:noProof/>
        </w:rPr>
        <w:drawing>
          <wp:inline distT="0" distB="0" distL="0" distR="0" wp14:anchorId="2A850D8C" wp14:editId="4D658C6D">
            <wp:extent cx="5248800" cy="115200"/>
            <wp:effectExtent l="0" t="0" r="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79963D1" w14:textId="77777777" w:rsidR="001D1E80" w:rsidRDefault="001D1E80" w:rsidP="00310A0C">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5F4EBC78" w14:textId="77777777" w:rsidTr="001F6779">
        <w:trPr>
          <w:trHeight w:val="680"/>
        </w:trPr>
        <w:tc>
          <w:tcPr>
            <w:tcW w:w="469" w:type="pct"/>
            <w:shd w:val="clear" w:color="auto" w:fill="E7E6E6" w:themeFill="background2"/>
            <w:vAlign w:val="center"/>
          </w:tcPr>
          <w:p w14:paraId="629723E3"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5B48A8EF"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0D85C121" w14:textId="77777777" w:rsidR="001D1E80" w:rsidRPr="001A3405" w:rsidRDefault="001D1E80"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3FFBA555" w14:textId="77777777" w:rsidTr="001F6779">
        <w:trPr>
          <w:trHeight w:val="680"/>
        </w:trPr>
        <w:tc>
          <w:tcPr>
            <w:tcW w:w="469" w:type="pct"/>
            <w:shd w:val="clear" w:color="auto" w:fill="FFFFFF" w:themeFill="background1"/>
            <w:vAlign w:val="center"/>
          </w:tcPr>
          <w:p w14:paraId="6AA12B3F"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4405000E"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27E3E650" wp14:editId="6D07619A">
                  <wp:extent cx="979200" cy="324000"/>
                  <wp:effectExtent l="0" t="0" r="0" b="0"/>
                  <wp:docPr id="864" name="图片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0EDFEFB5"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39FEA970" w14:textId="77777777" w:rsidTr="001F6779">
        <w:trPr>
          <w:trHeight w:val="680"/>
        </w:trPr>
        <w:tc>
          <w:tcPr>
            <w:tcW w:w="469" w:type="pct"/>
            <w:shd w:val="clear" w:color="auto" w:fill="FFFFFF" w:themeFill="background1"/>
            <w:vAlign w:val="center"/>
          </w:tcPr>
          <w:p w14:paraId="340278A9"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5DDBA982"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4F384948" wp14:editId="3D601E35">
                  <wp:extent cx="813600" cy="324000"/>
                  <wp:effectExtent l="0" t="0" r="5715" b="0"/>
                  <wp:docPr id="865" name="图片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4F02D052"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4ABB31E7" w14:textId="77777777" w:rsidTr="001F6779">
        <w:trPr>
          <w:trHeight w:val="680"/>
        </w:trPr>
        <w:tc>
          <w:tcPr>
            <w:tcW w:w="469" w:type="pct"/>
            <w:shd w:val="clear" w:color="auto" w:fill="FFFFFF" w:themeFill="background1"/>
            <w:vAlign w:val="center"/>
          </w:tcPr>
          <w:p w14:paraId="79B70ABF"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7E243226"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2B73A2EF" wp14:editId="0E3E6FD6">
                  <wp:extent cx="1242000" cy="324000"/>
                  <wp:effectExtent l="0" t="0" r="0" b="0"/>
                  <wp:docPr id="866" name="图片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4DA4EA3E"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1E6F9A9A" w14:textId="77777777" w:rsidTr="001F6779">
        <w:trPr>
          <w:trHeight w:val="680"/>
        </w:trPr>
        <w:tc>
          <w:tcPr>
            <w:tcW w:w="469" w:type="pct"/>
            <w:shd w:val="clear" w:color="auto" w:fill="FFFFFF" w:themeFill="background1"/>
            <w:vAlign w:val="center"/>
          </w:tcPr>
          <w:p w14:paraId="0A763B8B"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lastRenderedPageBreak/>
              <w:t>4</w:t>
            </w:r>
          </w:p>
        </w:tc>
        <w:tc>
          <w:tcPr>
            <w:tcW w:w="1531" w:type="pct"/>
            <w:shd w:val="clear" w:color="auto" w:fill="FFFFFF" w:themeFill="background1"/>
            <w:vAlign w:val="center"/>
          </w:tcPr>
          <w:p w14:paraId="74D7080D"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C552363" wp14:editId="393B3ABF">
                  <wp:extent cx="802800" cy="324000"/>
                  <wp:effectExtent l="0" t="0" r="0" b="0"/>
                  <wp:docPr id="867" name="图片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785CE2A4"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27E198CC" w14:textId="77777777" w:rsidTr="001F6779">
        <w:trPr>
          <w:trHeight w:val="680"/>
        </w:trPr>
        <w:tc>
          <w:tcPr>
            <w:tcW w:w="469" w:type="pct"/>
            <w:shd w:val="clear" w:color="auto" w:fill="FFFFFF" w:themeFill="background1"/>
            <w:vAlign w:val="center"/>
          </w:tcPr>
          <w:p w14:paraId="3A8AC483"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78A1A2C3" w14:textId="77777777" w:rsidR="001D1E80" w:rsidRDefault="001D1E80" w:rsidP="00B7603C">
            <w:pPr>
              <w:pStyle w:val="afff"/>
              <w:ind w:firstLineChars="0" w:firstLine="0"/>
              <w:jc w:val="center"/>
              <w:rPr>
                <w:noProof/>
              </w:rPr>
            </w:pPr>
            <w:r>
              <w:rPr>
                <w:noProof/>
              </w:rPr>
              <w:drawing>
                <wp:inline distT="0" distB="0" distL="0" distR="0" wp14:anchorId="30498A8D" wp14:editId="105522E9">
                  <wp:extent cx="957600" cy="324000"/>
                  <wp:effectExtent l="0" t="0" r="0" b="0"/>
                  <wp:docPr id="868" name="图片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6BEE167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1D1E80" w:rsidRPr="00B3290E" w14:paraId="6786D774" w14:textId="77777777" w:rsidTr="001F6779">
        <w:trPr>
          <w:trHeight w:val="680"/>
        </w:trPr>
        <w:tc>
          <w:tcPr>
            <w:tcW w:w="469" w:type="pct"/>
            <w:shd w:val="clear" w:color="auto" w:fill="FFFFFF" w:themeFill="background1"/>
            <w:vAlign w:val="center"/>
          </w:tcPr>
          <w:p w14:paraId="14AF866E"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2CC4E5E8" w14:textId="77777777" w:rsidR="001D1E80" w:rsidRDefault="001D1E80" w:rsidP="00B7603C">
            <w:pPr>
              <w:pStyle w:val="afff"/>
              <w:ind w:firstLineChars="0" w:firstLine="0"/>
              <w:jc w:val="center"/>
              <w:rPr>
                <w:noProof/>
              </w:rPr>
            </w:pPr>
            <w:r>
              <w:rPr>
                <w:noProof/>
              </w:rPr>
              <w:drawing>
                <wp:inline distT="0" distB="0" distL="0" distR="0" wp14:anchorId="2D28F666" wp14:editId="178171E9">
                  <wp:extent cx="993600" cy="324000"/>
                  <wp:effectExtent l="0" t="0" r="0" b="0"/>
                  <wp:docPr id="869" name="图片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93600" cy="324000"/>
                          </a:xfrm>
                          <a:prstGeom prst="rect">
                            <a:avLst/>
                          </a:prstGeom>
                        </pic:spPr>
                      </pic:pic>
                    </a:graphicData>
                  </a:graphic>
                </wp:inline>
              </w:drawing>
            </w:r>
          </w:p>
        </w:tc>
        <w:tc>
          <w:tcPr>
            <w:tcW w:w="3000" w:type="pct"/>
            <w:shd w:val="clear" w:color="auto" w:fill="FFFFFF" w:themeFill="background1"/>
            <w:vAlign w:val="center"/>
          </w:tcPr>
          <w:p w14:paraId="18B4B4C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导入Excel数据。</w:t>
            </w:r>
          </w:p>
        </w:tc>
      </w:tr>
      <w:tr w:rsidR="001D1E80" w:rsidRPr="00B3290E" w14:paraId="1E5079A4" w14:textId="77777777" w:rsidTr="001F6779">
        <w:trPr>
          <w:trHeight w:val="680"/>
        </w:trPr>
        <w:tc>
          <w:tcPr>
            <w:tcW w:w="469" w:type="pct"/>
            <w:shd w:val="clear" w:color="auto" w:fill="FFFFFF" w:themeFill="background1"/>
            <w:vAlign w:val="center"/>
          </w:tcPr>
          <w:p w14:paraId="3B0475B3"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352437D5" w14:textId="77777777" w:rsidR="001D1E80" w:rsidRPr="00110BA2" w:rsidRDefault="001D1E80" w:rsidP="00B7603C">
            <w:pPr>
              <w:pStyle w:val="afff"/>
              <w:ind w:firstLineChars="0" w:firstLine="0"/>
              <w:jc w:val="center"/>
              <w:rPr>
                <w:noProof/>
              </w:rPr>
            </w:pPr>
            <w:r>
              <w:rPr>
                <w:noProof/>
              </w:rPr>
              <w:drawing>
                <wp:inline distT="0" distB="0" distL="0" distR="0" wp14:anchorId="5BFBBCBA" wp14:editId="6384178A">
                  <wp:extent cx="1512000" cy="324000"/>
                  <wp:effectExtent l="0" t="0" r="0" b="0"/>
                  <wp:docPr id="870" name="图片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497EBE1F"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6FBDB78A" w14:textId="77777777" w:rsidTr="001F6779">
        <w:trPr>
          <w:trHeight w:val="680"/>
        </w:trPr>
        <w:tc>
          <w:tcPr>
            <w:tcW w:w="469" w:type="pct"/>
            <w:shd w:val="clear" w:color="auto" w:fill="FFFFFF" w:themeFill="background1"/>
            <w:vAlign w:val="center"/>
          </w:tcPr>
          <w:p w14:paraId="10573BE8"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7DA1F703" w14:textId="77777777" w:rsidR="001D1E80" w:rsidRDefault="001D1E80" w:rsidP="00B7603C">
            <w:pPr>
              <w:pStyle w:val="afff"/>
              <w:ind w:firstLineChars="0" w:firstLine="0"/>
              <w:jc w:val="center"/>
              <w:rPr>
                <w:noProof/>
              </w:rPr>
            </w:pPr>
            <w:r>
              <w:rPr>
                <w:noProof/>
              </w:rPr>
              <w:drawing>
                <wp:inline distT="0" distB="0" distL="0" distR="0" wp14:anchorId="5D87FF85" wp14:editId="45626ADB">
                  <wp:extent cx="673200" cy="324000"/>
                  <wp:effectExtent l="0" t="0" r="0" b="0"/>
                  <wp:docPr id="871" name="图片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498E3616"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2EAEBDDC" w14:textId="77777777" w:rsidTr="001F6779">
        <w:trPr>
          <w:trHeight w:val="680"/>
        </w:trPr>
        <w:tc>
          <w:tcPr>
            <w:tcW w:w="469" w:type="pct"/>
            <w:shd w:val="clear" w:color="auto" w:fill="FFFFFF" w:themeFill="background1"/>
            <w:vAlign w:val="center"/>
          </w:tcPr>
          <w:p w14:paraId="5C372942"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4B36BA31" w14:textId="77777777" w:rsidR="001D1E80" w:rsidRDefault="001D1E80" w:rsidP="00B7603C">
            <w:pPr>
              <w:pStyle w:val="afff"/>
              <w:ind w:firstLineChars="0" w:firstLine="0"/>
              <w:jc w:val="center"/>
              <w:rPr>
                <w:noProof/>
              </w:rPr>
            </w:pPr>
            <w:r>
              <w:rPr>
                <w:noProof/>
              </w:rPr>
              <w:drawing>
                <wp:inline distT="0" distB="0" distL="0" distR="0" wp14:anchorId="6BAA2FB8" wp14:editId="7AF58FB7">
                  <wp:extent cx="669600" cy="324000"/>
                  <wp:effectExtent l="0" t="0" r="0" b="0"/>
                  <wp:docPr id="872" name="图片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0D91D54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0C51FA64" w14:textId="77777777" w:rsidTr="001F6779">
        <w:trPr>
          <w:trHeight w:val="680"/>
        </w:trPr>
        <w:tc>
          <w:tcPr>
            <w:tcW w:w="469" w:type="pct"/>
            <w:shd w:val="clear" w:color="auto" w:fill="FFFFFF" w:themeFill="background1"/>
            <w:vAlign w:val="center"/>
          </w:tcPr>
          <w:p w14:paraId="00B670F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7217CD73" w14:textId="77777777" w:rsidR="001D1E80" w:rsidRDefault="001D1E80" w:rsidP="00B7603C">
            <w:pPr>
              <w:pStyle w:val="afff"/>
              <w:ind w:firstLineChars="0" w:firstLine="0"/>
              <w:jc w:val="center"/>
              <w:rPr>
                <w:noProof/>
              </w:rPr>
            </w:pPr>
            <w:r>
              <w:rPr>
                <w:noProof/>
              </w:rPr>
              <w:drawing>
                <wp:inline distT="0" distB="0" distL="0" distR="0" wp14:anchorId="399752A5" wp14:editId="7D4A64D2">
                  <wp:extent cx="403200" cy="234000"/>
                  <wp:effectExtent l="0" t="0" r="0" b="0"/>
                  <wp:docPr id="873" name="图片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1631B74E"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69067E4C" w14:textId="77777777" w:rsidTr="001F6779">
        <w:trPr>
          <w:trHeight w:val="680"/>
        </w:trPr>
        <w:tc>
          <w:tcPr>
            <w:tcW w:w="469" w:type="pct"/>
            <w:shd w:val="clear" w:color="auto" w:fill="FFFFFF" w:themeFill="background1"/>
            <w:vAlign w:val="center"/>
          </w:tcPr>
          <w:p w14:paraId="3FFF73A5"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p>
        </w:tc>
        <w:tc>
          <w:tcPr>
            <w:tcW w:w="1531" w:type="pct"/>
            <w:shd w:val="clear" w:color="auto" w:fill="FFFFFF" w:themeFill="background1"/>
            <w:vAlign w:val="center"/>
          </w:tcPr>
          <w:p w14:paraId="460445F3" w14:textId="77777777" w:rsidR="001D1E80" w:rsidRDefault="001D1E80" w:rsidP="00B7603C">
            <w:pPr>
              <w:pStyle w:val="afff"/>
              <w:ind w:firstLineChars="0" w:firstLine="0"/>
              <w:jc w:val="center"/>
              <w:rPr>
                <w:noProof/>
              </w:rPr>
            </w:pPr>
            <w:r>
              <w:rPr>
                <w:noProof/>
              </w:rPr>
              <w:drawing>
                <wp:inline distT="0" distB="0" distL="0" distR="0" wp14:anchorId="2A0AC72C" wp14:editId="7A87B8A0">
                  <wp:extent cx="378000" cy="234000"/>
                  <wp:effectExtent l="0" t="0" r="3175" b="0"/>
                  <wp:docPr id="874" name="图片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2CFC6048"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1D1E80" w:rsidRPr="00B3290E" w14:paraId="6D61BAD6" w14:textId="77777777" w:rsidTr="001F6779">
        <w:trPr>
          <w:trHeight w:val="680"/>
        </w:trPr>
        <w:tc>
          <w:tcPr>
            <w:tcW w:w="469" w:type="pct"/>
            <w:shd w:val="clear" w:color="auto" w:fill="FFFFFF" w:themeFill="background1"/>
            <w:vAlign w:val="center"/>
          </w:tcPr>
          <w:p w14:paraId="3928292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w:t>
            </w:r>
          </w:p>
        </w:tc>
        <w:tc>
          <w:tcPr>
            <w:tcW w:w="1531" w:type="pct"/>
            <w:shd w:val="clear" w:color="auto" w:fill="FFFFFF" w:themeFill="background1"/>
            <w:vAlign w:val="center"/>
          </w:tcPr>
          <w:p w14:paraId="54BF0366" w14:textId="77777777" w:rsidR="001D1E80" w:rsidRDefault="001D1E80" w:rsidP="00B7603C">
            <w:pPr>
              <w:pStyle w:val="afff"/>
              <w:ind w:firstLineChars="0" w:firstLine="0"/>
              <w:jc w:val="center"/>
              <w:rPr>
                <w:noProof/>
              </w:rPr>
            </w:pPr>
            <w:r>
              <w:rPr>
                <w:noProof/>
              </w:rPr>
              <w:drawing>
                <wp:inline distT="0" distB="0" distL="0" distR="0" wp14:anchorId="43C2C391" wp14:editId="21D56BD1">
                  <wp:extent cx="370800" cy="234000"/>
                  <wp:effectExtent l="0" t="0" r="0" b="0"/>
                  <wp:docPr id="875" name="图片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3EF2382C"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r w:rsidR="001D1E80" w:rsidRPr="00B3290E" w14:paraId="60228B17" w14:textId="77777777" w:rsidTr="001F6779">
        <w:trPr>
          <w:trHeight w:val="680"/>
        </w:trPr>
        <w:tc>
          <w:tcPr>
            <w:tcW w:w="469" w:type="pct"/>
            <w:shd w:val="clear" w:color="auto" w:fill="FFFFFF" w:themeFill="background1"/>
            <w:vAlign w:val="center"/>
          </w:tcPr>
          <w:p w14:paraId="59498F3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531" w:type="pct"/>
            <w:shd w:val="clear" w:color="auto" w:fill="FFFFFF" w:themeFill="background1"/>
            <w:vAlign w:val="center"/>
          </w:tcPr>
          <w:p w14:paraId="7607108E" w14:textId="77777777" w:rsidR="001D1E80" w:rsidRDefault="001D1E80" w:rsidP="00B7603C">
            <w:pPr>
              <w:pStyle w:val="afff"/>
              <w:ind w:firstLineChars="0" w:firstLine="0"/>
              <w:jc w:val="center"/>
              <w:rPr>
                <w:noProof/>
              </w:rPr>
            </w:pPr>
            <w:r>
              <w:rPr>
                <w:noProof/>
              </w:rPr>
              <w:drawing>
                <wp:inline distT="0" distB="0" distL="0" distR="0" wp14:anchorId="1395F81C" wp14:editId="7B5C1313">
                  <wp:extent cx="244800" cy="234000"/>
                  <wp:effectExtent l="0" t="0" r="3175" b="0"/>
                  <wp:docPr id="876" name="图片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800" cy="234000"/>
                          </a:xfrm>
                          <a:prstGeom prst="rect">
                            <a:avLst/>
                          </a:prstGeom>
                        </pic:spPr>
                      </pic:pic>
                    </a:graphicData>
                  </a:graphic>
                </wp:inline>
              </w:drawing>
            </w:r>
          </w:p>
        </w:tc>
        <w:tc>
          <w:tcPr>
            <w:tcW w:w="3000" w:type="pct"/>
            <w:shd w:val="clear" w:color="auto" w:fill="FFFFFF" w:themeFill="background1"/>
            <w:vAlign w:val="center"/>
          </w:tcPr>
          <w:p w14:paraId="08131BE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隐藏菜单栏。</w:t>
            </w:r>
          </w:p>
        </w:tc>
      </w:tr>
    </w:tbl>
    <w:p w14:paraId="58B11835" w14:textId="77777777" w:rsidR="00AB53D0" w:rsidRDefault="00AB53D0" w:rsidP="00921576">
      <w:pPr>
        <w:shd w:val="clear" w:color="auto" w:fill="FFFFFF"/>
        <w:spacing w:before="0" w:after="0" w:line="240" w:lineRule="auto"/>
        <w:rPr>
          <w:rFonts w:ascii="宋体" w:hAnsi="宋体" w:cs="Arial"/>
          <w:color w:val="333333"/>
          <w:kern w:val="0"/>
          <w:sz w:val="24"/>
        </w:rPr>
      </w:pPr>
    </w:p>
    <w:p w14:paraId="50A79203" w14:textId="28F84D10" w:rsidR="001D1E80" w:rsidRPr="001D1E80" w:rsidRDefault="001D1E80" w:rsidP="00310A0C">
      <w:pPr>
        <w:shd w:val="clear" w:color="auto" w:fill="FFFFFF"/>
        <w:spacing w:before="0" w:after="0" w:line="600" w:lineRule="auto"/>
        <w:rPr>
          <w:rFonts w:ascii="宋体" w:hAnsi="宋体" w:cs="Arial"/>
          <w:color w:val="333333"/>
          <w:kern w:val="0"/>
          <w:sz w:val="24"/>
        </w:rPr>
      </w:pPr>
      <w:r w:rsidRPr="00A41097">
        <w:rPr>
          <w:noProof/>
        </w:rPr>
        <w:drawing>
          <wp:inline distT="0" distB="0" distL="0" distR="0" wp14:anchorId="1654B5FE" wp14:editId="4AD68EF0">
            <wp:extent cx="5248800" cy="115200"/>
            <wp:effectExtent l="0" t="0" r="0" b="0"/>
            <wp:docPr id="877" name="图片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05B8C4B6" w14:textId="2DDC3C50" w:rsidR="00074F02" w:rsidRDefault="00074F02"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Pr="00286958">
        <w:rPr>
          <w:rFonts w:ascii="宋体" w:eastAsia="宋体" w:hAnsi="宋体" w:hint="eastAsia"/>
          <w:sz w:val="24"/>
          <w:szCs w:val="24"/>
        </w:rPr>
        <w:t>【</w:t>
      </w:r>
      <w:r>
        <w:rPr>
          <w:rFonts w:ascii="宋体" w:eastAsia="宋体" w:hAnsi="宋体" w:hint="eastAsia"/>
          <w:sz w:val="24"/>
          <w:szCs w:val="24"/>
        </w:rPr>
        <w:t>房屋抵押权首次</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详细步骤如下图所示。</w:t>
      </w:r>
    </w:p>
    <w:p w14:paraId="603C95E9" w14:textId="77777777"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0F4FF872" w14:textId="585AD43B" w:rsidR="00363269" w:rsidRDefault="00363269" w:rsidP="008A5DBB">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0D70E78F" wp14:editId="100F7F9E">
            <wp:extent cx="5248910" cy="2578735"/>
            <wp:effectExtent l="0" t="0" r="8890"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09FAD701" w14:textId="43F217DF"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Pr="00286958">
        <w:rPr>
          <w:rFonts w:ascii="宋体" w:hAnsi="宋体" w:hint="eastAsia"/>
          <w:sz w:val="24"/>
        </w:rPr>
        <w:t>【</w:t>
      </w:r>
      <w:r>
        <w:rPr>
          <w:rFonts w:ascii="宋体" w:hAnsi="宋体" w:hint="eastAsia"/>
          <w:sz w:val="24"/>
        </w:rPr>
        <w:t>房屋抵押权首次</w:t>
      </w:r>
      <w:r w:rsidRPr="00286958">
        <w:rPr>
          <w:rFonts w:ascii="宋体" w:hAnsi="宋体" w:hint="eastAsia"/>
          <w:sz w:val="24"/>
        </w:rPr>
        <w:t>登记】</w:t>
      </w:r>
      <w:r>
        <w:rPr>
          <w:rFonts w:ascii="宋体" w:hAnsi="宋体" w:cs="Arial" w:hint="eastAsia"/>
          <w:color w:val="333333"/>
          <w:kern w:val="0"/>
          <w:sz w:val="24"/>
        </w:rPr>
        <w:t>表单界面，输入证件号与不动产权证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您要申请办理的数据后方的</w:t>
      </w:r>
      <w:r w:rsidR="00234E59" w:rsidRPr="00234E59">
        <w:rPr>
          <w:rFonts w:ascii="宋体" w:hAnsi="宋体" w:cs="Arial" w:hint="eastAsia"/>
          <w:color w:val="333333"/>
          <w:kern w:val="0"/>
          <w:sz w:val="24"/>
          <w:bdr w:val="single" w:sz="4" w:space="0" w:color="auto"/>
        </w:rPr>
        <w:t>添加</w:t>
      </w:r>
      <w:r>
        <w:rPr>
          <w:rFonts w:ascii="宋体" w:hAnsi="宋体" w:cs="Arial" w:hint="eastAsia"/>
          <w:color w:val="333333"/>
          <w:kern w:val="0"/>
          <w:sz w:val="24"/>
        </w:rPr>
        <w:t>，添加即表示您已选中该不动产申办</w:t>
      </w:r>
      <w:r w:rsidRPr="00286958">
        <w:rPr>
          <w:rFonts w:ascii="宋体" w:hAnsi="宋体" w:hint="eastAsia"/>
          <w:sz w:val="24"/>
        </w:rPr>
        <w:t>【</w:t>
      </w:r>
      <w:r>
        <w:rPr>
          <w:rFonts w:ascii="宋体" w:hAnsi="宋体" w:hint="eastAsia"/>
          <w:sz w:val="24"/>
        </w:rPr>
        <w:t>房屋抵押权首次</w:t>
      </w:r>
      <w:r w:rsidRPr="00286958">
        <w:rPr>
          <w:rFonts w:ascii="宋体" w:hAnsi="宋体" w:hint="eastAsia"/>
          <w:sz w:val="24"/>
        </w:rPr>
        <w:t>登记】</w:t>
      </w:r>
      <w:r>
        <w:rPr>
          <w:rFonts w:ascii="宋体" w:hAnsi="宋体" w:cs="Arial" w:hint="eastAsia"/>
          <w:color w:val="333333"/>
          <w:kern w:val="0"/>
          <w:sz w:val="24"/>
        </w:rPr>
        <w:t>，添加后点击</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7716ED91" w14:textId="79478111" w:rsidR="00363269" w:rsidRPr="00A747A4" w:rsidRDefault="00363269" w:rsidP="008A5DBB">
      <w:pPr>
        <w:spacing w:after="0" w:line="240" w:lineRule="auto"/>
        <w:rPr>
          <w:noProof/>
        </w:rPr>
      </w:pPr>
      <w:r>
        <w:rPr>
          <w:noProof/>
        </w:rPr>
        <w:drawing>
          <wp:inline distT="0" distB="0" distL="0" distR="0" wp14:anchorId="0F814E29" wp14:editId="00DF444C">
            <wp:extent cx="5248800" cy="2577600"/>
            <wp:effectExtent l="19050" t="19050" r="28575" b="13335"/>
            <wp:docPr id="1356" name="图片 1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48800" cy="2577600"/>
                    </a:xfrm>
                    <a:prstGeom prst="rect">
                      <a:avLst/>
                    </a:prstGeom>
                    <a:noFill/>
                    <a:ln w="3175">
                      <a:solidFill>
                        <a:schemeClr val="bg1">
                          <a:lumMod val="85000"/>
                        </a:schemeClr>
                      </a:solidFill>
                    </a:ln>
                  </pic:spPr>
                </pic:pic>
              </a:graphicData>
            </a:graphic>
          </wp:inline>
        </w:drawing>
      </w:r>
    </w:p>
    <w:p w14:paraId="45A4DA52" w14:textId="75414FD9" w:rsidR="00363269" w:rsidRPr="00A747A4" w:rsidRDefault="00363269" w:rsidP="00CE12D5">
      <w:pPr>
        <w:spacing w:before="0" w:line="240" w:lineRule="auto"/>
        <w:rPr>
          <w:noProof/>
        </w:rPr>
      </w:pPr>
      <w:r>
        <w:rPr>
          <w:noProof/>
        </w:rPr>
        <w:lastRenderedPageBreak/>
        <w:drawing>
          <wp:inline distT="0" distB="0" distL="0" distR="0" wp14:anchorId="19598AD9" wp14:editId="2EABB636">
            <wp:extent cx="5243195" cy="2033588"/>
            <wp:effectExtent l="19050" t="19050" r="14605" b="2413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rotWithShape="1">
                    <a:blip r:embed="rId82">
                      <a:extLst>
                        <a:ext uri="{28A0092B-C50C-407E-A947-70E740481C1C}">
                          <a14:useLocalDpi xmlns:a14="http://schemas.microsoft.com/office/drawing/2010/main" val="0"/>
                        </a:ext>
                      </a:extLst>
                    </a:blip>
                    <a:srcRect t="1" b="11099"/>
                    <a:stretch/>
                  </pic:blipFill>
                  <pic:spPr bwMode="auto">
                    <a:xfrm>
                      <a:off x="0" y="0"/>
                      <a:ext cx="5248800" cy="2035762"/>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F76A9A0" w14:textId="6BCC9EFB" w:rsidR="00363269" w:rsidRPr="00F95A1A"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F50A7A">
        <w:rPr>
          <w:rFonts w:ascii="宋体" w:hAnsi="宋体" w:cs="Arial" w:hint="eastAsia"/>
          <w:color w:val="333333"/>
          <w:kern w:val="0"/>
          <w:sz w:val="24"/>
        </w:rPr>
        <w:t>业务办理</w:t>
      </w:r>
      <w:r>
        <w:rPr>
          <w:rFonts w:ascii="宋体" w:hAnsi="宋体" w:cs="Arial" w:hint="eastAsia"/>
          <w:color w:val="333333"/>
          <w:kern w:val="0"/>
          <w:sz w:val="24"/>
        </w:rPr>
        <w:t>表单界面，录入</w:t>
      </w:r>
      <w:r w:rsidR="00F50A7A">
        <w:rPr>
          <w:rFonts w:ascii="宋体" w:hAnsi="宋体" w:cs="Arial" w:hint="eastAsia"/>
          <w:color w:val="333333"/>
          <w:kern w:val="0"/>
          <w:sz w:val="24"/>
        </w:rPr>
        <w:t>业务基本</w:t>
      </w:r>
      <w:r>
        <w:rPr>
          <w:rFonts w:ascii="宋体" w:hAnsi="宋体" w:cs="Arial" w:hint="eastAsia"/>
          <w:color w:val="333333"/>
          <w:kern w:val="0"/>
          <w:sz w:val="24"/>
        </w:rPr>
        <w:t>信息</w:t>
      </w:r>
      <w:r w:rsidR="00A935C9">
        <w:rPr>
          <w:rFonts w:ascii="宋体" w:hAnsi="宋体" w:cs="Arial" w:hint="eastAsia"/>
          <w:color w:val="333333"/>
          <w:kern w:val="0"/>
          <w:sz w:val="24"/>
        </w:rPr>
        <w:t>、</w:t>
      </w:r>
      <w:r>
        <w:rPr>
          <w:rFonts w:ascii="宋体" w:hAnsi="宋体" w:cs="Arial" w:hint="eastAsia"/>
          <w:color w:val="333333"/>
          <w:kern w:val="0"/>
          <w:sz w:val="24"/>
        </w:rPr>
        <w:t>申请原因</w:t>
      </w:r>
      <w:r w:rsidR="00A935C9">
        <w:rPr>
          <w:rFonts w:ascii="宋体" w:hAnsi="宋体" w:cs="Arial" w:hint="eastAsia"/>
          <w:color w:val="333333"/>
          <w:kern w:val="0"/>
          <w:sz w:val="24"/>
        </w:rPr>
        <w:t>、</w:t>
      </w:r>
      <w:r w:rsidR="00F50A7A">
        <w:rPr>
          <w:rFonts w:ascii="宋体" w:hAnsi="宋体" w:cs="Arial" w:hint="eastAsia"/>
          <w:color w:val="333333"/>
          <w:kern w:val="0"/>
          <w:sz w:val="24"/>
        </w:rPr>
        <w:t>抵押数据</w:t>
      </w:r>
      <w:r w:rsidR="00A935C9">
        <w:rPr>
          <w:rFonts w:ascii="宋体" w:hAnsi="宋体" w:cs="Arial" w:hint="eastAsia"/>
          <w:color w:val="333333"/>
          <w:kern w:val="0"/>
          <w:sz w:val="24"/>
        </w:rPr>
        <w:t>等</w:t>
      </w:r>
      <w:r w:rsidR="00F50A7A">
        <w:rPr>
          <w:rFonts w:ascii="宋体" w:hAnsi="宋体" w:cs="Arial" w:hint="eastAsia"/>
          <w:color w:val="333333"/>
          <w:kern w:val="0"/>
          <w:sz w:val="24"/>
        </w:rPr>
        <w:t>。</w:t>
      </w:r>
      <w:r w:rsidR="00A935C9">
        <w:rPr>
          <w:rFonts w:ascii="宋体" w:hAnsi="宋体" w:cs="Arial" w:hint="eastAsia"/>
          <w:color w:val="333333"/>
          <w:kern w:val="0"/>
          <w:sz w:val="24"/>
        </w:rPr>
        <w:t>录入完成后，</w:t>
      </w:r>
      <w:r>
        <w:rPr>
          <w:rFonts w:ascii="宋体" w:hAnsi="宋体" w:cs="Arial" w:hint="eastAsia"/>
          <w:color w:val="333333"/>
          <w:kern w:val="0"/>
          <w:sz w:val="24"/>
        </w:rPr>
        <w:t>确认</w:t>
      </w:r>
      <w:r w:rsidR="00A935C9">
        <w:rPr>
          <w:rFonts w:ascii="宋体" w:hAnsi="宋体" w:cs="Arial" w:hint="eastAsia"/>
          <w:color w:val="333333"/>
          <w:kern w:val="0"/>
          <w:sz w:val="24"/>
        </w:rPr>
        <w:t>信息</w:t>
      </w:r>
      <w:r w:rsidR="00F44EE1">
        <w:rPr>
          <w:rFonts w:ascii="宋体" w:hAnsi="宋体" w:cs="Arial" w:hint="eastAsia"/>
          <w:color w:val="333333"/>
          <w:kern w:val="0"/>
          <w:sz w:val="24"/>
        </w:rPr>
        <w:t>无误则点击</w:t>
      </w:r>
      <w:r w:rsidR="00F44EE1" w:rsidRPr="00F44EE1">
        <w:rPr>
          <w:rFonts w:ascii="宋体" w:hAnsi="宋体" w:cs="Arial" w:hint="eastAsia"/>
          <w:color w:val="333333"/>
          <w:kern w:val="0"/>
          <w:sz w:val="24"/>
          <w:bdr w:val="single" w:sz="4" w:space="0" w:color="auto"/>
        </w:rPr>
        <w:t>保存</w:t>
      </w:r>
      <w:r w:rsidR="00F44EE1">
        <w:rPr>
          <w:rFonts w:ascii="宋体" w:hAnsi="宋体" w:cs="Arial" w:hint="eastAsia"/>
          <w:color w:val="333333"/>
          <w:kern w:val="0"/>
          <w:sz w:val="24"/>
        </w:rPr>
        <w:t>，进行保存。</w:t>
      </w:r>
    </w:p>
    <w:p w14:paraId="66565968" w14:textId="799A468E" w:rsidR="00363269" w:rsidRDefault="00A935C9" w:rsidP="00CE12D5">
      <w:pPr>
        <w:shd w:val="clear" w:color="auto" w:fill="FFFFFF"/>
        <w:spacing w:before="0" w:line="240" w:lineRule="auto"/>
        <w:rPr>
          <w:rFonts w:ascii="宋体" w:hAnsi="宋体" w:cs="Arial"/>
          <w:color w:val="333333"/>
          <w:kern w:val="0"/>
          <w:sz w:val="24"/>
        </w:rPr>
      </w:pPr>
      <w:r>
        <w:rPr>
          <w:noProof/>
        </w:rPr>
        <w:drawing>
          <wp:inline distT="0" distB="0" distL="0" distR="0" wp14:anchorId="1CA52532" wp14:editId="61F0055D">
            <wp:extent cx="5247339" cy="4310063"/>
            <wp:effectExtent l="19050" t="19050" r="10795" b="14605"/>
            <wp:docPr id="1359" name="图片 1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83">
                      <a:extLst>
                        <a:ext uri="{28A0092B-C50C-407E-A947-70E740481C1C}">
                          <a14:useLocalDpi xmlns:a14="http://schemas.microsoft.com/office/drawing/2010/main" val="0"/>
                        </a:ext>
                      </a:extLst>
                    </a:blip>
                    <a:srcRect t="-891" b="79"/>
                    <a:stretch/>
                  </pic:blipFill>
                  <pic:spPr bwMode="auto">
                    <a:xfrm>
                      <a:off x="0" y="0"/>
                      <a:ext cx="5248910" cy="4311354"/>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9B0D568" w14:textId="53B388BD"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如您要添加债务人，请点击债务人基本信息后方的</w:t>
      </w:r>
      <w:r w:rsidRPr="00B53979">
        <w:rPr>
          <w:rFonts w:ascii="宋体" w:hAnsi="宋体" w:cs="Arial" w:hint="eastAsia"/>
          <w:color w:val="333333"/>
          <w:kern w:val="0"/>
          <w:sz w:val="24"/>
          <w:bdr w:val="single" w:sz="4" w:space="0" w:color="auto"/>
        </w:rPr>
        <w:t>添加</w:t>
      </w:r>
      <w:r w:rsidR="00B53979">
        <w:rPr>
          <w:rFonts w:ascii="宋体" w:hAnsi="宋体" w:cs="Arial" w:hint="eastAsia"/>
          <w:color w:val="333333"/>
          <w:kern w:val="0"/>
          <w:sz w:val="24"/>
        </w:rPr>
        <w:t>，</w:t>
      </w:r>
      <w:r>
        <w:rPr>
          <w:rFonts w:ascii="宋体" w:hAnsi="宋体" w:cs="Arial" w:hint="eastAsia"/>
          <w:color w:val="333333"/>
          <w:kern w:val="0"/>
          <w:sz w:val="24"/>
        </w:rPr>
        <w:t>进行添加。添加债务人操作步骤如下图所示。</w:t>
      </w:r>
    </w:p>
    <w:p w14:paraId="2FF7BC77" w14:textId="77777777" w:rsidR="00363269" w:rsidRPr="00A747A4" w:rsidRDefault="00363269" w:rsidP="00CE12D5">
      <w:pPr>
        <w:spacing w:after="0" w:line="240" w:lineRule="auto"/>
        <w:rPr>
          <w:noProof/>
        </w:rPr>
      </w:pPr>
      <w:r>
        <w:rPr>
          <w:noProof/>
        </w:rPr>
        <w:lastRenderedPageBreak/>
        <w:drawing>
          <wp:inline distT="0" distB="0" distL="0" distR="0" wp14:anchorId="2FF4BE62" wp14:editId="6D68310F">
            <wp:extent cx="5248910" cy="914400"/>
            <wp:effectExtent l="19050" t="19050" r="27940" b="19050"/>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w="3175">
                      <a:solidFill>
                        <a:schemeClr val="bg1">
                          <a:lumMod val="85000"/>
                        </a:schemeClr>
                      </a:solidFill>
                    </a:ln>
                  </pic:spPr>
                </pic:pic>
              </a:graphicData>
            </a:graphic>
          </wp:inline>
        </w:drawing>
      </w:r>
    </w:p>
    <w:p w14:paraId="4E05F839" w14:textId="77777777" w:rsidR="00363269" w:rsidRPr="00A747A4" w:rsidRDefault="00363269" w:rsidP="00CE12D5">
      <w:pPr>
        <w:spacing w:line="240" w:lineRule="auto"/>
        <w:rPr>
          <w:noProof/>
        </w:rPr>
      </w:pPr>
      <w:r>
        <w:rPr>
          <w:noProof/>
        </w:rPr>
        <w:drawing>
          <wp:inline distT="0" distB="0" distL="0" distR="0" wp14:anchorId="20433D7F" wp14:editId="2CD550A9">
            <wp:extent cx="5248910" cy="3429000"/>
            <wp:effectExtent l="0" t="0" r="8890" b="0"/>
            <wp:docPr id="1347" name="图片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429000"/>
                    </a:xfrm>
                    <a:prstGeom prst="rect">
                      <a:avLst/>
                    </a:prstGeom>
                    <a:noFill/>
                    <a:ln>
                      <a:noFill/>
                    </a:ln>
                  </pic:spPr>
                </pic:pic>
              </a:graphicData>
            </a:graphic>
          </wp:inline>
        </w:drawing>
      </w:r>
    </w:p>
    <w:p w14:paraId="56107820" w14:textId="77777777"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信息录入完成且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50DD4029" w14:textId="127CC0EE" w:rsidR="00363269" w:rsidRPr="00A747A4" w:rsidRDefault="00806533" w:rsidP="00CE12D5">
      <w:pPr>
        <w:spacing w:after="0" w:line="240" w:lineRule="auto"/>
        <w:rPr>
          <w:noProof/>
        </w:rPr>
      </w:pPr>
      <w:r>
        <w:rPr>
          <w:noProof/>
        </w:rPr>
        <w:drawing>
          <wp:inline distT="0" distB="0" distL="0" distR="0" wp14:anchorId="61B14985" wp14:editId="6920CD22">
            <wp:extent cx="5247004" cy="2347913"/>
            <wp:effectExtent l="19050" t="19050" r="11430" b="14605"/>
            <wp:docPr id="1360" name="图片 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47610" cy="2348184"/>
                    </a:xfrm>
                    <a:prstGeom prst="rect">
                      <a:avLst/>
                    </a:prstGeom>
                    <a:noFill/>
                    <a:ln w="3175">
                      <a:solidFill>
                        <a:schemeClr val="bg1">
                          <a:lumMod val="85000"/>
                        </a:schemeClr>
                      </a:solidFill>
                    </a:ln>
                  </pic:spPr>
                </pic:pic>
              </a:graphicData>
            </a:graphic>
          </wp:inline>
        </w:drawing>
      </w:r>
    </w:p>
    <w:p w14:paraId="52F34B3F" w14:textId="77777777" w:rsidR="00363269" w:rsidRPr="00A747A4" w:rsidRDefault="00363269" w:rsidP="00CE12D5">
      <w:pPr>
        <w:spacing w:before="0" w:line="240" w:lineRule="auto"/>
        <w:rPr>
          <w:noProof/>
        </w:rPr>
      </w:pPr>
      <w:r>
        <w:rPr>
          <w:noProof/>
        </w:rPr>
        <w:lastRenderedPageBreak/>
        <w:drawing>
          <wp:inline distT="0" distB="0" distL="0" distR="0" wp14:anchorId="30D751D7" wp14:editId="32B756A3">
            <wp:extent cx="5240020" cy="1528762"/>
            <wp:effectExtent l="19050" t="19050" r="17780" b="14605"/>
            <wp:docPr id="1349" name="图片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9">
                      <a:extLst>
                        <a:ext uri="{28A0092B-C50C-407E-A947-70E740481C1C}">
                          <a14:useLocalDpi xmlns:a14="http://schemas.microsoft.com/office/drawing/2010/main" val="0"/>
                        </a:ext>
                      </a:extLst>
                    </a:blip>
                    <a:srcRect t="1" b="40585"/>
                    <a:stretch/>
                  </pic:blipFill>
                  <pic:spPr bwMode="auto">
                    <a:xfrm>
                      <a:off x="0" y="0"/>
                      <a:ext cx="5248910" cy="1531356"/>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A9A8E5F" w14:textId="77777777"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7654AE39" w14:textId="77777777" w:rsidR="00363269" w:rsidRDefault="00363269" w:rsidP="00CE12D5">
      <w:pPr>
        <w:shd w:val="clear" w:color="auto" w:fill="FFFFFF"/>
        <w:spacing w:line="240" w:lineRule="auto"/>
        <w:rPr>
          <w:rFonts w:ascii="宋体" w:hAnsi="宋体" w:cs="Arial"/>
          <w:color w:val="333333"/>
          <w:kern w:val="0"/>
          <w:sz w:val="24"/>
        </w:rPr>
      </w:pPr>
      <w:r>
        <w:rPr>
          <w:noProof/>
        </w:rPr>
        <w:drawing>
          <wp:inline distT="0" distB="0" distL="0" distR="0" wp14:anchorId="6690A283" wp14:editId="7CA2B0F3">
            <wp:extent cx="5244208" cy="1661795"/>
            <wp:effectExtent l="0" t="0" r="0" b="0"/>
            <wp:docPr id="1350" name="图片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37862" t="-283" r="-36634" b="88"/>
                    <a:stretch/>
                  </pic:blipFill>
                  <pic:spPr bwMode="auto">
                    <a:xfrm>
                      <a:off x="0" y="0"/>
                      <a:ext cx="5248800" cy="1663250"/>
                    </a:xfrm>
                    <a:prstGeom prst="rect">
                      <a:avLst/>
                    </a:prstGeom>
                    <a:noFill/>
                    <a:ln>
                      <a:noFill/>
                    </a:ln>
                    <a:extLst>
                      <a:ext uri="{53640926-AAD7-44D8-BBD7-CCE9431645EC}">
                        <a14:shadowObscured xmlns:a14="http://schemas.microsoft.com/office/drawing/2010/main"/>
                      </a:ext>
                    </a:extLst>
                  </pic:spPr>
                </pic:pic>
              </a:graphicData>
            </a:graphic>
          </wp:inline>
        </w:drawing>
      </w:r>
    </w:p>
    <w:p w14:paraId="29ACA723" w14:textId="77777777"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52D713FA" w14:textId="53F257BB" w:rsidR="00806533"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w:t>
      </w:r>
      <w:r w:rsidR="00806533">
        <w:rPr>
          <w:rFonts w:ascii="宋体" w:hAnsi="宋体" w:cs="Arial" w:hint="eastAsia"/>
          <w:color w:val="333333"/>
          <w:kern w:val="0"/>
          <w:sz w:val="24"/>
        </w:rPr>
        <w:t>点击</w:t>
      </w:r>
      <w:r w:rsidR="00806533" w:rsidRPr="007C3866">
        <w:rPr>
          <w:rFonts w:ascii="宋体" w:hAnsi="宋体" w:cs="Arial" w:hint="eastAsia"/>
          <w:color w:val="333333"/>
          <w:kern w:val="0"/>
          <w:sz w:val="24"/>
          <w:bdr w:val="single" w:sz="4" w:space="0" w:color="auto"/>
        </w:rPr>
        <w:t>身份验证</w:t>
      </w:r>
      <w:r w:rsidR="00806533">
        <w:rPr>
          <w:rFonts w:ascii="宋体" w:hAnsi="宋体" w:cs="Arial" w:hint="eastAsia"/>
          <w:color w:val="333333"/>
          <w:kern w:val="0"/>
          <w:sz w:val="24"/>
        </w:rPr>
        <w:t>进行身份核验。</w:t>
      </w:r>
    </w:p>
    <w:p w14:paraId="131C91C7" w14:textId="2783D4AF" w:rsidR="00806533" w:rsidRDefault="00806533" w:rsidP="00CE12D5">
      <w:pPr>
        <w:shd w:val="clear" w:color="auto" w:fill="FFFFFF"/>
        <w:spacing w:after="0" w:line="240" w:lineRule="auto"/>
        <w:rPr>
          <w:rFonts w:ascii="宋体" w:hAnsi="宋体" w:cs="Arial"/>
          <w:color w:val="333333"/>
          <w:kern w:val="0"/>
          <w:sz w:val="24"/>
        </w:rPr>
      </w:pPr>
      <w:r>
        <w:rPr>
          <w:noProof/>
        </w:rPr>
        <w:drawing>
          <wp:inline distT="0" distB="0" distL="0" distR="0" wp14:anchorId="766178C4" wp14:editId="321ADA74">
            <wp:extent cx="5248910" cy="2578735"/>
            <wp:effectExtent l="0" t="0" r="8890" b="0"/>
            <wp:docPr id="1362" name="图片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5F94A8E1" w14:textId="005B1009" w:rsidR="00363269" w:rsidRDefault="00806533"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身份核验完成，且资料上传完成后，</w:t>
      </w:r>
      <w:r w:rsidR="007E266C">
        <w:rPr>
          <w:rFonts w:ascii="宋体" w:hAnsi="宋体" w:cs="Arial" w:hint="eastAsia"/>
          <w:color w:val="333333"/>
          <w:kern w:val="0"/>
          <w:sz w:val="24"/>
        </w:rPr>
        <w:t>点击</w:t>
      </w:r>
      <w:r w:rsidR="007E266C" w:rsidRPr="00C46FC7">
        <w:rPr>
          <w:rFonts w:ascii="宋体" w:hAnsi="宋体" w:cs="Arial" w:hint="eastAsia"/>
          <w:color w:val="333333"/>
          <w:kern w:val="0"/>
          <w:sz w:val="24"/>
          <w:bdr w:val="single" w:sz="4" w:space="0" w:color="auto"/>
        </w:rPr>
        <w:t>资料打印</w:t>
      </w:r>
      <w:r w:rsidR="007E266C">
        <w:rPr>
          <w:rFonts w:ascii="宋体" w:hAnsi="宋体" w:cs="Arial" w:hint="eastAsia"/>
          <w:color w:val="333333"/>
          <w:kern w:val="0"/>
          <w:sz w:val="24"/>
        </w:rPr>
        <w:t>即可打印业务申请资料</w:t>
      </w:r>
      <w:r w:rsidR="00363269">
        <w:rPr>
          <w:rFonts w:ascii="宋体" w:hAnsi="宋体" w:cs="Arial" w:hint="eastAsia"/>
          <w:color w:val="333333"/>
          <w:kern w:val="0"/>
          <w:sz w:val="24"/>
        </w:rPr>
        <w:t>。</w:t>
      </w:r>
    </w:p>
    <w:p w14:paraId="651F9E4C" w14:textId="6413CA79" w:rsidR="00363269" w:rsidRDefault="00806533" w:rsidP="007C3866">
      <w:pPr>
        <w:shd w:val="clear" w:color="auto" w:fill="FFFFFF"/>
        <w:spacing w:line="240" w:lineRule="auto"/>
        <w:rPr>
          <w:rFonts w:ascii="宋体" w:hAnsi="宋体" w:cs="Arial"/>
          <w:color w:val="333333"/>
          <w:kern w:val="0"/>
          <w:sz w:val="24"/>
        </w:rPr>
      </w:pPr>
      <w:r>
        <w:rPr>
          <w:noProof/>
        </w:rPr>
        <w:drawing>
          <wp:inline distT="0" distB="0" distL="0" distR="0" wp14:anchorId="59AE7272" wp14:editId="0E744125">
            <wp:extent cx="5248910" cy="2578735"/>
            <wp:effectExtent l="0" t="0" r="8890" b="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3298D9C6"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2CC67531" w14:textId="77777777" w:rsidR="00363269" w:rsidRDefault="00363269" w:rsidP="00CE12D5">
      <w:pPr>
        <w:shd w:val="clear" w:color="auto" w:fill="FFFFFF"/>
        <w:spacing w:line="240" w:lineRule="auto"/>
        <w:rPr>
          <w:rFonts w:ascii="宋体" w:hAnsi="宋体" w:cs="Arial"/>
          <w:color w:val="333333"/>
          <w:kern w:val="0"/>
          <w:sz w:val="24"/>
        </w:rPr>
      </w:pPr>
      <w:r>
        <w:rPr>
          <w:noProof/>
        </w:rPr>
        <w:drawing>
          <wp:inline distT="0" distB="0" distL="0" distR="0" wp14:anchorId="6F59885A" wp14:editId="58D0DF34">
            <wp:extent cx="5248910" cy="2631440"/>
            <wp:effectExtent l="0" t="0" r="8890" b="0"/>
            <wp:docPr id="1352" name="图片 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3DF98E8F"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64003CC5" w14:textId="77777777" w:rsidR="00363269" w:rsidRDefault="00363269" w:rsidP="00CE12D5">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600FA721" wp14:editId="52151ED3">
            <wp:extent cx="5248910" cy="2631440"/>
            <wp:effectExtent l="0" t="0" r="8890" b="0"/>
            <wp:docPr id="1353" name="图片 1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0AEDC287"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3CB0916E" w14:textId="77777777" w:rsidR="00363269" w:rsidRDefault="00363269"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5CC800B3" w14:textId="4F1FDB4B" w:rsidR="00363269" w:rsidRDefault="00806533" w:rsidP="00CE12D5">
      <w:pPr>
        <w:shd w:val="clear" w:color="auto" w:fill="FFFFFF"/>
        <w:spacing w:line="240" w:lineRule="auto"/>
        <w:rPr>
          <w:rFonts w:ascii="宋体" w:hAnsi="宋体" w:cs="Arial"/>
          <w:color w:val="333333"/>
          <w:kern w:val="0"/>
          <w:sz w:val="24"/>
        </w:rPr>
      </w:pPr>
      <w:r>
        <w:rPr>
          <w:noProof/>
        </w:rPr>
        <w:drawing>
          <wp:inline distT="0" distB="0" distL="0" distR="0" wp14:anchorId="689749E3" wp14:editId="3910DC0D">
            <wp:extent cx="5248910" cy="2578735"/>
            <wp:effectExtent l="0" t="0" r="8890" b="0"/>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75028886" w14:textId="6294184D" w:rsidR="002243CC" w:rsidRPr="00363269" w:rsidRDefault="00363269"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2577FF">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B43319">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6E51BBD6" w14:textId="3B214F3E" w:rsidR="00292CF7" w:rsidRDefault="00312987" w:rsidP="00F7724F">
      <w:pPr>
        <w:pStyle w:val="40"/>
        <w:spacing w:before="60" w:after="60"/>
        <w:ind w:left="0" w:firstLine="0"/>
        <w:rPr>
          <w:rFonts w:ascii="宋体" w:hAnsi="宋体" w:cs="Helvetica"/>
          <w:color w:val="333333"/>
        </w:rPr>
      </w:pPr>
      <w:bookmarkStart w:id="81" w:name="_Toc55226712"/>
      <w:r w:rsidRPr="0093194E">
        <w:rPr>
          <w:rFonts w:ascii="宋体" w:hAnsi="宋体" w:cs="Helvetica" w:hint="eastAsia"/>
          <w:color w:val="333333"/>
        </w:rPr>
        <w:lastRenderedPageBreak/>
        <w:t>房屋抵押权变更登记</w:t>
      </w:r>
      <w:bookmarkEnd w:id="81"/>
    </w:p>
    <w:p w14:paraId="31E671B9" w14:textId="3D53E772" w:rsidR="00292CF7" w:rsidRPr="00090288" w:rsidRDefault="00090288" w:rsidP="00B7603C">
      <w:pPr>
        <w:pStyle w:val="aff8"/>
        <w:spacing w:before="0" w:after="0"/>
        <w:ind w:firstLine="480"/>
        <w:rPr>
          <w:rFonts w:ascii="宋体" w:eastAsia="宋体" w:hAnsi="宋体"/>
          <w:sz w:val="24"/>
          <w:szCs w:val="24"/>
        </w:rPr>
      </w:pPr>
      <w:r w:rsidRPr="00090288">
        <w:rPr>
          <w:rFonts w:ascii="宋体" w:eastAsia="宋体" w:hAnsi="宋体" w:hint="eastAsia"/>
          <w:sz w:val="24"/>
          <w:szCs w:val="24"/>
        </w:rPr>
        <w:t>一般抵押权（抵押人、抵押权人的姓名或者名称变更，被担保的主债权数额变更，债务履行期限变更，抵押权顺位变更），最高额抵押权（抵押人、抵押权人的姓名或者名称变更，债权范围变更，最高债权额变更，债权确定的期间变更，抵押权顺位变更）时，抵押人与抵押权人达成抵押权变更协议，</w:t>
      </w:r>
      <w:r w:rsidR="00343900">
        <w:rPr>
          <w:rFonts w:ascii="宋体" w:eastAsia="宋体" w:hAnsi="宋体"/>
          <w:sz w:val="24"/>
          <w:szCs w:val="24"/>
        </w:rPr>
        <w:t>可</w:t>
      </w:r>
      <w:r w:rsidR="00292CF7" w:rsidRPr="00090288">
        <w:rPr>
          <w:rFonts w:ascii="宋体" w:eastAsia="宋体" w:hAnsi="宋体"/>
          <w:sz w:val="24"/>
          <w:szCs w:val="24"/>
        </w:rPr>
        <w:t>向登记机构申请</w:t>
      </w:r>
      <w:r w:rsidR="00292CF7" w:rsidRPr="00090288">
        <w:rPr>
          <w:rFonts w:ascii="宋体" w:eastAsia="宋体" w:hAnsi="宋体" w:hint="eastAsia"/>
          <w:sz w:val="24"/>
          <w:szCs w:val="24"/>
        </w:rPr>
        <w:t>办理【房屋抵押权变更登记】。</w:t>
      </w:r>
    </w:p>
    <w:p w14:paraId="6BC370CD" w14:textId="619B92F7" w:rsidR="000B42DB" w:rsidRPr="00921576" w:rsidRDefault="00292CF7" w:rsidP="00921576">
      <w:pPr>
        <w:pStyle w:val="aff8"/>
        <w:spacing w:before="0" w:after="0"/>
        <w:ind w:firstLine="480"/>
        <w:rPr>
          <w:rFonts w:ascii="宋体" w:eastAsia="宋体" w:hAnsi="宋体" w:cs="宋体"/>
          <w:color w:val="333333"/>
          <w:kern w:val="0"/>
          <w:sz w:val="24"/>
          <w:szCs w:val="24"/>
        </w:rPr>
      </w:pPr>
      <w:r w:rsidRPr="00286958">
        <w:rPr>
          <w:rFonts w:ascii="宋体" w:eastAsia="宋体" w:hAnsi="宋体" w:hint="eastAsia"/>
          <w:sz w:val="24"/>
          <w:szCs w:val="24"/>
        </w:rPr>
        <w:t>【</w:t>
      </w:r>
      <w:r>
        <w:rPr>
          <w:rFonts w:ascii="宋体" w:eastAsia="宋体" w:hAnsi="宋体" w:hint="eastAsia"/>
          <w:sz w:val="24"/>
          <w:szCs w:val="24"/>
        </w:rPr>
        <w:t>房屋抵押权变更</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业务流程图如下所示。</w:t>
      </w:r>
    </w:p>
    <w:p w14:paraId="6C8451B7" w14:textId="4E3B2BDB" w:rsidR="000B42DB" w:rsidRDefault="00BE3342" w:rsidP="00F64A00">
      <w:pPr>
        <w:spacing w:after="0"/>
      </w:pPr>
      <w:r>
        <w:object w:dxaOrig="23403" w:dyaOrig="12286" w14:anchorId="46E64449">
          <v:shape id="_x0000_i1028" type="#_x0000_t75" style="width:413.05pt;height:216.3pt" o:ole="">
            <v:imagedata r:id="rId88" o:title=""/>
          </v:shape>
          <o:OLEObject Type="Embed" ProgID="Visio.Drawing.11" ShapeID="_x0000_i1028" DrawAspect="Content" ObjectID="_1747500447" r:id="rId89"/>
        </w:object>
      </w:r>
    </w:p>
    <w:p w14:paraId="24296054" w14:textId="77777777" w:rsidR="00292CF7" w:rsidRDefault="00292CF7" w:rsidP="00F64A00">
      <w:pPr>
        <w:spacing w:after="0"/>
      </w:pPr>
      <w:r w:rsidRPr="00A41097">
        <w:rPr>
          <w:noProof/>
        </w:rPr>
        <w:drawing>
          <wp:inline distT="0" distB="0" distL="0" distR="0" wp14:anchorId="47944374" wp14:editId="1DEC82A6">
            <wp:extent cx="5248800" cy="115200"/>
            <wp:effectExtent l="0" t="0" r="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2613335" w14:textId="550B4EB6" w:rsidR="00292CF7" w:rsidRPr="00286958" w:rsidRDefault="00292CF7" w:rsidP="00F64A00">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Pr="00286958">
        <w:rPr>
          <w:rFonts w:ascii="宋体" w:eastAsia="宋体" w:hAnsi="宋体" w:hint="eastAsia"/>
          <w:sz w:val="24"/>
          <w:szCs w:val="24"/>
        </w:rPr>
        <w:t>【</w:t>
      </w:r>
      <w:r>
        <w:rPr>
          <w:rFonts w:ascii="宋体" w:eastAsia="宋体" w:hAnsi="宋体" w:hint="eastAsia"/>
          <w:sz w:val="24"/>
          <w:szCs w:val="24"/>
        </w:rPr>
        <w:t>房屋抵押权变更</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818"/>
        <w:gridCol w:w="2409"/>
        <w:gridCol w:w="5255"/>
      </w:tblGrid>
      <w:tr w:rsidR="00402252" w:rsidRPr="00402252" w14:paraId="4D9D14CE" w14:textId="77777777" w:rsidTr="0099011F">
        <w:trPr>
          <w:trHeight w:val="680"/>
        </w:trPr>
        <w:tc>
          <w:tcPr>
            <w:tcW w:w="482" w:type="pct"/>
            <w:shd w:val="clear" w:color="auto" w:fill="E7E6E6" w:themeFill="background2"/>
            <w:vAlign w:val="center"/>
          </w:tcPr>
          <w:p w14:paraId="48C12B74" w14:textId="77777777" w:rsidR="00402252" w:rsidRPr="00402252" w:rsidRDefault="00402252" w:rsidP="00B7603C">
            <w:pPr>
              <w:jc w:val="center"/>
              <w:rPr>
                <w:rFonts w:ascii="宋体" w:hAnsi="宋体"/>
                <w:b/>
                <w:bCs/>
                <w:sz w:val="24"/>
              </w:rPr>
            </w:pPr>
            <w:r w:rsidRPr="00402252">
              <w:rPr>
                <w:rFonts w:ascii="宋体" w:hAnsi="宋体" w:hint="eastAsia"/>
                <w:b/>
                <w:bCs/>
                <w:sz w:val="24"/>
              </w:rPr>
              <w:t>序号</w:t>
            </w:r>
          </w:p>
        </w:tc>
        <w:tc>
          <w:tcPr>
            <w:tcW w:w="1420" w:type="pct"/>
            <w:shd w:val="clear" w:color="auto" w:fill="E7E6E6" w:themeFill="background2"/>
            <w:vAlign w:val="center"/>
          </w:tcPr>
          <w:p w14:paraId="35ACD2F7" w14:textId="77777777" w:rsidR="00402252" w:rsidRPr="00402252" w:rsidRDefault="00402252" w:rsidP="00B7603C">
            <w:pPr>
              <w:jc w:val="center"/>
              <w:rPr>
                <w:rFonts w:ascii="宋体" w:hAnsi="宋体"/>
                <w:b/>
                <w:bCs/>
                <w:sz w:val="24"/>
              </w:rPr>
            </w:pPr>
            <w:r w:rsidRPr="00402252">
              <w:rPr>
                <w:rFonts w:ascii="宋体" w:hAnsi="宋体" w:hint="eastAsia"/>
                <w:b/>
                <w:bCs/>
                <w:sz w:val="24"/>
              </w:rPr>
              <w:t>资料名称</w:t>
            </w:r>
          </w:p>
        </w:tc>
        <w:tc>
          <w:tcPr>
            <w:tcW w:w="3098" w:type="pct"/>
            <w:shd w:val="clear" w:color="auto" w:fill="E7E6E6" w:themeFill="background2"/>
            <w:vAlign w:val="center"/>
          </w:tcPr>
          <w:p w14:paraId="490E88A6" w14:textId="7C1CBFE7" w:rsidR="00402252" w:rsidRPr="00402252" w:rsidRDefault="003A32C5" w:rsidP="00B7603C">
            <w:pPr>
              <w:jc w:val="center"/>
              <w:rPr>
                <w:rFonts w:ascii="宋体" w:hAnsi="宋体"/>
                <w:b/>
                <w:bCs/>
                <w:sz w:val="24"/>
              </w:rPr>
            </w:pPr>
            <w:r>
              <w:rPr>
                <w:rFonts w:ascii="宋体" w:hAnsi="宋体" w:hint="eastAsia"/>
                <w:b/>
                <w:bCs/>
                <w:sz w:val="24"/>
              </w:rPr>
              <w:t>描述</w:t>
            </w:r>
          </w:p>
        </w:tc>
      </w:tr>
      <w:tr w:rsidR="00402252" w:rsidRPr="00402252" w14:paraId="5FF337E9" w14:textId="77777777" w:rsidTr="0099011F">
        <w:trPr>
          <w:trHeight w:val="680"/>
        </w:trPr>
        <w:tc>
          <w:tcPr>
            <w:tcW w:w="482" w:type="pct"/>
            <w:vAlign w:val="center"/>
          </w:tcPr>
          <w:p w14:paraId="1E340E23" w14:textId="77777777" w:rsidR="00402252" w:rsidRPr="00402252" w:rsidRDefault="00402252" w:rsidP="00B7603C">
            <w:pPr>
              <w:jc w:val="center"/>
              <w:rPr>
                <w:rFonts w:ascii="宋体" w:hAnsi="宋体"/>
                <w:sz w:val="24"/>
              </w:rPr>
            </w:pPr>
            <w:r w:rsidRPr="00402252">
              <w:rPr>
                <w:rFonts w:ascii="宋体" w:hAnsi="宋体" w:hint="eastAsia"/>
                <w:sz w:val="24"/>
              </w:rPr>
              <w:t>1</w:t>
            </w:r>
          </w:p>
        </w:tc>
        <w:tc>
          <w:tcPr>
            <w:tcW w:w="1420" w:type="pct"/>
            <w:vAlign w:val="center"/>
          </w:tcPr>
          <w:p w14:paraId="4E0F0C63" w14:textId="77777777" w:rsidR="00402252" w:rsidRPr="00402252" w:rsidRDefault="00402252" w:rsidP="00B7603C">
            <w:pPr>
              <w:jc w:val="center"/>
              <w:rPr>
                <w:rFonts w:ascii="宋体" w:hAnsi="宋体"/>
                <w:sz w:val="24"/>
              </w:rPr>
            </w:pPr>
            <w:r w:rsidRPr="00402252">
              <w:rPr>
                <w:rFonts w:ascii="宋体" w:hAnsi="宋体" w:hint="eastAsia"/>
                <w:sz w:val="24"/>
              </w:rPr>
              <w:t>身份证明材料</w:t>
            </w:r>
          </w:p>
        </w:tc>
        <w:tc>
          <w:tcPr>
            <w:tcW w:w="3098" w:type="pct"/>
            <w:vAlign w:val="center"/>
          </w:tcPr>
          <w:p w14:paraId="69A45239" w14:textId="526847E0" w:rsidR="00402252" w:rsidRPr="00402252" w:rsidRDefault="00402252" w:rsidP="00B7603C">
            <w:pPr>
              <w:jc w:val="center"/>
              <w:rPr>
                <w:rFonts w:ascii="宋体" w:hAnsi="宋体"/>
                <w:sz w:val="24"/>
              </w:rPr>
            </w:pPr>
            <w:r w:rsidRPr="00402252">
              <w:rPr>
                <w:rFonts w:ascii="宋体" w:hAnsi="宋体" w:hint="eastAsia"/>
                <w:sz w:val="24"/>
              </w:rPr>
              <w:t>个人（法人）身份证或户口簿/企业营业执照/单位组织机构代码证/企业统一社会信用代码证（抵押人）、营业执照（金融机构），代理人身份证明。</w:t>
            </w:r>
          </w:p>
        </w:tc>
      </w:tr>
      <w:tr w:rsidR="00402252" w:rsidRPr="00402252" w14:paraId="50C387EB" w14:textId="77777777" w:rsidTr="0099011F">
        <w:trPr>
          <w:trHeight w:val="680"/>
        </w:trPr>
        <w:tc>
          <w:tcPr>
            <w:tcW w:w="482" w:type="pct"/>
            <w:vAlign w:val="center"/>
          </w:tcPr>
          <w:p w14:paraId="10B4D25E" w14:textId="77777777" w:rsidR="00402252" w:rsidRPr="00402252" w:rsidRDefault="00402252" w:rsidP="00B7603C">
            <w:pPr>
              <w:jc w:val="center"/>
              <w:rPr>
                <w:rFonts w:ascii="宋体" w:hAnsi="宋体"/>
                <w:sz w:val="24"/>
              </w:rPr>
            </w:pPr>
            <w:r w:rsidRPr="00402252">
              <w:rPr>
                <w:rFonts w:ascii="宋体" w:hAnsi="宋体" w:hint="eastAsia"/>
                <w:sz w:val="24"/>
              </w:rPr>
              <w:t>2</w:t>
            </w:r>
          </w:p>
        </w:tc>
        <w:tc>
          <w:tcPr>
            <w:tcW w:w="1420" w:type="pct"/>
            <w:vAlign w:val="center"/>
          </w:tcPr>
          <w:p w14:paraId="03F72922" w14:textId="77777777" w:rsidR="00402252" w:rsidRPr="00402252" w:rsidRDefault="00402252" w:rsidP="00B7603C">
            <w:pPr>
              <w:jc w:val="center"/>
              <w:rPr>
                <w:rFonts w:ascii="宋体" w:hAnsi="宋体"/>
                <w:sz w:val="24"/>
              </w:rPr>
            </w:pPr>
            <w:r w:rsidRPr="00402252">
              <w:rPr>
                <w:rFonts w:ascii="宋体" w:hAnsi="宋体" w:hint="eastAsia"/>
                <w:sz w:val="24"/>
              </w:rPr>
              <w:t>不动产登记申请书</w:t>
            </w:r>
          </w:p>
        </w:tc>
        <w:tc>
          <w:tcPr>
            <w:tcW w:w="3098" w:type="pct"/>
            <w:vAlign w:val="center"/>
          </w:tcPr>
          <w:p w14:paraId="41A0CC1F" w14:textId="77777777" w:rsidR="00402252" w:rsidRPr="00402252" w:rsidRDefault="00402252" w:rsidP="00B7603C">
            <w:pPr>
              <w:jc w:val="center"/>
              <w:rPr>
                <w:rFonts w:ascii="宋体" w:hAnsi="宋体"/>
                <w:sz w:val="24"/>
              </w:rPr>
            </w:pPr>
            <w:r w:rsidRPr="00402252">
              <w:rPr>
                <w:rFonts w:ascii="宋体" w:hAnsi="宋体" w:hint="eastAsia"/>
                <w:sz w:val="24"/>
              </w:rPr>
              <w:t>可提供电子申请书（可集成电子签名、电子印章）</w:t>
            </w:r>
          </w:p>
        </w:tc>
      </w:tr>
      <w:tr w:rsidR="00402252" w:rsidRPr="00402252" w14:paraId="560925EA" w14:textId="77777777" w:rsidTr="0099011F">
        <w:trPr>
          <w:trHeight w:val="680"/>
        </w:trPr>
        <w:tc>
          <w:tcPr>
            <w:tcW w:w="482" w:type="pct"/>
            <w:vAlign w:val="center"/>
          </w:tcPr>
          <w:p w14:paraId="78422739" w14:textId="77777777" w:rsidR="00402252" w:rsidRPr="00402252" w:rsidRDefault="00402252" w:rsidP="00B7603C">
            <w:pPr>
              <w:jc w:val="center"/>
              <w:rPr>
                <w:rFonts w:ascii="宋体" w:hAnsi="宋体"/>
                <w:sz w:val="24"/>
              </w:rPr>
            </w:pPr>
            <w:r w:rsidRPr="00402252">
              <w:rPr>
                <w:rFonts w:ascii="宋体" w:hAnsi="宋体"/>
                <w:sz w:val="24"/>
              </w:rPr>
              <w:lastRenderedPageBreak/>
              <w:t>3</w:t>
            </w:r>
          </w:p>
        </w:tc>
        <w:tc>
          <w:tcPr>
            <w:tcW w:w="1420" w:type="pct"/>
            <w:vAlign w:val="center"/>
          </w:tcPr>
          <w:p w14:paraId="1CE7A248" w14:textId="77777777" w:rsidR="00402252" w:rsidRPr="00402252" w:rsidRDefault="00402252" w:rsidP="00B7603C">
            <w:pPr>
              <w:jc w:val="center"/>
              <w:rPr>
                <w:rFonts w:ascii="宋体" w:hAnsi="宋体" w:cs="宋体"/>
                <w:color w:val="333333"/>
                <w:kern w:val="0"/>
                <w:sz w:val="24"/>
              </w:rPr>
            </w:pPr>
            <w:r w:rsidRPr="00402252">
              <w:rPr>
                <w:rFonts w:ascii="宋体" w:hAnsi="宋体" w:cs="宋体" w:hint="eastAsia"/>
                <w:color w:val="333333"/>
                <w:kern w:val="0"/>
                <w:sz w:val="24"/>
              </w:rPr>
              <w:t>抵押权变更证明材料</w:t>
            </w:r>
          </w:p>
        </w:tc>
        <w:tc>
          <w:tcPr>
            <w:tcW w:w="3098" w:type="pct"/>
            <w:vAlign w:val="center"/>
          </w:tcPr>
          <w:p w14:paraId="02D8E656" w14:textId="77777777" w:rsidR="00402252" w:rsidRPr="00402252" w:rsidRDefault="00402252" w:rsidP="00B7603C">
            <w:pPr>
              <w:jc w:val="center"/>
              <w:rPr>
                <w:rFonts w:ascii="宋体" w:hAnsi="宋体"/>
                <w:sz w:val="24"/>
              </w:rPr>
            </w:pPr>
            <w:r w:rsidRPr="00402252">
              <w:rPr>
                <w:rFonts w:ascii="宋体" w:hAnsi="宋体" w:hint="eastAsia"/>
                <w:sz w:val="24"/>
              </w:rPr>
              <w:t>抵押人与抵押权人变更抵押权的书面协议</w:t>
            </w:r>
          </w:p>
        </w:tc>
      </w:tr>
      <w:tr w:rsidR="00402252" w:rsidRPr="00402252" w14:paraId="62C27019" w14:textId="77777777" w:rsidTr="0099011F">
        <w:trPr>
          <w:trHeight w:val="680"/>
        </w:trPr>
        <w:tc>
          <w:tcPr>
            <w:tcW w:w="482" w:type="pct"/>
            <w:vAlign w:val="center"/>
          </w:tcPr>
          <w:p w14:paraId="38007673" w14:textId="77777777" w:rsidR="00402252" w:rsidRPr="00402252" w:rsidRDefault="00402252" w:rsidP="00B7603C">
            <w:pPr>
              <w:jc w:val="center"/>
              <w:rPr>
                <w:rFonts w:ascii="宋体" w:hAnsi="宋体"/>
                <w:sz w:val="24"/>
              </w:rPr>
            </w:pPr>
            <w:r w:rsidRPr="00402252">
              <w:rPr>
                <w:rFonts w:ascii="宋体" w:hAnsi="宋体"/>
                <w:sz w:val="24"/>
              </w:rPr>
              <w:t>4</w:t>
            </w:r>
          </w:p>
        </w:tc>
        <w:tc>
          <w:tcPr>
            <w:tcW w:w="1420" w:type="pct"/>
            <w:vAlign w:val="center"/>
          </w:tcPr>
          <w:p w14:paraId="04CCEE9A" w14:textId="77777777" w:rsidR="00402252" w:rsidRPr="00402252" w:rsidRDefault="00402252" w:rsidP="00B7603C">
            <w:pPr>
              <w:jc w:val="center"/>
              <w:rPr>
                <w:rFonts w:ascii="宋体" w:hAnsi="宋体" w:cs="宋体"/>
                <w:color w:val="333333"/>
                <w:kern w:val="0"/>
                <w:sz w:val="24"/>
              </w:rPr>
            </w:pPr>
            <w:r w:rsidRPr="00402252">
              <w:rPr>
                <w:rFonts w:ascii="宋体" w:hAnsi="宋体" w:cs="宋体" w:hint="eastAsia"/>
                <w:color w:val="333333"/>
                <w:kern w:val="0"/>
                <w:sz w:val="24"/>
              </w:rPr>
              <w:t>不动产权属证明材料</w:t>
            </w:r>
          </w:p>
        </w:tc>
        <w:tc>
          <w:tcPr>
            <w:tcW w:w="3098" w:type="pct"/>
            <w:vAlign w:val="center"/>
          </w:tcPr>
          <w:p w14:paraId="670FC341" w14:textId="77777777" w:rsidR="00402252" w:rsidRPr="00402252" w:rsidRDefault="00402252" w:rsidP="00B7603C">
            <w:pPr>
              <w:jc w:val="center"/>
              <w:rPr>
                <w:rFonts w:ascii="宋体" w:hAnsi="宋体"/>
                <w:sz w:val="24"/>
              </w:rPr>
            </w:pPr>
            <w:r w:rsidRPr="00402252">
              <w:rPr>
                <w:rFonts w:ascii="宋体" w:hAnsi="宋体" w:hint="eastAsia"/>
                <w:sz w:val="24"/>
              </w:rPr>
              <w:t>不动产权证书（土地证、房产证）\</w:t>
            </w:r>
            <w:r w:rsidRPr="00402252">
              <w:rPr>
                <w:rFonts w:ascii="宋体" w:hAnsi="宋体" w:cs="宋体" w:hint="eastAsia"/>
                <w:color w:val="333333"/>
                <w:kern w:val="0"/>
                <w:sz w:val="24"/>
              </w:rPr>
              <w:t>原不动产登记证明</w:t>
            </w:r>
          </w:p>
        </w:tc>
      </w:tr>
    </w:tbl>
    <w:p w14:paraId="45F6570A" w14:textId="77777777" w:rsidR="00292CF7" w:rsidRPr="00402252" w:rsidRDefault="00292CF7" w:rsidP="00102EF1">
      <w:pPr>
        <w:spacing w:before="0" w:after="0" w:line="240" w:lineRule="auto"/>
      </w:pPr>
    </w:p>
    <w:p w14:paraId="0EDE6EEE" w14:textId="20456608" w:rsidR="001D1E80" w:rsidRDefault="00292CF7" w:rsidP="00F64A00">
      <w:pPr>
        <w:spacing w:before="0" w:after="0" w:line="480" w:lineRule="auto"/>
      </w:pPr>
      <w:r w:rsidRPr="00A41097">
        <w:rPr>
          <w:noProof/>
        </w:rPr>
        <w:drawing>
          <wp:inline distT="0" distB="0" distL="0" distR="0" wp14:anchorId="155CD50D" wp14:editId="256616C9">
            <wp:extent cx="5248800" cy="115200"/>
            <wp:effectExtent l="0" t="0" r="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13E9466D" w14:textId="77777777" w:rsidR="001D1E80" w:rsidRDefault="001D1E80" w:rsidP="00F64A00">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23D5D49D" w14:textId="77777777" w:rsidTr="001F6779">
        <w:trPr>
          <w:trHeight w:val="680"/>
        </w:trPr>
        <w:tc>
          <w:tcPr>
            <w:tcW w:w="469" w:type="pct"/>
            <w:shd w:val="clear" w:color="auto" w:fill="E7E6E6" w:themeFill="background2"/>
            <w:vAlign w:val="center"/>
          </w:tcPr>
          <w:p w14:paraId="773F763F"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58A846FF"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4AB88512" w14:textId="77777777" w:rsidR="001D1E80" w:rsidRPr="001A3405" w:rsidRDefault="001D1E80"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5B1DA3B7" w14:textId="77777777" w:rsidTr="001F6779">
        <w:trPr>
          <w:trHeight w:val="680"/>
        </w:trPr>
        <w:tc>
          <w:tcPr>
            <w:tcW w:w="469" w:type="pct"/>
            <w:shd w:val="clear" w:color="auto" w:fill="FFFFFF" w:themeFill="background1"/>
            <w:vAlign w:val="center"/>
          </w:tcPr>
          <w:p w14:paraId="5D4A530A"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076095D5"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3A6A11AC" wp14:editId="1234B606">
                  <wp:extent cx="979200" cy="324000"/>
                  <wp:effectExtent l="0" t="0" r="0" b="0"/>
                  <wp:docPr id="878" name="图片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1F60AEC6"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7D98D027" w14:textId="77777777" w:rsidTr="001F6779">
        <w:trPr>
          <w:trHeight w:val="680"/>
        </w:trPr>
        <w:tc>
          <w:tcPr>
            <w:tcW w:w="469" w:type="pct"/>
            <w:shd w:val="clear" w:color="auto" w:fill="FFFFFF" w:themeFill="background1"/>
            <w:vAlign w:val="center"/>
          </w:tcPr>
          <w:p w14:paraId="1B1E8FC1"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7E7DA4A5"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B37C30C" wp14:editId="7542660B">
                  <wp:extent cx="813600" cy="324000"/>
                  <wp:effectExtent l="0" t="0" r="5715" b="0"/>
                  <wp:docPr id="879" name="图片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35223D5C"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4B5A995E" w14:textId="77777777" w:rsidTr="001F6779">
        <w:trPr>
          <w:trHeight w:val="680"/>
        </w:trPr>
        <w:tc>
          <w:tcPr>
            <w:tcW w:w="469" w:type="pct"/>
            <w:shd w:val="clear" w:color="auto" w:fill="FFFFFF" w:themeFill="background1"/>
            <w:vAlign w:val="center"/>
          </w:tcPr>
          <w:p w14:paraId="6A767149"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5CE4E6F1"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F51A72A" wp14:editId="4A86B0C7">
                  <wp:extent cx="1242000" cy="324000"/>
                  <wp:effectExtent l="0" t="0" r="0" b="0"/>
                  <wp:docPr id="880" name="图片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547C9B31"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60D1D03A" w14:textId="77777777" w:rsidTr="001F6779">
        <w:trPr>
          <w:trHeight w:val="680"/>
        </w:trPr>
        <w:tc>
          <w:tcPr>
            <w:tcW w:w="469" w:type="pct"/>
            <w:shd w:val="clear" w:color="auto" w:fill="FFFFFF" w:themeFill="background1"/>
            <w:vAlign w:val="center"/>
          </w:tcPr>
          <w:p w14:paraId="6DBA7A92"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25FD218F"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2C3896D0" wp14:editId="11FE7F35">
                  <wp:extent cx="802800" cy="324000"/>
                  <wp:effectExtent l="0" t="0" r="0" b="0"/>
                  <wp:docPr id="881" name="图片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7AFD41CA"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2B5EAE09" w14:textId="77777777" w:rsidTr="001F6779">
        <w:trPr>
          <w:trHeight w:val="680"/>
        </w:trPr>
        <w:tc>
          <w:tcPr>
            <w:tcW w:w="469" w:type="pct"/>
            <w:shd w:val="clear" w:color="auto" w:fill="FFFFFF" w:themeFill="background1"/>
            <w:vAlign w:val="center"/>
          </w:tcPr>
          <w:p w14:paraId="7EE9F38C" w14:textId="77B8FEF3" w:rsidR="001D1E80" w:rsidRPr="00B3290E" w:rsidRDefault="00286DF6" w:rsidP="00B7603C">
            <w:pPr>
              <w:pStyle w:val="afff"/>
              <w:ind w:firstLineChars="0" w:firstLine="0"/>
              <w:jc w:val="center"/>
              <w:rPr>
                <w:rFonts w:ascii="宋体" w:eastAsia="宋体" w:hAnsi="宋体"/>
                <w:sz w:val="24"/>
                <w:szCs w:val="24"/>
              </w:rPr>
            </w:pPr>
            <w:r>
              <w:rPr>
                <w:rFonts w:ascii="宋体" w:eastAsia="宋体" w:hAnsi="宋体"/>
                <w:sz w:val="24"/>
                <w:szCs w:val="24"/>
              </w:rPr>
              <w:t>5</w:t>
            </w:r>
          </w:p>
        </w:tc>
        <w:tc>
          <w:tcPr>
            <w:tcW w:w="1531" w:type="pct"/>
            <w:shd w:val="clear" w:color="auto" w:fill="FFFFFF" w:themeFill="background1"/>
            <w:vAlign w:val="center"/>
          </w:tcPr>
          <w:p w14:paraId="70313805" w14:textId="77777777" w:rsidR="001D1E80" w:rsidRPr="00110BA2" w:rsidRDefault="001D1E80" w:rsidP="00B7603C">
            <w:pPr>
              <w:pStyle w:val="afff"/>
              <w:ind w:firstLineChars="0" w:firstLine="0"/>
              <w:jc w:val="center"/>
              <w:rPr>
                <w:noProof/>
              </w:rPr>
            </w:pPr>
            <w:r>
              <w:rPr>
                <w:noProof/>
              </w:rPr>
              <w:drawing>
                <wp:inline distT="0" distB="0" distL="0" distR="0" wp14:anchorId="7D65067D" wp14:editId="27B6D4DC">
                  <wp:extent cx="1512000" cy="324000"/>
                  <wp:effectExtent l="0" t="0" r="0" b="0"/>
                  <wp:docPr id="884" name="图片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2B3F02E4"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1ACA0164" w14:textId="77777777" w:rsidTr="001F6779">
        <w:trPr>
          <w:trHeight w:val="680"/>
        </w:trPr>
        <w:tc>
          <w:tcPr>
            <w:tcW w:w="469" w:type="pct"/>
            <w:shd w:val="clear" w:color="auto" w:fill="FFFFFF" w:themeFill="background1"/>
            <w:vAlign w:val="center"/>
          </w:tcPr>
          <w:p w14:paraId="6A475480" w14:textId="68E1A16D" w:rsidR="001D1E80" w:rsidRDefault="00286DF6" w:rsidP="00B7603C">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4D81AC68" w14:textId="77777777" w:rsidR="001D1E80" w:rsidRDefault="001D1E80" w:rsidP="00B7603C">
            <w:pPr>
              <w:pStyle w:val="afff"/>
              <w:ind w:firstLineChars="0" w:firstLine="0"/>
              <w:jc w:val="center"/>
              <w:rPr>
                <w:noProof/>
              </w:rPr>
            </w:pPr>
            <w:r>
              <w:rPr>
                <w:noProof/>
              </w:rPr>
              <w:drawing>
                <wp:inline distT="0" distB="0" distL="0" distR="0" wp14:anchorId="2C10C1AF" wp14:editId="19E30E2C">
                  <wp:extent cx="673200" cy="324000"/>
                  <wp:effectExtent l="0" t="0" r="0" b="0"/>
                  <wp:docPr id="885" name="图片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02BFFFEE"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41D5AB5C" w14:textId="77777777" w:rsidTr="001F6779">
        <w:trPr>
          <w:trHeight w:val="680"/>
        </w:trPr>
        <w:tc>
          <w:tcPr>
            <w:tcW w:w="469" w:type="pct"/>
            <w:shd w:val="clear" w:color="auto" w:fill="FFFFFF" w:themeFill="background1"/>
            <w:vAlign w:val="center"/>
          </w:tcPr>
          <w:p w14:paraId="52A40816" w14:textId="59C9876A" w:rsidR="001D1E80" w:rsidRDefault="00286DF6" w:rsidP="00B7603C">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79D70BA8" w14:textId="77777777" w:rsidR="001D1E80" w:rsidRDefault="001D1E80" w:rsidP="00B7603C">
            <w:pPr>
              <w:pStyle w:val="afff"/>
              <w:ind w:firstLineChars="0" w:firstLine="0"/>
              <w:jc w:val="center"/>
              <w:rPr>
                <w:noProof/>
              </w:rPr>
            </w:pPr>
            <w:r>
              <w:rPr>
                <w:noProof/>
              </w:rPr>
              <w:drawing>
                <wp:inline distT="0" distB="0" distL="0" distR="0" wp14:anchorId="36A37F48" wp14:editId="3956CA11">
                  <wp:extent cx="669600" cy="324000"/>
                  <wp:effectExtent l="0" t="0" r="0" b="0"/>
                  <wp:docPr id="886" name="图片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49E719C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4E0084F0" w14:textId="77777777" w:rsidTr="001F6779">
        <w:trPr>
          <w:trHeight w:val="680"/>
        </w:trPr>
        <w:tc>
          <w:tcPr>
            <w:tcW w:w="469" w:type="pct"/>
            <w:shd w:val="clear" w:color="auto" w:fill="FFFFFF" w:themeFill="background1"/>
            <w:vAlign w:val="center"/>
          </w:tcPr>
          <w:p w14:paraId="3D1BB2C0" w14:textId="466D8915" w:rsidR="001D1E80" w:rsidRDefault="00286DF6"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6AA550C8" w14:textId="77777777" w:rsidR="001D1E80" w:rsidRDefault="001D1E80" w:rsidP="00B7603C">
            <w:pPr>
              <w:pStyle w:val="afff"/>
              <w:ind w:firstLineChars="0" w:firstLine="0"/>
              <w:jc w:val="center"/>
              <w:rPr>
                <w:noProof/>
              </w:rPr>
            </w:pPr>
            <w:r>
              <w:rPr>
                <w:noProof/>
              </w:rPr>
              <w:drawing>
                <wp:inline distT="0" distB="0" distL="0" distR="0" wp14:anchorId="5192D101" wp14:editId="0869039C">
                  <wp:extent cx="403200" cy="234000"/>
                  <wp:effectExtent l="0" t="0" r="0" b="0"/>
                  <wp:docPr id="887" name="图片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6318EB1C"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18FCF6D2" w14:textId="77777777" w:rsidTr="001F6779">
        <w:trPr>
          <w:trHeight w:val="680"/>
        </w:trPr>
        <w:tc>
          <w:tcPr>
            <w:tcW w:w="469" w:type="pct"/>
            <w:shd w:val="clear" w:color="auto" w:fill="FFFFFF" w:themeFill="background1"/>
            <w:vAlign w:val="center"/>
          </w:tcPr>
          <w:p w14:paraId="04F8B705" w14:textId="7AF115AD" w:rsidR="001D1E80" w:rsidRDefault="00286DF6"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5491E766" w14:textId="77777777" w:rsidR="001D1E80" w:rsidRDefault="001D1E80" w:rsidP="00B7603C">
            <w:pPr>
              <w:pStyle w:val="afff"/>
              <w:ind w:firstLineChars="0" w:firstLine="0"/>
              <w:jc w:val="center"/>
              <w:rPr>
                <w:noProof/>
              </w:rPr>
            </w:pPr>
            <w:r>
              <w:rPr>
                <w:noProof/>
              </w:rPr>
              <w:drawing>
                <wp:inline distT="0" distB="0" distL="0" distR="0" wp14:anchorId="3FBC2EE5" wp14:editId="315FDC03">
                  <wp:extent cx="378000" cy="234000"/>
                  <wp:effectExtent l="0" t="0" r="3175" b="0"/>
                  <wp:docPr id="888" name="图片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7C6710D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1D1E80" w:rsidRPr="00B3290E" w14:paraId="587E7FA3" w14:textId="77777777" w:rsidTr="001F6779">
        <w:trPr>
          <w:trHeight w:val="680"/>
        </w:trPr>
        <w:tc>
          <w:tcPr>
            <w:tcW w:w="469" w:type="pct"/>
            <w:shd w:val="clear" w:color="auto" w:fill="FFFFFF" w:themeFill="background1"/>
            <w:vAlign w:val="center"/>
          </w:tcPr>
          <w:p w14:paraId="3B95A87C" w14:textId="6E61F816"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1</w:t>
            </w:r>
            <w:r w:rsidR="00286DF6">
              <w:rPr>
                <w:rFonts w:ascii="宋体" w:eastAsia="宋体" w:hAnsi="宋体"/>
                <w:sz w:val="24"/>
                <w:szCs w:val="24"/>
              </w:rPr>
              <w:t>0</w:t>
            </w:r>
          </w:p>
        </w:tc>
        <w:tc>
          <w:tcPr>
            <w:tcW w:w="1531" w:type="pct"/>
            <w:shd w:val="clear" w:color="auto" w:fill="FFFFFF" w:themeFill="background1"/>
            <w:vAlign w:val="center"/>
          </w:tcPr>
          <w:p w14:paraId="776D80D9" w14:textId="77777777" w:rsidR="001D1E80" w:rsidRDefault="001D1E80" w:rsidP="00B7603C">
            <w:pPr>
              <w:pStyle w:val="afff"/>
              <w:ind w:firstLineChars="0" w:firstLine="0"/>
              <w:jc w:val="center"/>
              <w:rPr>
                <w:noProof/>
              </w:rPr>
            </w:pPr>
            <w:r>
              <w:rPr>
                <w:noProof/>
              </w:rPr>
              <w:drawing>
                <wp:inline distT="0" distB="0" distL="0" distR="0" wp14:anchorId="45882A3E" wp14:editId="13C96D7C">
                  <wp:extent cx="370800" cy="234000"/>
                  <wp:effectExtent l="0" t="0" r="0" b="0"/>
                  <wp:docPr id="889"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3EF502F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bl>
    <w:p w14:paraId="21681401" w14:textId="2424D937" w:rsidR="001D1E80" w:rsidRPr="001D1E80" w:rsidRDefault="001D1E80" w:rsidP="00286DF6">
      <w:pPr>
        <w:shd w:val="clear" w:color="auto" w:fill="FFFFFF"/>
        <w:spacing w:after="0"/>
        <w:rPr>
          <w:rFonts w:ascii="宋体" w:hAnsi="宋体" w:cs="Arial"/>
          <w:color w:val="333333"/>
          <w:kern w:val="0"/>
          <w:sz w:val="24"/>
        </w:rPr>
      </w:pPr>
      <w:r w:rsidRPr="00A41097">
        <w:rPr>
          <w:noProof/>
        </w:rPr>
        <w:drawing>
          <wp:inline distT="0" distB="0" distL="0" distR="0" wp14:anchorId="050DA6AF" wp14:editId="77C037AD">
            <wp:extent cx="5248800" cy="115200"/>
            <wp:effectExtent l="0" t="0" r="0" b="0"/>
            <wp:docPr id="891" name="图片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4E60680" w14:textId="60971BE3" w:rsidR="00292CF7" w:rsidRDefault="00292CF7"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Pr="00286958">
        <w:rPr>
          <w:rFonts w:ascii="宋体" w:eastAsia="宋体" w:hAnsi="宋体" w:hint="eastAsia"/>
          <w:sz w:val="24"/>
          <w:szCs w:val="24"/>
        </w:rPr>
        <w:t>【</w:t>
      </w:r>
      <w:r>
        <w:rPr>
          <w:rFonts w:ascii="宋体" w:eastAsia="宋体" w:hAnsi="宋体" w:hint="eastAsia"/>
          <w:sz w:val="24"/>
          <w:szCs w:val="24"/>
        </w:rPr>
        <w:t>房屋抵押权变更</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详细步骤如下图所示。</w:t>
      </w:r>
    </w:p>
    <w:p w14:paraId="62BDDA21"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2865FD3B" w14:textId="148E38C8" w:rsidR="006A2B70" w:rsidRDefault="006A2B70" w:rsidP="00286DF6">
      <w:pPr>
        <w:shd w:val="clear" w:color="auto" w:fill="FFFFFF"/>
        <w:spacing w:line="240" w:lineRule="auto"/>
        <w:rPr>
          <w:rFonts w:ascii="宋体" w:hAnsi="宋体" w:cs="Arial"/>
          <w:color w:val="333333"/>
          <w:kern w:val="0"/>
          <w:sz w:val="24"/>
        </w:rPr>
      </w:pPr>
      <w:r>
        <w:rPr>
          <w:noProof/>
        </w:rPr>
        <w:drawing>
          <wp:inline distT="0" distB="0" distL="0" distR="0" wp14:anchorId="70839E44" wp14:editId="35B9C765">
            <wp:extent cx="5248910" cy="2559326"/>
            <wp:effectExtent l="0" t="0" r="8890" b="0"/>
            <wp:docPr id="1379" name="图片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48910" cy="2559326"/>
                    </a:xfrm>
                    <a:prstGeom prst="rect">
                      <a:avLst/>
                    </a:prstGeom>
                    <a:noFill/>
                    <a:ln>
                      <a:noFill/>
                    </a:ln>
                  </pic:spPr>
                </pic:pic>
              </a:graphicData>
            </a:graphic>
          </wp:inline>
        </w:drawing>
      </w:r>
    </w:p>
    <w:p w14:paraId="6BB080B8" w14:textId="2E1DDF40"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Pr="00286958">
        <w:rPr>
          <w:rFonts w:ascii="宋体" w:hAnsi="宋体" w:hint="eastAsia"/>
          <w:sz w:val="24"/>
        </w:rPr>
        <w:t>【</w:t>
      </w:r>
      <w:r>
        <w:rPr>
          <w:rFonts w:ascii="宋体" w:hAnsi="宋体" w:hint="eastAsia"/>
          <w:sz w:val="24"/>
        </w:rPr>
        <w:t>房屋抵押权变更</w:t>
      </w:r>
      <w:r w:rsidRPr="00286958">
        <w:rPr>
          <w:rFonts w:ascii="宋体" w:hAnsi="宋体" w:hint="eastAsia"/>
          <w:sz w:val="24"/>
        </w:rPr>
        <w:t>登记】</w:t>
      </w:r>
      <w:r>
        <w:rPr>
          <w:rFonts w:ascii="宋体" w:hAnsi="宋体" w:cs="Arial" w:hint="eastAsia"/>
          <w:color w:val="333333"/>
          <w:kern w:val="0"/>
          <w:sz w:val="24"/>
        </w:rPr>
        <w:t>表单界面，输入抵押权人证件号与不动产证明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下方</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59D24F31" w14:textId="6E50C3E4" w:rsidR="006A2B70" w:rsidRPr="006A2B70" w:rsidRDefault="006A2B70" w:rsidP="00286DF6">
      <w:pPr>
        <w:shd w:val="clear" w:color="auto" w:fill="FFFFFF"/>
        <w:spacing w:after="0" w:line="240" w:lineRule="auto"/>
        <w:rPr>
          <w:rFonts w:ascii="宋体" w:hAnsi="宋体" w:cs="Arial"/>
          <w:color w:val="333333"/>
          <w:kern w:val="0"/>
          <w:sz w:val="24"/>
        </w:rPr>
      </w:pPr>
      <w:r>
        <w:rPr>
          <w:noProof/>
        </w:rPr>
        <w:drawing>
          <wp:inline distT="0" distB="0" distL="0" distR="0" wp14:anchorId="7982E453" wp14:editId="1D7866AC">
            <wp:extent cx="5248910" cy="2578735"/>
            <wp:effectExtent l="0" t="0" r="8890" b="0"/>
            <wp:docPr id="1380" name="图片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7434F9C4" w14:textId="12EA6371" w:rsidR="006A2B70" w:rsidRPr="00F95A1A"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在业务</w:t>
      </w:r>
      <w:r w:rsidR="00B238DD">
        <w:rPr>
          <w:rFonts w:ascii="宋体" w:hAnsi="宋体" w:cs="Arial" w:hint="eastAsia"/>
          <w:color w:val="333333"/>
          <w:kern w:val="0"/>
          <w:sz w:val="24"/>
        </w:rPr>
        <w:t>基本信息</w:t>
      </w:r>
      <w:r>
        <w:rPr>
          <w:rFonts w:ascii="宋体" w:hAnsi="宋体" w:cs="Arial" w:hint="eastAsia"/>
          <w:color w:val="333333"/>
          <w:kern w:val="0"/>
          <w:sz w:val="24"/>
        </w:rPr>
        <w:t>表单界面</w:t>
      </w:r>
      <w:r w:rsidR="00B238DD">
        <w:rPr>
          <w:rFonts w:ascii="宋体" w:hAnsi="宋体" w:cs="Arial" w:hint="eastAsia"/>
          <w:color w:val="333333"/>
          <w:kern w:val="0"/>
          <w:sz w:val="24"/>
        </w:rPr>
        <w:t>，选择申请原因</w:t>
      </w:r>
      <w:r>
        <w:rPr>
          <w:rFonts w:ascii="宋体" w:hAnsi="宋体" w:cs="Arial" w:hint="eastAsia"/>
          <w:color w:val="333333"/>
          <w:kern w:val="0"/>
          <w:sz w:val="24"/>
        </w:rPr>
        <w:t>，</w:t>
      </w:r>
      <w:r w:rsidR="00B238DD">
        <w:rPr>
          <w:rFonts w:ascii="宋体" w:hAnsi="宋体" w:cs="Arial" w:hint="eastAsia"/>
          <w:color w:val="333333"/>
          <w:kern w:val="0"/>
          <w:sz w:val="24"/>
        </w:rPr>
        <w:t>并</w:t>
      </w:r>
      <w:r>
        <w:rPr>
          <w:rFonts w:ascii="宋体" w:hAnsi="宋体" w:cs="Arial" w:hint="eastAsia"/>
          <w:color w:val="333333"/>
          <w:kern w:val="0"/>
          <w:sz w:val="24"/>
        </w:rPr>
        <w:t>录入</w:t>
      </w:r>
      <w:r w:rsidR="00B238DD">
        <w:rPr>
          <w:rFonts w:ascii="宋体" w:hAnsi="宋体" w:cs="Arial" w:hint="eastAsia"/>
          <w:color w:val="333333"/>
          <w:kern w:val="0"/>
          <w:sz w:val="24"/>
        </w:rPr>
        <w:t>您变更后的抵押</w:t>
      </w:r>
      <w:r>
        <w:rPr>
          <w:rFonts w:ascii="宋体" w:hAnsi="宋体" w:cs="Arial" w:hint="eastAsia"/>
          <w:color w:val="333333"/>
          <w:kern w:val="0"/>
          <w:sz w:val="24"/>
        </w:rPr>
        <w:t>信息</w:t>
      </w:r>
      <w:r w:rsidR="00B238DD">
        <w:rPr>
          <w:rFonts w:ascii="宋体" w:hAnsi="宋体" w:cs="Arial" w:hint="eastAsia"/>
          <w:color w:val="333333"/>
          <w:kern w:val="0"/>
          <w:sz w:val="24"/>
        </w:rPr>
        <w:t>、债权信息</w:t>
      </w:r>
      <w:r>
        <w:rPr>
          <w:rFonts w:ascii="宋体" w:hAnsi="宋体" w:cs="Arial" w:hint="eastAsia"/>
          <w:color w:val="333333"/>
          <w:kern w:val="0"/>
          <w:sz w:val="24"/>
        </w:rPr>
        <w:t>等。录入完成后，确认信息</w:t>
      </w:r>
      <w:r w:rsidR="00F44EE1">
        <w:rPr>
          <w:rFonts w:ascii="宋体" w:hAnsi="宋体" w:cs="Arial" w:hint="eastAsia"/>
          <w:color w:val="333333"/>
          <w:kern w:val="0"/>
          <w:sz w:val="24"/>
        </w:rPr>
        <w:t>无误则点击</w:t>
      </w:r>
      <w:r w:rsidR="00F44EE1" w:rsidRPr="00F44EE1">
        <w:rPr>
          <w:rFonts w:ascii="宋体" w:hAnsi="宋体" w:cs="Arial" w:hint="eastAsia"/>
          <w:color w:val="333333"/>
          <w:kern w:val="0"/>
          <w:sz w:val="24"/>
          <w:bdr w:val="single" w:sz="4" w:space="0" w:color="auto"/>
        </w:rPr>
        <w:t>保存</w:t>
      </w:r>
      <w:r w:rsidR="00F44EE1">
        <w:rPr>
          <w:rFonts w:ascii="宋体" w:hAnsi="宋体" w:cs="Arial" w:hint="eastAsia"/>
          <w:color w:val="333333"/>
          <w:kern w:val="0"/>
          <w:sz w:val="24"/>
        </w:rPr>
        <w:t>，进行保存。</w:t>
      </w:r>
    </w:p>
    <w:p w14:paraId="2F5ED4C8" w14:textId="77777777" w:rsidR="006A2B70" w:rsidRDefault="006A2B70" w:rsidP="00286DF6">
      <w:pPr>
        <w:shd w:val="clear" w:color="auto" w:fill="FFFFFF"/>
        <w:spacing w:line="240" w:lineRule="auto"/>
        <w:rPr>
          <w:rFonts w:ascii="宋体" w:hAnsi="宋体" w:cs="Arial"/>
          <w:color w:val="333333"/>
          <w:kern w:val="0"/>
          <w:sz w:val="24"/>
        </w:rPr>
      </w:pPr>
      <w:r>
        <w:rPr>
          <w:noProof/>
        </w:rPr>
        <w:drawing>
          <wp:inline distT="0" distB="0" distL="0" distR="0" wp14:anchorId="1D5F7403" wp14:editId="71F266E3">
            <wp:extent cx="5248910" cy="4359910"/>
            <wp:effectExtent l="0" t="0" r="8890" b="2540"/>
            <wp:docPr id="1368" name="图片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48910" cy="4359910"/>
                    </a:xfrm>
                    <a:prstGeom prst="rect">
                      <a:avLst/>
                    </a:prstGeom>
                    <a:noFill/>
                    <a:ln>
                      <a:noFill/>
                    </a:ln>
                  </pic:spPr>
                </pic:pic>
              </a:graphicData>
            </a:graphic>
          </wp:inline>
        </w:drawing>
      </w:r>
    </w:p>
    <w:p w14:paraId="6415CACE" w14:textId="6E5A07E2"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如您要添加债务人，请点击债务人基本信息</w:t>
      </w:r>
      <w:r w:rsidR="007E266C">
        <w:rPr>
          <w:rFonts w:ascii="宋体" w:hAnsi="宋体" w:cs="Arial" w:hint="eastAsia"/>
          <w:color w:val="333333"/>
          <w:kern w:val="0"/>
          <w:sz w:val="24"/>
        </w:rPr>
        <w:t>下</w:t>
      </w:r>
      <w:r>
        <w:rPr>
          <w:rFonts w:ascii="宋体" w:hAnsi="宋体" w:cs="Arial" w:hint="eastAsia"/>
          <w:color w:val="333333"/>
          <w:kern w:val="0"/>
          <w:sz w:val="24"/>
        </w:rPr>
        <w:t>方</w:t>
      </w:r>
      <w:r w:rsidR="007E266C">
        <w:rPr>
          <w:rFonts w:ascii="宋体" w:hAnsi="宋体" w:cs="Arial" w:hint="eastAsia"/>
          <w:color w:val="333333"/>
          <w:kern w:val="0"/>
          <w:sz w:val="24"/>
        </w:rPr>
        <w:t>的</w:t>
      </w:r>
      <w:r w:rsidR="007E266C" w:rsidRPr="00B53979">
        <w:rPr>
          <w:rFonts w:ascii="宋体" w:hAnsi="宋体" w:cs="Arial" w:hint="eastAsia"/>
          <w:color w:val="333333"/>
          <w:kern w:val="0"/>
          <w:sz w:val="24"/>
          <w:bdr w:val="single" w:sz="4" w:space="0" w:color="auto"/>
        </w:rPr>
        <w:t>添加</w:t>
      </w:r>
      <w:r w:rsidR="007E266C">
        <w:rPr>
          <w:rFonts w:ascii="宋体" w:hAnsi="宋体" w:cs="Arial" w:hint="eastAsia"/>
          <w:color w:val="333333"/>
          <w:kern w:val="0"/>
          <w:sz w:val="24"/>
        </w:rPr>
        <w:t>，进行添加</w:t>
      </w:r>
      <w:r>
        <w:rPr>
          <w:rFonts w:ascii="宋体" w:hAnsi="宋体" w:cs="Arial" w:hint="eastAsia"/>
          <w:color w:val="333333"/>
          <w:kern w:val="0"/>
          <w:sz w:val="24"/>
        </w:rPr>
        <w:t>。添加债务人操作步骤如下图所示。</w:t>
      </w:r>
    </w:p>
    <w:p w14:paraId="33122BFC" w14:textId="77777777" w:rsidR="006A2B70" w:rsidRPr="00A747A4" w:rsidRDefault="006A2B70" w:rsidP="00286DF6">
      <w:pPr>
        <w:spacing w:line="240" w:lineRule="auto"/>
        <w:rPr>
          <w:noProof/>
        </w:rPr>
      </w:pPr>
      <w:r>
        <w:rPr>
          <w:noProof/>
        </w:rPr>
        <w:drawing>
          <wp:inline distT="0" distB="0" distL="0" distR="0" wp14:anchorId="7B61FD76" wp14:editId="38E570E7">
            <wp:extent cx="5248910" cy="914400"/>
            <wp:effectExtent l="0" t="0" r="8890" b="0"/>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a:noFill/>
                    </a:ln>
                  </pic:spPr>
                </pic:pic>
              </a:graphicData>
            </a:graphic>
          </wp:inline>
        </w:drawing>
      </w:r>
    </w:p>
    <w:p w14:paraId="5B2E32A5" w14:textId="77777777" w:rsidR="006A2B70" w:rsidRPr="00A747A4" w:rsidRDefault="006A2B70" w:rsidP="005415ED">
      <w:pPr>
        <w:spacing w:before="0" w:line="240" w:lineRule="auto"/>
        <w:rPr>
          <w:noProof/>
        </w:rPr>
      </w:pPr>
      <w:r>
        <w:rPr>
          <w:noProof/>
        </w:rPr>
        <w:lastRenderedPageBreak/>
        <w:drawing>
          <wp:inline distT="0" distB="0" distL="0" distR="0" wp14:anchorId="7A5B6526" wp14:editId="1F446781">
            <wp:extent cx="5248910" cy="3521075"/>
            <wp:effectExtent l="0" t="0" r="8890" b="3175"/>
            <wp:docPr id="1370" name="图片 1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521075"/>
                    </a:xfrm>
                    <a:prstGeom prst="rect">
                      <a:avLst/>
                    </a:prstGeom>
                    <a:noFill/>
                    <a:ln>
                      <a:noFill/>
                    </a:ln>
                  </pic:spPr>
                </pic:pic>
              </a:graphicData>
            </a:graphic>
          </wp:inline>
        </w:drawing>
      </w:r>
    </w:p>
    <w:p w14:paraId="1659C474"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信息录入完成且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0CD247D2" w14:textId="40D3C5FA" w:rsidR="006A2B70" w:rsidRPr="00A747A4" w:rsidRDefault="00B238DD" w:rsidP="005415ED">
      <w:pPr>
        <w:spacing w:line="240" w:lineRule="auto"/>
        <w:rPr>
          <w:noProof/>
        </w:rPr>
      </w:pPr>
      <w:r>
        <w:rPr>
          <w:noProof/>
        </w:rPr>
        <w:drawing>
          <wp:inline distT="0" distB="0" distL="0" distR="0" wp14:anchorId="603C6806" wp14:editId="656F24B0">
            <wp:extent cx="5244996" cy="2122516"/>
            <wp:effectExtent l="19050" t="19050" r="13335" b="11430"/>
            <wp:docPr id="1381" name="图片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92">
                      <a:extLst>
                        <a:ext uri="{28A0092B-C50C-407E-A947-70E740481C1C}">
                          <a14:useLocalDpi xmlns:a14="http://schemas.microsoft.com/office/drawing/2010/main" val="0"/>
                        </a:ext>
                      </a:extLst>
                    </a:blip>
                    <a:srcRect b="17630"/>
                    <a:stretch/>
                  </pic:blipFill>
                  <pic:spPr bwMode="auto">
                    <a:xfrm>
                      <a:off x="0" y="0"/>
                      <a:ext cx="5248910" cy="2124100"/>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7A1A072C" w14:textId="77777777" w:rsidR="006A2B70" w:rsidRPr="00A747A4" w:rsidRDefault="006A2B70" w:rsidP="005415ED">
      <w:pPr>
        <w:spacing w:before="0" w:after="0" w:line="240" w:lineRule="auto"/>
        <w:rPr>
          <w:noProof/>
        </w:rPr>
      </w:pPr>
      <w:r>
        <w:rPr>
          <w:noProof/>
        </w:rPr>
        <w:drawing>
          <wp:inline distT="0" distB="0" distL="0" distR="0" wp14:anchorId="46ABF0B2" wp14:editId="3472AF0F">
            <wp:extent cx="5246296" cy="1743248"/>
            <wp:effectExtent l="19050" t="19050" r="12065" b="9525"/>
            <wp:docPr id="1372" name="图片 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9">
                      <a:extLst>
                        <a:ext uri="{28A0092B-C50C-407E-A947-70E740481C1C}">
                          <a14:useLocalDpi xmlns:a14="http://schemas.microsoft.com/office/drawing/2010/main" val="0"/>
                        </a:ext>
                      </a:extLst>
                    </a:blip>
                    <a:srcRect t="1" b="32330"/>
                    <a:stretch/>
                  </pic:blipFill>
                  <pic:spPr bwMode="auto">
                    <a:xfrm>
                      <a:off x="0" y="0"/>
                      <a:ext cx="5248910" cy="1744116"/>
                    </a:xfrm>
                    <a:prstGeom prst="rect">
                      <a:avLst/>
                    </a:prstGeom>
                    <a:noFill/>
                    <a:ln w="3175" cap="flat" cmpd="sng" algn="ctr">
                      <a:solidFill>
                        <a:schemeClr val="bg1">
                          <a:lumMod val="85000"/>
                        </a:scheme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392128D"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25DE96E6" w14:textId="77777777" w:rsidR="006A2B70" w:rsidRDefault="006A2B70" w:rsidP="005415ED">
      <w:pPr>
        <w:shd w:val="clear" w:color="auto" w:fill="FFFFFF"/>
        <w:spacing w:line="240" w:lineRule="auto"/>
        <w:rPr>
          <w:rFonts w:ascii="宋体" w:hAnsi="宋体" w:cs="Arial"/>
          <w:color w:val="333333"/>
          <w:kern w:val="0"/>
          <w:sz w:val="24"/>
        </w:rPr>
      </w:pPr>
      <w:r>
        <w:rPr>
          <w:noProof/>
        </w:rPr>
        <w:drawing>
          <wp:inline distT="0" distB="0" distL="0" distR="0" wp14:anchorId="54559B9C" wp14:editId="424716A8">
            <wp:extent cx="5248800" cy="1854000"/>
            <wp:effectExtent l="0" t="0" r="0" b="0"/>
            <wp:docPr id="1373" name="图片 1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26816" t="1" r="-29149" b="240"/>
                    <a:stretch/>
                  </pic:blipFill>
                  <pic:spPr bwMode="auto">
                    <a:xfrm>
                      <a:off x="0" y="0"/>
                      <a:ext cx="5248800" cy="1854000"/>
                    </a:xfrm>
                    <a:prstGeom prst="rect">
                      <a:avLst/>
                    </a:prstGeom>
                    <a:noFill/>
                    <a:ln>
                      <a:noFill/>
                    </a:ln>
                    <a:extLst>
                      <a:ext uri="{53640926-AAD7-44D8-BBD7-CCE9431645EC}">
                        <a14:shadowObscured xmlns:a14="http://schemas.microsoft.com/office/drawing/2010/main"/>
                      </a:ext>
                    </a:extLst>
                  </pic:spPr>
                </pic:pic>
              </a:graphicData>
            </a:graphic>
          </wp:inline>
        </w:drawing>
      </w:r>
    </w:p>
    <w:p w14:paraId="674FA9B4"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762E4869"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身份验证进行身份核验。</w:t>
      </w:r>
    </w:p>
    <w:p w14:paraId="689CE52B" w14:textId="554CCC44" w:rsidR="006A2B70" w:rsidRDefault="00B238DD" w:rsidP="005415ED">
      <w:pPr>
        <w:shd w:val="clear" w:color="auto" w:fill="FFFFFF"/>
        <w:spacing w:line="240" w:lineRule="auto"/>
        <w:rPr>
          <w:rFonts w:ascii="宋体" w:hAnsi="宋体" w:cs="Arial"/>
          <w:color w:val="333333"/>
          <w:kern w:val="0"/>
          <w:sz w:val="24"/>
        </w:rPr>
      </w:pPr>
      <w:r>
        <w:rPr>
          <w:noProof/>
        </w:rPr>
        <w:drawing>
          <wp:inline distT="0" distB="0" distL="0" distR="0" wp14:anchorId="56513DFA" wp14:editId="3C5913D8">
            <wp:extent cx="5247279" cy="2591146"/>
            <wp:effectExtent l="19050" t="19050" r="10795" b="19050"/>
            <wp:docPr id="1382" name="图片 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93">
                      <a:extLst>
                        <a:ext uri="{28A0092B-C50C-407E-A947-70E740481C1C}">
                          <a14:useLocalDpi xmlns:a14="http://schemas.microsoft.com/office/drawing/2010/main" val="0"/>
                        </a:ext>
                      </a:extLst>
                    </a:blip>
                    <a:srcRect b="-511"/>
                    <a:stretch/>
                  </pic:blipFill>
                  <pic:spPr bwMode="auto">
                    <a:xfrm>
                      <a:off x="0" y="0"/>
                      <a:ext cx="5248910" cy="2591952"/>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6109ABB" w14:textId="75EE4D7B"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身份核验完成，且资料上传完成后，</w:t>
      </w:r>
      <w:r w:rsidR="007E266C">
        <w:rPr>
          <w:rFonts w:ascii="宋体" w:hAnsi="宋体" w:cs="Arial" w:hint="eastAsia"/>
          <w:color w:val="333333"/>
          <w:kern w:val="0"/>
          <w:sz w:val="24"/>
        </w:rPr>
        <w:t>点击</w:t>
      </w:r>
      <w:r w:rsidR="007E266C" w:rsidRPr="00C46FC7">
        <w:rPr>
          <w:rFonts w:ascii="宋体" w:hAnsi="宋体" w:cs="Arial" w:hint="eastAsia"/>
          <w:color w:val="333333"/>
          <w:kern w:val="0"/>
          <w:sz w:val="24"/>
          <w:bdr w:val="single" w:sz="4" w:space="0" w:color="auto"/>
        </w:rPr>
        <w:t>资料打印</w:t>
      </w:r>
      <w:r w:rsidR="007E266C">
        <w:rPr>
          <w:rFonts w:ascii="宋体" w:hAnsi="宋体" w:cs="Arial" w:hint="eastAsia"/>
          <w:color w:val="333333"/>
          <w:kern w:val="0"/>
          <w:sz w:val="24"/>
        </w:rPr>
        <w:t>即可打印业务申请资料</w:t>
      </w:r>
      <w:r>
        <w:rPr>
          <w:rFonts w:ascii="宋体" w:hAnsi="宋体" w:cs="Arial" w:hint="eastAsia"/>
          <w:color w:val="333333"/>
          <w:kern w:val="0"/>
          <w:sz w:val="24"/>
        </w:rPr>
        <w:t>。</w:t>
      </w:r>
    </w:p>
    <w:p w14:paraId="260CD84B" w14:textId="618F1C57" w:rsidR="006A2B70" w:rsidRDefault="00B238DD" w:rsidP="005415ED">
      <w:pPr>
        <w:shd w:val="clear" w:color="auto" w:fill="FFFFFF"/>
        <w:spacing w:line="240" w:lineRule="auto"/>
        <w:rPr>
          <w:rFonts w:ascii="宋体" w:hAnsi="宋体" w:cs="Arial"/>
          <w:color w:val="333333"/>
          <w:kern w:val="0"/>
          <w:sz w:val="24"/>
        </w:rPr>
      </w:pPr>
      <w:r>
        <w:rPr>
          <w:noProof/>
        </w:rPr>
        <w:lastRenderedPageBreak/>
        <w:drawing>
          <wp:inline distT="0" distB="0" distL="0" distR="0" wp14:anchorId="5A4C9575" wp14:editId="74E716A9">
            <wp:extent cx="5242715" cy="2541270"/>
            <wp:effectExtent l="19050" t="19050" r="15240" b="11430"/>
            <wp:docPr id="1383" name="图片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rotWithShape="1">
                    <a:blip r:embed="rId94">
                      <a:extLst>
                        <a:ext uri="{28A0092B-C50C-407E-A947-70E740481C1C}">
                          <a14:useLocalDpi xmlns:a14="http://schemas.microsoft.com/office/drawing/2010/main" val="0"/>
                        </a:ext>
                      </a:extLst>
                    </a:blip>
                    <a:srcRect t="1" b="-242"/>
                    <a:stretch/>
                  </pic:blipFill>
                  <pic:spPr bwMode="auto">
                    <a:xfrm>
                      <a:off x="0" y="0"/>
                      <a:ext cx="5245615" cy="2542676"/>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CE7603D"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076C6BD4" w14:textId="77777777" w:rsidR="006A2B70" w:rsidRDefault="006A2B70" w:rsidP="005415ED">
      <w:pPr>
        <w:shd w:val="clear" w:color="auto" w:fill="FFFFFF"/>
        <w:spacing w:line="240" w:lineRule="auto"/>
        <w:rPr>
          <w:rFonts w:ascii="宋体" w:hAnsi="宋体" w:cs="Arial"/>
          <w:color w:val="333333"/>
          <w:kern w:val="0"/>
          <w:sz w:val="24"/>
        </w:rPr>
      </w:pPr>
      <w:r>
        <w:rPr>
          <w:noProof/>
        </w:rPr>
        <w:drawing>
          <wp:inline distT="0" distB="0" distL="0" distR="0" wp14:anchorId="51A12AA6" wp14:editId="70022D68">
            <wp:extent cx="5247838" cy="2594113"/>
            <wp:effectExtent l="19050" t="19050" r="10160" b="15875"/>
            <wp:docPr id="1376" name="图片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631" cy="2594505"/>
                    </a:xfrm>
                    <a:prstGeom prst="rect">
                      <a:avLst/>
                    </a:prstGeom>
                    <a:noFill/>
                    <a:ln w="3175">
                      <a:solidFill>
                        <a:schemeClr val="bg1">
                          <a:lumMod val="85000"/>
                        </a:schemeClr>
                      </a:solidFill>
                    </a:ln>
                  </pic:spPr>
                </pic:pic>
              </a:graphicData>
            </a:graphic>
          </wp:inline>
        </w:drawing>
      </w:r>
    </w:p>
    <w:p w14:paraId="29DEE189"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459B6C73" w14:textId="77777777" w:rsidR="006A2B70" w:rsidRDefault="006A2B70" w:rsidP="005415ED">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7AEC093D" wp14:editId="52D1E905">
            <wp:extent cx="5247954" cy="2489752"/>
            <wp:effectExtent l="19050" t="19050" r="10160" b="25400"/>
            <wp:docPr id="1377" name="图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490206"/>
                    </a:xfrm>
                    <a:prstGeom prst="rect">
                      <a:avLst/>
                    </a:prstGeom>
                    <a:noFill/>
                    <a:ln w="3175">
                      <a:solidFill>
                        <a:schemeClr val="bg1">
                          <a:lumMod val="85000"/>
                        </a:schemeClr>
                      </a:solidFill>
                    </a:ln>
                  </pic:spPr>
                </pic:pic>
              </a:graphicData>
            </a:graphic>
          </wp:inline>
        </w:drawing>
      </w:r>
    </w:p>
    <w:p w14:paraId="5E4C697E"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656FB204" w14:textId="77777777" w:rsidR="006A2B70" w:rsidRDefault="006A2B70"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090D40F6" w14:textId="74532F77" w:rsidR="006A2B70" w:rsidRDefault="00ED270A" w:rsidP="005415ED">
      <w:pPr>
        <w:shd w:val="clear" w:color="auto" w:fill="FFFFFF"/>
        <w:spacing w:line="240" w:lineRule="auto"/>
        <w:rPr>
          <w:rFonts w:ascii="宋体" w:hAnsi="宋体" w:cs="Arial"/>
          <w:color w:val="333333"/>
          <w:kern w:val="0"/>
          <w:sz w:val="24"/>
        </w:rPr>
      </w:pPr>
      <w:r>
        <w:rPr>
          <w:noProof/>
        </w:rPr>
        <w:drawing>
          <wp:inline distT="0" distB="0" distL="0" distR="0" wp14:anchorId="5C382FD3" wp14:editId="0C5ACB43">
            <wp:extent cx="5244465" cy="2596688"/>
            <wp:effectExtent l="19050" t="19050" r="13335" b="13335"/>
            <wp:docPr id="1384" name="图片 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95">
                      <a:extLst>
                        <a:ext uri="{28A0092B-C50C-407E-A947-70E740481C1C}">
                          <a14:useLocalDpi xmlns:a14="http://schemas.microsoft.com/office/drawing/2010/main" val="0"/>
                        </a:ext>
                      </a:extLst>
                    </a:blip>
                    <a:srcRect t="-1" b="-779"/>
                    <a:stretch/>
                  </pic:blipFill>
                  <pic:spPr bwMode="auto">
                    <a:xfrm>
                      <a:off x="0" y="0"/>
                      <a:ext cx="5248910" cy="2598889"/>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7E9DD96" w14:textId="3970416E" w:rsidR="00292CF7" w:rsidRPr="006A2B70" w:rsidRDefault="006A2B70"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2577FF">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B43319">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5DFB573C" w14:textId="283E2FD5" w:rsidR="00312987" w:rsidRDefault="00312987" w:rsidP="00F7724F">
      <w:pPr>
        <w:pStyle w:val="40"/>
        <w:spacing w:before="60" w:after="60"/>
        <w:ind w:left="0" w:firstLine="0"/>
        <w:rPr>
          <w:rFonts w:ascii="宋体" w:hAnsi="宋体" w:cs="Helvetica"/>
          <w:color w:val="333333"/>
        </w:rPr>
      </w:pPr>
      <w:bookmarkStart w:id="82" w:name="_Toc55226713"/>
      <w:r w:rsidRPr="0093194E">
        <w:rPr>
          <w:rFonts w:ascii="宋体" w:hAnsi="宋体" w:cs="Helvetica" w:hint="eastAsia"/>
          <w:color w:val="333333"/>
        </w:rPr>
        <w:lastRenderedPageBreak/>
        <w:t>房屋抵押权转移登记</w:t>
      </w:r>
      <w:bookmarkEnd w:id="82"/>
    </w:p>
    <w:p w14:paraId="41AB1D9E" w14:textId="56A82F1F" w:rsidR="00B52289" w:rsidRPr="0042778D" w:rsidRDefault="0042778D" w:rsidP="00B7603C">
      <w:pPr>
        <w:pStyle w:val="aff8"/>
        <w:spacing w:before="0" w:after="0"/>
        <w:ind w:firstLine="480"/>
        <w:rPr>
          <w:rFonts w:ascii="宋体" w:eastAsia="宋体" w:hAnsi="宋体"/>
          <w:sz w:val="24"/>
          <w:szCs w:val="24"/>
        </w:rPr>
      </w:pPr>
      <w:r w:rsidRPr="0042778D">
        <w:rPr>
          <w:rFonts w:ascii="宋体" w:eastAsia="宋体" w:hAnsi="宋体" w:hint="eastAsia"/>
          <w:sz w:val="24"/>
          <w:szCs w:val="24"/>
        </w:rPr>
        <w:t>因主债权转让导致抵押权转让的，当事人</w:t>
      </w:r>
      <w:r w:rsidR="00343900">
        <w:rPr>
          <w:rFonts w:ascii="宋体" w:eastAsia="宋体" w:hAnsi="宋体" w:hint="eastAsia"/>
          <w:sz w:val="24"/>
          <w:szCs w:val="24"/>
        </w:rPr>
        <w:t>可</w:t>
      </w:r>
      <w:r w:rsidRPr="0042778D">
        <w:rPr>
          <w:rFonts w:ascii="宋体" w:eastAsia="宋体" w:hAnsi="宋体" w:hint="eastAsia"/>
          <w:sz w:val="24"/>
          <w:szCs w:val="24"/>
        </w:rPr>
        <w:t>持不动产权属证书、不动产登记证明、被担保主债权的转让协议、债权人已经通知债务人的材料等相关材料，</w:t>
      </w:r>
      <w:r w:rsidR="00B52289" w:rsidRPr="0042778D">
        <w:rPr>
          <w:rFonts w:ascii="宋体" w:eastAsia="宋体" w:hAnsi="宋体"/>
          <w:sz w:val="24"/>
          <w:szCs w:val="24"/>
        </w:rPr>
        <w:t>向登记机构申请</w:t>
      </w:r>
      <w:r w:rsidR="00B52289" w:rsidRPr="00286958">
        <w:rPr>
          <w:rFonts w:ascii="宋体" w:eastAsia="宋体" w:hAnsi="宋体" w:hint="eastAsia"/>
          <w:sz w:val="24"/>
          <w:szCs w:val="24"/>
        </w:rPr>
        <w:t>办理【</w:t>
      </w:r>
      <w:r w:rsidR="00B52289">
        <w:rPr>
          <w:rFonts w:ascii="宋体" w:eastAsia="宋体" w:hAnsi="宋体" w:hint="eastAsia"/>
          <w:sz w:val="24"/>
          <w:szCs w:val="24"/>
        </w:rPr>
        <w:t>房屋抵押权</w:t>
      </w:r>
      <w:r w:rsidR="006A1B72">
        <w:rPr>
          <w:rFonts w:ascii="宋体" w:eastAsia="宋体" w:hAnsi="宋体" w:hint="eastAsia"/>
          <w:sz w:val="24"/>
          <w:szCs w:val="24"/>
        </w:rPr>
        <w:t>转移</w:t>
      </w:r>
      <w:r w:rsidR="00B52289" w:rsidRPr="00286958">
        <w:rPr>
          <w:rFonts w:ascii="宋体" w:eastAsia="宋体" w:hAnsi="宋体" w:hint="eastAsia"/>
          <w:sz w:val="24"/>
          <w:szCs w:val="24"/>
        </w:rPr>
        <w:t>登记】。</w:t>
      </w:r>
    </w:p>
    <w:p w14:paraId="5C9C1123" w14:textId="63589AF3" w:rsidR="00B52289" w:rsidRPr="00286958" w:rsidRDefault="00AE2747"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hint="eastAsia"/>
          <w:sz w:val="24"/>
          <w:szCs w:val="24"/>
        </w:rPr>
        <w:t>【</w:t>
      </w:r>
      <w:r>
        <w:rPr>
          <w:rFonts w:ascii="宋体" w:eastAsia="宋体" w:hAnsi="宋体" w:hint="eastAsia"/>
          <w:sz w:val="24"/>
          <w:szCs w:val="24"/>
        </w:rPr>
        <w:t>房屋抵押权转移</w:t>
      </w:r>
      <w:r w:rsidRPr="00286958">
        <w:rPr>
          <w:rFonts w:ascii="宋体" w:eastAsia="宋体" w:hAnsi="宋体" w:hint="eastAsia"/>
          <w:sz w:val="24"/>
          <w:szCs w:val="24"/>
        </w:rPr>
        <w:t>登记】</w:t>
      </w:r>
      <w:r w:rsidR="00B52289" w:rsidRPr="00286958">
        <w:rPr>
          <w:rFonts w:ascii="宋体" w:eastAsia="宋体" w:hAnsi="宋体" w:cs="宋体" w:hint="eastAsia"/>
          <w:color w:val="333333"/>
          <w:kern w:val="0"/>
          <w:sz w:val="24"/>
          <w:szCs w:val="24"/>
        </w:rPr>
        <w:t>业务流程图如下所示。</w:t>
      </w:r>
    </w:p>
    <w:bookmarkStart w:id="83" w:name="_Hlk56516217"/>
    <w:p w14:paraId="6A4A4447" w14:textId="7ABF0045" w:rsidR="00B52289" w:rsidRPr="00B115C6" w:rsidRDefault="004F31B2" w:rsidP="001C6D44">
      <w:pPr>
        <w:spacing w:line="240" w:lineRule="auto"/>
      </w:pPr>
      <w:r>
        <w:object w:dxaOrig="23403" w:dyaOrig="12286" w14:anchorId="196ACC42">
          <v:shape id="_x0000_i1029" type="#_x0000_t75" style="width:413.05pt;height:216.3pt" o:ole="">
            <v:imagedata r:id="rId88" o:title=""/>
          </v:shape>
          <o:OLEObject Type="Embed" ProgID="Visio.Drawing.11" ShapeID="_x0000_i1029" DrawAspect="Content" ObjectID="_1747500448" r:id="rId96"/>
        </w:object>
      </w:r>
      <w:bookmarkEnd w:id="83"/>
    </w:p>
    <w:p w14:paraId="3E2A4C75" w14:textId="77777777" w:rsidR="00B52289" w:rsidRDefault="00B52289" w:rsidP="00AC0425">
      <w:pPr>
        <w:spacing w:after="0" w:line="600" w:lineRule="auto"/>
      </w:pPr>
      <w:r w:rsidRPr="00A41097">
        <w:rPr>
          <w:noProof/>
        </w:rPr>
        <w:drawing>
          <wp:inline distT="0" distB="0" distL="0" distR="0" wp14:anchorId="09C08891" wp14:editId="3A43E789">
            <wp:extent cx="5248800" cy="115200"/>
            <wp:effectExtent l="0" t="0" r="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7C3F739" w14:textId="1FDB65D6" w:rsidR="00B52289" w:rsidRPr="00286958" w:rsidRDefault="00B52289" w:rsidP="00AC0425">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00AE2747" w:rsidRPr="00286958">
        <w:rPr>
          <w:rFonts w:ascii="宋体" w:eastAsia="宋体" w:hAnsi="宋体" w:hint="eastAsia"/>
          <w:sz w:val="24"/>
          <w:szCs w:val="24"/>
        </w:rPr>
        <w:t>【</w:t>
      </w:r>
      <w:r w:rsidR="00AE2747">
        <w:rPr>
          <w:rFonts w:ascii="宋体" w:eastAsia="宋体" w:hAnsi="宋体" w:hint="eastAsia"/>
          <w:sz w:val="24"/>
          <w:szCs w:val="24"/>
        </w:rPr>
        <w:t>房屋抵押权转移</w:t>
      </w:r>
      <w:r w:rsidR="00AE2747"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818"/>
        <w:gridCol w:w="2409"/>
        <w:gridCol w:w="5255"/>
      </w:tblGrid>
      <w:tr w:rsidR="004F31B2" w:rsidRPr="00402252" w14:paraId="2229C85B" w14:textId="77777777" w:rsidTr="006902C6">
        <w:trPr>
          <w:trHeight w:val="680"/>
        </w:trPr>
        <w:tc>
          <w:tcPr>
            <w:tcW w:w="482" w:type="pct"/>
            <w:shd w:val="clear" w:color="auto" w:fill="E7E6E6" w:themeFill="background2"/>
            <w:vAlign w:val="center"/>
          </w:tcPr>
          <w:p w14:paraId="73EB3CF7" w14:textId="77777777" w:rsidR="004F31B2" w:rsidRPr="00402252" w:rsidRDefault="004F31B2" w:rsidP="00B7603C">
            <w:pPr>
              <w:jc w:val="center"/>
              <w:rPr>
                <w:rFonts w:ascii="宋体" w:hAnsi="宋体"/>
                <w:b/>
                <w:bCs/>
                <w:sz w:val="24"/>
              </w:rPr>
            </w:pPr>
            <w:r w:rsidRPr="00402252">
              <w:rPr>
                <w:rFonts w:ascii="宋体" w:hAnsi="宋体" w:hint="eastAsia"/>
                <w:b/>
                <w:bCs/>
                <w:sz w:val="24"/>
              </w:rPr>
              <w:t>序号</w:t>
            </w:r>
          </w:p>
        </w:tc>
        <w:tc>
          <w:tcPr>
            <w:tcW w:w="1420" w:type="pct"/>
            <w:shd w:val="clear" w:color="auto" w:fill="E7E6E6" w:themeFill="background2"/>
            <w:vAlign w:val="center"/>
          </w:tcPr>
          <w:p w14:paraId="228ECD50" w14:textId="77777777" w:rsidR="004F31B2" w:rsidRPr="00402252" w:rsidRDefault="004F31B2" w:rsidP="00B7603C">
            <w:pPr>
              <w:jc w:val="center"/>
              <w:rPr>
                <w:rFonts w:ascii="宋体" w:hAnsi="宋体"/>
                <w:b/>
                <w:bCs/>
                <w:sz w:val="24"/>
              </w:rPr>
            </w:pPr>
            <w:r w:rsidRPr="00402252">
              <w:rPr>
                <w:rFonts w:ascii="宋体" w:hAnsi="宋体" w:hint="eastAsia"/>
                <w:b/>
                <w:bCs/>
                <w:sz w:val="24"/>
              </w:rPr>
              <w:t>资料名称</w:t>
            </w:r>
          </w:p>
        </w:tc>
        <w:tc>
          <w:tcPr>
            <w:tcW w:w="3098" w:type="pct"/>
            <w:shd w:val="clear" w:color="auto" w:fill="E7E6E6" w:themeFill="background2"/>
            <w:vAlign w:val="center"/>
          </w:tcPr>
          <w:p w14:paraId="5B673A05" w14:textId="0EAB3644" w:rsidR="004F31B2" w:rsidRPr="00402252" w:rsidRDefault="003A32C5" w:rsidP="00B7603C">
            <w:pPr>
              <w:jc w:val="center"/>
              <w:rPr>
                <w:rFonts w:ascii="宋体" w:hAnsi="宋体"/>
                <w:b/>
                <w:bCs/>
                <w:sz w:val="24"/>
              </w:rPr>
            </w:pPr>
            <w:r>
              <w:rPr>
                <w:rFonts w:ascii="宋体" w:hAnsi="宋体" w:hint="eastAsia"/>
                <w:b/>
                <w:bCs/>
                <w:sz w:val="24"/>
              </w:rPr>
              <w:t>描述</w:t>
            </w:r>
          </w:p>
        </w:tc>
      </w:tr>
      <w:tr w:rsidR="004F31B2" w:rsidRPr="00402252" w14:paraId="3C0C412E" w14:textId="77777777" w:rsidTr="006902C6">
        <w:trPr>
          <w:trHeight w:val="680"/>
        </w:trPr>
        <w:tc>
          <w:tcPr>
            <w:tcW w:w="482" w:type="pct"/>
            <w:vAlign w:val="center"/>
          </w:tcPr>
          <w:p w14:paraId="37F80C2C" w14:textId="77777777" w:rsidR="004F31B2" w:rsidRPr="00402252" w:rsidRDefault="004F31B2" w:rsidP="00B7603C">
            <w:pPr>
              <w:jc w:val="center"/>
              <w:rPr>
                <w:rFonts w:ascii="宋体" w:hAnsi="宋体"/>
                <w:sz w:val="24"/>
              </w:rPr>
            </w:pPr>
            <w:r w:rsidRPr="00402252">
              <w:rPr>
                <w:rFonts w:ascii="宋体" w:hAnsi="宋体" w:hint="eastAsia"/>
                <w:sz w:val="24"/>
              </w:rPr>
              <w:t>1</w:t>
            </w:r>
          </w:p>
        </w:tc>
        <w:tc>
          <w:tcPr>
            <w:tcW w:w="1420" w:type="pct"/>
            <w:vAlign w:val="center"/>
          </w:tcPr>
          <w:p w14:paraId="41F7C7E7" w14:textId="77777777" w:rsidR="004F31B2" w:rsidRPr="00402252" w:rsidRDefault="004F31B2" w:rsidP="00B7603C">
            <w:pPr>
              <w:jc w:val="center"/>
              <w:rPr>
                <w:rFonts w:ascii="宋体" w:hAnsi="宋体"/>
                <w:sz w:val="24"/>
              </w:rPr>
            </w:pPr>
            <w:r w:rsidRPr="00402252">
              <w:rPr>
                <w:rFonts w:ascii="宋体" w:hAnsi="宋体" w:hint="eastAsia"/>
                <w:sz w:val="24"/>
              </w:rPr>
              <w:t>身份证明材料</w:t>
            </w:r>
          </w:p>
        </w:tc>
        <w:tc>
          <w:tcPr>
            <w:tcW w:w="3098" w:type="pct"/>
            <w:vAlign w:val="center"/>
          </w:tcPr>
          <w:p w14:paraId="59BCD38A" w14:textId="77777777" w:rsidR="004F31B2" w:rsidRPr="00402252" w:rsidRDefault="004F31B2" w:rsidP="00B7603C">
            <w:pPr>
              <w:jc w:val="center"/>
              <w:rPr>
                <w:rFonts w:ascii="宋体" w:hAnsi="宋体"/>
                <w:sz w:val="24"/>
              </w:rPr>
            </w:pPr>
            <w:r w:rsidRPr="00402252">
              <w:rPr>
                <w:rFonts w:ascii="宋体" w:hAnsi="宋体" w:hint="eastAsia"/>
                <w:sz w:val="24"/>
              </w:rPr>
              <w:t>个人（法人）身份证或户口簿/企业营业执照/单位组织机构代码证/企业统一社会信用代码证（抵押人）、营业执照（金融机构），代理人身份证明。</w:t>
            </w:r>
          </w:p>
        </w:tc>
      </w:tr>
      <w:tr w:rsidR="004F31B2" w:rsidRPr="00402252" w14:paraId="0B7945A7" w14:textId="77777777" w:rsidTr="006902C6">
        <w:trPr>
          <w:trHeight w:val="680"/>
        </w:trPr>
        <w:tc>
          <w:tcPr>
            <w:tcW w:w="482" w:type="pct"/>
            <w:vAlign w:val="center"/>
          </w:tcPr>
          <w:p w14:paraId="3D2D58B4" w14:textId="77777777" w:rsidR="004F31B2" w:rsidRPr="00402252" w:rsidRDefault="004F31B2" w:rsidP="00B7603C">
            <w:pPr>
              <w:jc w:val="center"/>
              <w:rPr>
                <w:rFonts w:ascii="宋体" w:hAnsi="宋体"/>
                <w:sz w:val="24"/>
              </w:rPr>
            </w:pPr>
            <w:r w:rsidRPr="00402252">
              <w:rPr>
                <w:rFonts w:ascii="宋体" w:hAnsi="宋体" w:hint="eastAsia"/>
                <w:sz w:val="24"/>
              </w:rPr>
              <w:t>2</w:t>
            </w:r>
          </w:p>
        </w:tc>
        <w:tc>
          <w:tcPr>
            <w:tcW w:w="1420" w:type="pct"/>
            <w:vAlign w:val="center"/>
          </w:tcPr>
          <w:p w14:paraId="0FB0C6D0" w14:textId="77777777" w:rsidR="004F31B2" w:rsidRPr="00402252" w:rsidRDefault="004F31B2" w:rsidP="00B7603C">
            <w:pPr>
              <w:jc w:val="center"/>
              <w:rPr>
                <w:rFonts w:ascii="宋体" w:hAnsi="宋体"/>
                <w:sz w:val="24"/>
              </w:rPr>
            </w:pPr>
            <w:r w:rsidRPr="00402252">
              <w:rPr>
                <w:rFonts w:ascii="宋体" w:hAnsi="宋体" w:hint="eastAsia"/>
                <w:sz w:val="24"/>
              </w:rPr>
              <w:t>不动产登记申请书</w:t>
            </w:r>
          </w:p>
        </w:tc>
        <w:tc>
          <w:tcPr>
            <w:tcW w:w="3098" w:type="pct"/>
            <w:vAlign w:val="center"/>
          </w:tcPr>
          <w:p w14:paraId="0BC7CFBD" w14:textId="77777777" w:rsidR="004F31B2" w:rsidRPr="00402252" w:rsidRDefault="004F31B2" w:rsidP="00B7603C">
            <w:pPr>
              <w:jc w:val="center"/>
              <w:rPr>
                <w:rFonts w:ascii="宋体" w:hAnsi="宋体"/>
                <w:sz w:val="24"/>
              </w:rPr>
            </w:pPr>
            <w:r w:rsidRPr="00402252">
              <w:rPr>
                <w:rFonts w:ascii="宋体" w:hAnsi="宋体" w:hint="eastAsia"/>
                <w:sz w:val="24"/>
              </w:rPr>
              <w:t>可提供电子申请书（可集成电子签名、电子印章）</w:t>
            </w:r>
          </w:p>
        </w:tc>
      </w:tr>
      <w:tr w:rsidR="004F31B2" w:rsidRPr="00402252" w14:paraId="151587E6" w14:textId="77777777" w:rsidTr="006902C6">
        <w:trPr>
          <w:trHeight w:val="680"/>
        </w:trPr>
        <w:tc>
          <w:tcPr>
            <w:tcW w:w="482" w:type="pct"/>
            <w:vAlign w:val="center"/>
          </w:tcPr>
          <w:p w14:paraId="4671CFCA" w14:textId="77777777" w:rsidR="004F31B2" w:rsidRPr="00402252" w:rsidRDefault="004F31B2" w:rsidP="00B7603C">
            <w:pPr>
              <w:jc w:val="center"/>
              <w:rPr>
                <w:rFonts w:ascii="宋体" w:hAnsi="宋体"/>
                <w:sz w:val="24"/>
              </w:rPr>
            </w:pPr>
            <w:r w:rsidRPr="00402252">
              <w:rPr>
                <w:rFonts w:ascii="宋体" w:hAnsi="宋体"/>
                <w:sz w:val="24"/>
              </w:rPr>
              <w:t>3</w:t>
            </w:r>
          </w:p>
        </w:tc>
        <w:tc>
          <w:tcPr>
            <w:tcW w:w="1420" w:type="pct"/>
            <w:vAlign w:val="center"/>
          </w:tcPr>
          <w:p w14:paraId="173D5419" w14:textId="4BF6BAE6" w:rsidR="004F31B2" w:rsidRPr="00402252" w:rsidRDefault="004F31B2" w:rsidP="00B7603C">
            <w:pPr>
              <w:jc w:val="center"/>
              <w:rPr>
                <w:rFonts w:ascii="宋体" w:hAnsi="宋体" w:cs="宋体"/>
                <w:color w:val="333333"/>
                <w:kern w:val="0"/>
                <w:sz w:val="24"/>
              </w:rPr>
            </w:pPr>
            <w:r w:rsidRPr="00402252">
              <w:rPr>
                <w:rFonts w:ascii="宋体" w:hAnsi="宋体" w:cs="宋体" w:hint="eastAsia"/>
                <w:color w:val="333333"/>
                <w:kern w:val="0"/>
                <w:sz w:val="24"/>
              </w:rPr>
              <w:t>抵押权</w:t>
            </w:r>
            <w:r>
              <w:rPr>
                <w:rFonts w:ascii="宋体" w:hAnsi="宋体" w:cs="宋体" w:hint="eastAsia"/>
                <w:color w:val="333333"/>
                <w:kern w:val="0"/>
                <w:sz w:val="24"/>
              </w:rPr>
              <w:t>转移</w:t>
            </w:r>
            <w:r w:rsidRPr="00402252">
              <w:rPr>
                <w:rFonts w:ascii="宋体" w:hAnsi="宋体" w:cs="宋体" w:hint="eastAsia"/>
                <w:color w:val="333333"/>
                <w:kern w:val="0"/>
                <w:sz w:val="24"/>
              </w:rPr>
              <w:t>证明材料</w:t>
            </w:r>
          </w:p>
        </w:tc>
        <w:tc>
          <w:tcPr>
            <w:tcW w:w="3098" w:type="pct"/>
            <w:vAlign w:val="center"/>
          </w:tcPr>
          <w:p w14:paraId="26D00326" w14:textId="5AB9812A" w:rsidR="004F31B2" w:rsidRPr="00402252" w:rsidRDefault="004F31B2" w:rsidP="00B7603C">
            <w:pPr>
              <w:jc w:val="center"/>
              <w:rPr>
                <w:rFonts w:ascii="宋体" w:hAnsi="宋体"/>
                <w:sz w:val="24"/>
              </w:rPr>
            </w:pPr>
            <w:r w:rsidRPr="00402252">
              <w:rPr>
                <w:rFonts w:ascii="宋体" w:hAnsi="宋体" w:hint="eastAsia"/>
                <w:sz w:val="24"/>
              </w:rPr>
              <w:t>抵押人与抵押权人</w:t>
            </w:r>
            <w:r>
              <w:rPr>
                <w:rFonts w:ascii="宋体" w:hAnsi="宋体" w:hint="eastAsia"/>
                <w:sz w:val="24"/>
              </w:rPr>
              <w:t>转移</w:t>
            </w:r>
            <w:r w:rsidRPr="00402252">
              <w:rPr>
                <w:rFonts w:ascii="宋体" w:hAnsi="宋体" w:hint="eastAsia"/>
                <w:sz w:val="24"/>
              </w:rPr>
              <w:t>抵押权的书面协议</w:t>
            </w:r>
          </w:p>
        </w:tc>
      </w:tr>
      <w:tr w:rsidR="004F31B2" w:rsidRPr="00402252" w14:paraId="6C4223AC" w14:textId="77777777" w:rsidTr="006902C6">
        <w:trPr>
          <w:trHeight w:val="680"/>
        </w:trPr>
        <w:tc>
          <w:tcPr>
            <w:tcW w:w="482" w:type="pct"/>
            <w:vAlign w:val="center"/>
          </w:tcPr>
          <w:p w14:paraId="760B33C8" w14:textId="77777777" w:rsidR="004F31B2" w:rsidRPr="00402252" w:rsidRDefault="004F31B2" w:rsidP="00B7603C">
            <w:pPr>
              <w:jc w:val="center"/>
              <w:rPr>
                <w:rFonts w:ascii="宋体" w:hAnsi="宋体"/>
                <w:sz w:val="24"/>
              </w:rPr>
            </w:pPr>
            <w:r w:rsidRPr="00402252">
              <w:rPr>
                <w:rFonts w:ascii="宋体" w:hAnsi="宋体"/>
                <w:sz w:val="24"/>
              </w:rPr>
              <w:lastRenderedPageBreak/>
              <w:t>4</w:t>
            </w:r>
          </w:p>
        </w:tc>
        <w:tc>
          <w:tcPr>
            <w:tcW w:w="1420" w:type="pct"/>
            <w:vAlign w:val="center"/>
          </w:tcPr>
          <w:p w14:paraId="26CE6676" w14:textId="77777777" w:rsidR="004F31B2" w:rsidRPr="00402252" w:rsidRDefault="004F31B2" w:rsidP="00B7603C">
            <w:pPr>
              <w:jc w:val="center"/>
              <w:rPr>
                <w:rFonts w:ascii="宋体" w:hAnsi="宋体" w:cs="宋体"/>
                <w:color w:val="333333"/>
                <w:kern w:val="0"/>
                <w:sz w:val="24"/>
              </w:rPr>
            </w:pPr>
            <w:r w:rsidRPr="00402252">
              <w:rPr>
                <w:rFonts w:ascii="宋体" w:hAnsi="宋体" w:cs="宋体" w:hint="eastAsia"/>
                <w:color w:val="333333"/>
                <w:kern w:val="0"/>
                <w:sz w:val="24"/>
              </w:rPr>
              <w:t>不动产权属证明材料</w:t>
            </w:r>
          </w:p>
        </w:tc>
        <w:tc>
          <w:tcPr>
            <w:tcW w:w="3098" w:type="pct"/>
            <w:vAlign w:val="center"/>
          </w:tcPr>
          <w:p w14:paraId="573D786F" w14:textId="77777777" w:rsidR="004F31B2" w:rsidRPr="00402252" w:rsidRDefault="004F31B2" w:rsidP="00B7603C">
            <w:pPr>
              <w:jc w:val="center"/>
              <w:rPr>
                <w:rFonts w:ascii="宋体" w:hAnsi="宋体"/>
                <w:sz w:val="24"/>
              </w:rPr>
            </w:pPr>
            <w:r w:rsidRPr="00402252">
              <w:rPr>
                <w:rFonts w:ascii="宋体" w:hAnsi="宋体" w:hint="eastAsia"/>
                <w:sz w:val="24"/>
              </w:rPr>
              <w:t>不动产权证书（土地证、房产证）\</w:t>
            </w:r>
            <w:r w:rsidRPr="00402252">
              <w:rPr>
                <w:rFonts w:ascii="宋体" w:hAnsi="宋体" w:cs="宋体" w:hint="eastAsia"/>
                <w:color w:val="333333"/>
                <w:kern w:val="0"/>
                <w:sz w:val="24"/>
              </w:rPr>
              <w:t>原不动产登记证明</w:t>
            </w:r>
          </w:p>
        </w:tc>
      </w:tr>
    </w:tbl>
    <w:p w14:paraId="33F033ED" w14:textId="77777777" w:rsidR="00B52289" w:rsidRPr="004F31B2" w:rsidRDefault="00B52289" w:rsidP="001C6D44">
      <w:pPr>
        <w:spacing w:before="0" w:after="0" w:line="240" w:lineRule="auto"/>
      </w:pPr>
    </w:p>
    <w:p w14:paraId="0E60519B" w14:textId="1ED8B974" w:rsidR="001D1E80" w:rsidRDefault="00B52289" w:rsidP="00AC0425">
      <w:pPr>
        <w:spacing w:before="0"/>
      </w:pPr>
      <w:r w:rsidRPr="00A41097">
        <w:rPr>
          <w:noProof/>
        </w:rPr>
        <w:drawing>
          <wp:inline distT="0" distB="0" distL="0" distR="0" wp14:anchorId="5A1649D6" wp14:editId="241B7321">
            <wp:extent cx="5248800" cy="115200"/>
            <wp:effectExtent l="0" t="0" r="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01971AB2" w14:textId="77777777" w:rsidR="001D1E80" w:rsidRDefault="001D1E80" w:rsidP="00AC0425">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1004AD8E" w14:textId="77777777" w:rsidTr="001F6779">
        <w:trPr>
          <w:trHeight w:val="680"/>
        </w:trPr>
        <w:tc>
          <w:tcPr>
            <w:tcW w:w="469" w:type="pct"/>
            <w:shd w:val="clear" w:color="auto" w:fill="E7E6E6" w:themeFill="background2"/>
            <w:vAlign w:val="center"/>
          </w:tcPr>
          <w:p w14:paraId="1CE7C481"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026A584B"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44C9E28A" w14:textId="77777777" w:rsidR="001D1E80" w:rsidRPr="001A3405" w:rsidRDefault="001D1E80"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57D7BAA4" w14:textId="77777777" w:rsidTr="001F6779">
        <w:trPr>
          <w:trHeight w:val="680"/>
        </w:trPr>
        <w:tc>
          <w:tcPr>
            <w:tcW w:w="469" w:type="pct"/>
            <w:shd w:val="clear" w:color="auto" w:fill="FFFFFF" w:themeFill="background1"/>
            <w:vAlign w:val="center"/>
          </w:tcPr>
          <w:p w14:paraId="1E82D21E"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1BC37ED9"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3965E3CB" wp14:editId="14E0ADD4">
                  <wp:extent cx="979200" cy="324000"/>
                  <wp:effectExtent l="0" t="0" r="0" b="0"/>
                  <wp:docPr id="892" name="图片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35E61C48"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3284F2B8" w14:textId="77777777" w:rsidTr="001F6779">
        <w:trPr>
          <w:trHeight w:val="680"/>
        </w:trPr>
        <w:tc>
          <w:tcPr>
            <w:tcW w:w="469" w:type="pct"/>
            <w:shd w:val="clear" w:color="auto" w:fill="FFFFFF" w:themeFill="background1"/>
            <w:vAlign w:val="center"/>
          </w:tcPr>
          <w:p w14:paraId="0A20002C"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08B33C41"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A7951A5" wp14:editId="6B3DE02F">
                  <wp:extent cx="813600" cy="324000"/>
                  <wp:effectExtent l="0" t="0" r="5715" b="0"/>
                  <wp:docPr id="893" name="图片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5F1B39CA"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557EE76A" w14:textId="77777777" w:rsidTr="001F6779">
        <w:trPr>
          <w:trHeight w:val="680"/>
        </w:trPr>
        <w:tc>
          <w:tcPr>
            <w:tcW w:w="469" w:type="pct"/>
            <w:shd w:val="clear" w:color="auto" w:fill="FFFFFF" w:themeFill="background1"/>
            <w:vAlign w:val="center"/>
          </w:tcPr>
          <w:p w14:paraId="31604BBF"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56469C20"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3FCE6296" wp14:editId="6BA8E38A">
                  <wp:extent cx="1242000" cy="324000"/>
                  <wp:effectExtent l="0" t="0" r="0"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6DE06B3D"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37BF57DC" w14:textId="77777777" w:rsidTr="001F6779">
        <w:trPr>
          <w:trHeight w:val="680"/>
        </w:trPr>
        <w:tc>
          <w:tcPr>
            <w:tcW w:w="469" w:type="pct"/>
            <w:shd w:val="clear" w:color="auto" w:fill="FFFFFF" w:themeFill="background1"/>
            <w:vAlign w:val="center"/>
          </w:tcPr>
          <w:p w14:paraId="0080A8D9"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62DA506A"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492E172C" wp14:editId="083BDE83">
                  <wp:extent cx="802800" cy="324000"/>
                  <wp:effectExtent l="0" t="0" r="0" b="0"/>
                  <wp:docPr id="895" name="图片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6C4BEC91"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1CFAEF94" w14:textId="77777777" w:rsidTr="001F6779">
        <w:trPr>
          <w:trHeight w:val="680"/>
        </w:trPr>
        <w:tc>
          <w:tcPr>
            <w:tcW w:w="469" w:type="pct"/>
            <w:shd w:val="clear" w:color="auto" w:fill="FFFFFF" w:themeFill="background1"/>
            <w:vAlign w:val="center"/>
          </w:tcPr>
          <w:p w14:paraId="0D871164" w14:textId="20A8A704" w:rsidR="001D1E80" w:rsidRPr="00B3290E"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5</w:t>
            </w:r>
          </w:p>
        </w:tc>
        <w:tc>
          <w:tcPr>
            <w:tcW w:w="1531" w:type="pct"/>
            <w:shd w:val="clear" w:color="auto" w:fill="FFFFFF" w:themeFill="background1"/>
            <w:vAlign w:val="center"/>
          </w:tcPr>
          <w:p w14:paraId="11B2E5F3" w14:textId="77777777" w:rsidR="001D1E80" w:rsidRPr="00110BA2" w:rsidRDefault="001D1E80" w:rsidP="00B7603C">
            <w:pPr>
              <w:pStyle w:val="afff"/>
              <w:ind w:firstLineChars="0" w:firstLine="0"/>
              <w:jc w:val="center"/>
              <w:rPr>
                <w:noProof/>
              </w:rPr>
            </w:pPr>
            <w:r>
              <w:rPr>
                <w:noProof/>
              </w:rPr>
              <w:drawing>
                <wp:inline distT="0" distB="0" distL="0" distR="0" wp14:anchorId="5E19A027" wp14:editId="1821ED82">
                  <wp:extent cx="1512000" cy="324000"/>
                  <wp:effectExtent l="0" t="0" r="0" b="0"/>
                  <wp:docPr id="898" name="图片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172C63BC"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133DC790" w14:textId="77777777" w:rsidTr="001F6779">
        <w:trPr>
          <w:trHeight w:val="680"/>
        </w:trPr>
        <w:tc>
          <w:tcPr>
            <w:tcW w:w="469" w:type="pct"/>
            <w:shd w:val="clear" w:color="auto" w:fill="FFFFFF" w:themeFill="background1"/>
            <w:vAlign w:val="center"/>
          </w:tcPr>
          <w:p w14:paraId="61C5B0CB" w14:textId="2A39A92B" w:rsidR="001D1E80"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6</w:t>
            </w:r>
          </w:p>
        </w:tc>
        <w:tc>
          <w:tcPr>
            <w:tcW w:w="1531" w:type="pct"/>
            <w:shd w:val="clear" w:color="auto" w:fill="FFFFFF" w:themeFill="background1"/>
            <w:vAlign w:val="center"/>
          </w:tcPr>
          <w:p w14:paraId="781C4624" w14:textId="77777777" w:rsidR="001D1E80" w:rsidRDefault="001D1E80" w:rsidP="00B7603C">
            <w:pPr>
              <w:pStyle w:val="afff"/>
              <w:ind w:firstLineChars="0" w:firstLine="0"/>
              <w:jc w:val="center"/>
              <w:rPr>
                <w:noProof/>
              </w:rPr>
            </w:pPr>
            <w:r>
              <w:rPr>
                <w:noProof/>
              </w:rPr>
              <w:drawing>
                <wp:inline distT="0" distB="0" distL="0" distR="0" wp14:anchorId="68A158EF" wp14:editId="10DDB852">
                  <wp:extent cx="673200" cy="324000"/>
                  <wp:effectExtent l="0" t="0" r="0" b="0"/>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6FBBD095"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7BE32D99" w14:textId="77777777" w:rsidTr="001F6779">
        <w:trPr>
          <w:trHeight w:val="680"/>
        </w:trPr>
        <w:tc>
          <w:tcPr>
            <w:tcW w:w="469" w:type="pct"/>
            <w:shd w:val="clear" w:color="auto" w:fill="FFFFFF" w:themeFill="background1"/>
            <w:vAlign w:val="center"/>
          </w:tcPr>
          <w:p w14:paraId="441D9449" w14:textId="1AC6E4A7" w:rsidR="001D1E80"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7</w:t>
            </w:r>
          </w:p>
        </w:tc>
        <w:tc>
          <w:tcPr>
            <w:tcW w:w="1531" w:type="pct"/>
            <w:shd w:val="clear" w:color="auto" w:fill="FFFFFF" w:themeFill="background1"/>
            <w:vAlign w:val="center"/>
          </w:tcPr>
          <w:p w14:paraId="3DCE9E78" w14:textId="77777777" w:rsidR="001D1E80" w:rsidRDefault="001D1E80" w:rsidP="00B7603C">
            <w:pPr>
              <w:pStyle w:val="afff"/>
              <w:ind w:firstLineChars="0" w:firstLine="0"/>
              <w:jc w:val="center"/>
              <w:rPr>
                <w:noProof/>
              </w:rPr>
            </w:pPr>
            <w:r>
              <w:rPr>
                <w:noProof/>
              </w:rPr>
              <w:drawing>
                <wp:inline distT="0" distB="0" distL="0" distR="0" wp14:anchorId="24F4E00E" wp14:editId="614450C0">
                  <wp:extent cx="669600" cy="32400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3AA2354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1B297A55" w14:textId="77777777" w:rsidTr="001F6779">
        <w:trPr>
          <w:trHeight w:val="680"/>
        </w:trPr>
        <w:tc>
          <w:tcPr>
            <w:tcW w:w="469" w:type="pct"/>
            <w:shd w:val="clear" w:color="auto" w:fill="FFFFFF" w:themeFill="background1"/>
            <w:vAlign w:val="center"/>
          </w:tcPr>
          <w:p w14:paraId="55593EFE" w14:textId="0A7407F5" w:rsidR="001D1E80"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8</w:t>
            </w:r>
          </w:p>
        </w:tc>
        <w:tc>
          <w:tcPr>
            <w:tcW w:w="1531" w:type="pct"/>
            <w:shd w:val="clear" w:color="auto" w:fill="FFFFFF" w:themeFill="background1"/>
            <w:vAlign w:val="center"/>
          </w:tcPr>
          <w:p w14:paraId="5BD26C37" w14:textId="77777777" w:rsidR="001D1E80" w:rsidRDefault="001D1E80" w:rsidP="00B7603C">
            <w:pPr>
              <w:pStyle w:val="afff"/>
              <w:ind w:firstLineChars="0" w:firstLine="0"/>
              <w:jc w:val="center"/>
              <w:rPr>
                <w:noProof/>
              </w:rPr>
            </w:pPr>
            <w:r>
              <w:rPr>
                <w:noProof/>
              </w:rPr>
              <w:drawing>
                <wp:inline distT="0" distB="0" distL="0" distR="0" wp14:anchorId="14DAC386" wp14:editId="278BA321">
                  <wp:extent cx="403200" cy="234000"/>
                  <wp:effectExtent l="0" t="0" r="0" b="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328E60EF"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7951830B" w14:textId="77777777" w:rsidTr="001F6779">
        <w:trPr>
          <w:trHeight w:val="680"/>
        </w:trPr>
        <w:tc>
          <w:tcPr>
            <w:tcW w:w="469" w:type="pct"/>
            <w:shd w:val="clear" w:color="auto" w:fill="FFFFFF" w:themeFill="background1"/>
            <w:vAlign w:val="center"/>
          </w:tcPr>
          <w:p w14:paraId="2146C9A0" w14:textId="6B048AFB" w:rsidR="001D1E80"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9</w:t>
            </w:r>
          </w:p>
        </w:tc>
        <w:tc>
          <w:tcPr>
            <w:tcW w:w="1531" w:type="pct"/>
            <w:shd w:val="clear" w:color="auto" w:fill="FFFFFF" w:themeFill="background1"/>
            <w:vAlign w:val="center"/>
          </w:tcPr>
          <w:p w14:paraId="33B1C230" w14:textId="77777777" w:rsidR="001D1E80" w:rsidRDefault="001D1E80" w:rsidP="00B7603C">
            <w:pPr>
              <w:pStyle w:val="afff"/>
              <w:ind w:firstLineChars="0" w:firstLine="0"/>
              <w:jc w:val="center"/>
              <w:rPr>
                <w:noProof/>
              </w:rPr>
            </w:pPr>
            <w:r>
              <w:rPr>
                <w:noProof/>
              </w:rPr>
              <w:drawing>
                <wp:inline distT="0" distB="0" distL="0" distR="0" wp14:anchorId="32FDEC5A" wp14:editId="5260F77C">
                  <wp:extent cx="378000" cy="234000"/>
                  <wp:effectExtent l="0" t="0" r="3175"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457374B8"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1D1E80" w:rsidRPr="00B3290E" w14:paraId="1C28B96A" w14:textId="77777777" w:rsidTr="001F6779">
        <w:trPr>
          <w:trHeight w:val="680"/>
        </w:trPr>
        <w:tc>
          <w:tcPr>
            <w:tcW w:w="469" w:type="pct"/>
            <w:shd w:val="clear" w:color="auto" w:fill="FFFFFF" w:themeFill="background1"/>
            <w:vAlign w:val="center"/>
          </w:tcPr>
          <w:p w14:paraId="471D32C9" w14:textId="69A97FB1" w:rsidR="001D1E80" w:rsidRDefault="00AC0425" w:rsidP="00B7603C">
            <w:pPr>
              <w:pStyle w:val="afff"/>
              <w:ind w:firstLineChars="0" w:firstLine="0"/>
              <w:jc w:val="center"/>
              <w:rPr>
                <w:rFonts w:ascii="宋体" w:eastAsia="宋体" w:hAnsi="宋体"/>
                <w:sz w:val="24"/>
                <w:szCs w:val="24"/>
              </w:rPr>
            </w:pPr>
            <w:r>
              <w:rPr>
                <w:rFonts w:ascii="宋体" w:eastAsia="宋体" w:hAnsi="宋体"/>
                <w:sz w:val="24"/>
                <w:szCs w:val="24"/>
              </w:rPr>
              <w:t>10</w:t>
            </w:r>
          </w:p>
        </w:tc>
        <w:tc>
          <w:tcPr>
            <w:tcW w:w="1531" w:type="pct"/>
            <w:shd w:val="clear" w:color="auto" w:fill="FFFFFF" w:themeFill="background1"/>
            <w:vAlign w:val="center"/>
          </w:tcPr>
          <w:p w14:paraId="4632112D" w14:textId="77777777" w:rsidR="001D1E80" w:rsidRDefault="001D1E80" w:rsidP="00B7603C">
            <w:pPr>
              <w:pStyle w:val="afff"/>
              <w:ind w:firstLineChars="0" w:firstLine="0"/>
              <w:jc w:val="center"/>
              <w:rPr>
                <w:noProof/>
              </w:rPr>
            </w:pPr>
            <w:r>
              <w:rPr>
                <w:noProof/>
              </w:rPr>
              <w:drawing>
                <wp:inline distT="0" distB="0" distL="0" distR="0" wp14:anchorId="6D033220" wp14:editId="2EA6ECEA">
                  <wp:extent cx="370800" cy="234000"/>
                  <wp:effectExtent l="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09C9C21E"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bl>
    <w:p w14:paraId="7B4F6CEE" w14:textId="6D042067" w:rsidR="001D1E80" w:rsidRPr="001D1E80" w:rsidRDefault="001D1E80" w:rsidP="00AC0425">
      <w:pPr>
        <w:shd w:val="clear" w:color="auto" w:fill="FFFFFF"/>
        <w:spacing w:before="0"/>
        <w:rPr>
          <w:rFonts w:ascii="宋体" w:hAnsi="宋体" w:cs="Arial"/>
          <w:color w:val="333333"/>
          <w:kern w:val="0"/>
          <w:sz w:val="24"/>
        </w:rPr>
      </w:pPr>
      <w:r w:rsidRPr="00A41097">
        <w:rPr>
          <w:noProof/>
        </w:rPr>
        <w:lastRenderedPageBreak/>
        <w:drawing>
          <wp:inline distT="0" distB="0" distL="0" distR="0" wp14:anchorId="34C0609D" wp14:editId="53472FDD">
            <wp:extent cx="5248800" cy="115200"/>
            <wp:effectExtent l="0" t="0" r="0" b="0"/>
            <wp:docPr id="905" name="图片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4BDBB11" w14:textId="78476A0E" w:rsidR="00B52289" w:rsidRDefault="00B52289"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00AE2747" w:rsidRPr="00286958">
        <w:rPr>
          <w:rFonts w:ascii="宋体" w:eastAsia="宋体" w:hAnsi="宋体" w:hint="eastAsia"/>
          <w:sz w:val="24"/>
          <w:szCs w:val="24"/>
        </w:rPr>
        <w:t>【</w:t>
      </w:r>
      <w:r w:rsidR="00AE2747">
        <w:rPr>
          <w:rFonts w:ascii="宋体" w:eastAsia="宋体" w:hAnsi="宋体" w:hint="eastAsia"/>
          <w:sz w:val="24"/>
          <w:szCs w:val="24"/>
        </w:rPr>
        <w:t>房屋抵押权转移</w:t>
      </w:r>
      <w:r w:rsidR="00AE2747"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详细步骤如下图所示。</w:t>
      </w:r>
    </w:p>
    <w:p w14:paraId="599C8283"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6447B068" w14:textId="705EC35D" w:rsidR="009D55FB" w:rsidRDefault="009D55FB" w:rsidP="00AC0425">
      <w:pPr>
        <w:shd w:val="clear" w:color="auto" w:fill="FFFFFF"/>
        <w:spacing w:line="240" w:lineRule="auto"/>
        <w:rPr>
          <w:rFonts w:ascii="宋体" w:hAnsi="宋体" w:cs="Arial"/>
          <w:color w:val="333333"/>
          <w:kern w:val="0"/>
          <w:sz w:val="24"/>
        </w:rPr>
      </w:pPr>
      <w:r>
        <w:rPr>
          <w:noProof/>
        </w:rPr>
        <w:drawing>
          <wp:inline distT="0" distB="0" distL="0" distR="0" wp14:anchorId="5F7F4FE1" wp14:editId="4C68B462">
            <wp:extent cx="5248910" cy="2578735"/>
            <wp:effectExtent l="0" t="0" r="8890" b="0"/>
            <wp:docPr id="1398" name="图片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2D47774D" w14:textId="67A7AF78"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Pr="00286958">
        <w:rPr>
          <w:rFonts w:ascii="宋体" w:hAnsi="宋体" w:hint="eastAsia"/>
          <w:sz w:val="24"/>
        </w:rPr>
        <w:t>【</w:t>
      </w:r>
      <w:r>
        <w:rPr>
          <w:rFonts w:ascii="宋体" w:hAnsi="宋体" w:hint="eastAsia"/>
          <w:sz w:val="24"/>
        </w:rPr>
        <w:t>房屋抵押权转移</w:t>
      </w:r>
      <w:r w:rsidRPr="00286958">
        <w:rPr>
          <w:rFonts w:ascii="宋体" w:hAnsi="宋体" w:hint="eastAsia"/>
          <w:sz w:val="24"/>
        </w:rPr>
        <w:t>登记】</w:t>
      </w:r>
      <w:r>
        <w:rPr>
          <w:rFonts w:ascii="宋体" w:hAnsi="宋体" w:cs="Arial" w:hint="eastAsia"/>
          <w:color w:val="333333"/>
          <w:kern w:val="0"/>
          <w:sz w:val="24"/>
        </w:rPr>
        <w:t>表单界面，输入抵押权人证件号与不动产证明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下方</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29B87F91" w14:textId="401AE714" w:rsidR="009D55FB" w:rsidRPr="006A2B70" w:rsidRDefault="009D55FB" w:rsidP="00AC0425">
      <w:pPr>
        <w:shd w:val="clear" w:color="auto" w:fill="FFFFFF"/>
        <w:spacing w:line="240" w:lineRule="auto"/>
        <w:rPr>
          <w:rFonts w:ascii="宋体" w:hAnsi="宋体" w:cs="Arial"/>
          <w:color w:val="333333"/>
          <w:kern w:val="0"/>
          <w:sz w:val="24"/>
        </w:rPr>
      </w:pPr>
      <w:r>
        <w:rPr>
          <w:noProof/>
        </w:rPr>
        <w:drawing>
          <wp:inline distT="0" distB="0" distL="0" distR="0" wp14:anchorId="6CD9A726" wp14:editId="418DED0F">
            <wp:extent cx="5248910" cy="2578735"/>
            <wp:effectExtent l="19050" t="19050" r="27940" b="12065"/>
            <wp:docPr id="1399" name="图片 1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w="3175">
                      <a:solidFill>
                        <a:schemeClr val="bg1">
                          <a:lumMod val="85000"/>
                        </a:schemeClr>
                      </a:solidFill>
                    </a:ln>
                  </pic:spPr>
                </pic:pic>
              </a:graphicData>
            </a:graphic>
          </wp:inline>
        </w:drawing>
      </w:r>
    </w:p>
    <w:p w14:paraId="2602B92A" w14:textId="20F514D7" w:rsidR="009D55FB" w:rsidRPr="00F95A1A"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在业务基本信息表单界面，选择申请原因，并录入抵押信息、债权信息等。录入完成后，确认信息</w:t>
      </w:r>
      <w:r w:rsidR="00F44EE1">
        <w:rPr>
          <w:rFonts w:ascii="宋体" w:hAnsi="宋体" w:cs="Arial" w:hint="eastAsia"/>
          <w:color w:val="333333"/>
          <w:kern w:val="0"/>
          <w:sz w:val="24"/>
        </w:rPr>
        <w:t>无误则点击</w:t>
      </w:r>
      <w:r w:rsidR="00F44EE1" w:rsidRPr="00F44EE1">
        <w:rPr>
          <w:rFonts w:ascii="宋体" w:hAnsi="宋体" w:cs="Arial" w:hint="eastAsia"/>
          <w:color w:val="333333"/>
          <w:kern w:val="0"/>
          <w:sz w:val="24"/>
          <w:bdr w:val="single" w:sz="4" w:space="0" w:color="auto"/>
        </w:rPr>
        <w:t>保存</w:t>
      </w:r>
      <w:r w:rsidR="00F44EE1">
        <w:rPr>
          <w:rFonts w:ascii="宋体" w:hAnsi="宋体" w:cs="Arial" w:hint="eastAsia"/>
          <w:color w:val="333333"/>
          <w:kern w:val="0"/>
          <w:sz w:val="24"/>
        </w:rPr>
        <w:t>，进行保存。</w:t>
      </w:r>
    </w:p>
    <w:p w14:paraId="518651C7" w14:textId="5D86E980" w:rsidR="009D55FB" w:rsidRDefault="0075787A" w:rsidP="00AC0425">
      <w:pPr>
        <w:shd w:val="clear" w:color="auto" w:fill="FFFFFF"/>
        <w:spacing w:line="240" w:lineRule="auto"/>
        <w:rPr>
          <w:rFonts w:ascii="宋体" w:hAnsi="宋体" w:cs="Arial"/>
          <w:color w:val="333333"/>
          <w:kern w:val="0"/>
          <w:sz w:val="24"/>
        </w:rPr>
      </w:pPr>
      <w:r>
        <w:rPr>
          <w:noProof/>
        </w:rPr>
        <w:drawing>
          <wp:inline distT="0" distB="0" distL="0" distR="0" wp14:anchorId="37C921A2" wp14:editId="668C0BCC">
            <wp:extent cx="5248910" cy="3703955"/>
            <wp:effectExtent l="19050" t="19050" r="27940" b="10795"/>
            <wp:docPr id="1400" name="图片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48910" cy="3703955"/>
                    </a:xfrm>
                    <a:prstGeom prst="rect">
                      <a:avLst/>
                    </a:prstGeom>
                    <a:noFill/>
                    <a:ln w="3175">
                      <a:solidFill>
                        <a:schemeClr val="bg1">
                          <a:lumMod val="85000"/>
                        </a:schemeClr>
                      </a:solidFill>
                    </a:ln>
                  </pic:spPr>
                </pic:pic>
              </a:graphicData>
            </a:graphic>
          </wp:inline>
        </w:drawing>
      </w:r>
    </w:p>
    <w:p w14:paraId="28FC311C" w14:textId="6A38FBAC"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如您要添加债务人，请点击债务人基本信息</w:t>
      </w:r>
      <w:r w:rsidR="007E266C">
        <w:rPr>
          <w:rFonts w:ascii="宋体" w:hAnsi="宋体" w:cs="Arial" w:hint="eastAsia"/>
          <w:color w:val="333333"/>
          <w:kern w:val="0"/>
          <w:sz w:val="24"/>
        </w:rPr>
        <w:t>后</w:t>
      </w:r>
      <w:r>
        <w:rPr>
          <w:rFonts w:ascii="宋体" w:hAnsi="宋体" w:cs="Arial" w:hint="eastAsia"/>
          <w:color w:val="333333"/>
          <w:kern w:val="0"/>
          <w:sz w:val="24"/>
        </w:rPr>
        <w:t>方的</w:t>
      </w:r>
      <w:r w:rsidR="007E266C" w:rsidRPr="007E266C">
        <w:rPr>
          <w:rFonts w:ascii="宋体" w:hAnsi="宋体" w:cs="Arial" w:hint="eastAsia"/>
          <w:color w:val="333333"/>
          <w:kern w:val="0"/>
          <w:sz w:val="24"/>
          <w:bdr w:val="single" w:sz="4" w:space="0" w:color="auto"/>
        </w:rPr>
        <w:t>添加</w:t>
      </w:r>
      <w:r w:rsidR="007E266C">
        <w:rPr>
          <w:rFonts w:ascii="宋体" w:hAnsi="宋体" w:cs="Arial" w:hint="eastAsia"/>
          <w:color w:val="333333"/>
          <w:kern w:val="0"/>
          <w:sz w:val="24"/>
        </w:rPr>
        <w:t>，进行添加</w:t>
      </w:r>
      <w:r>
        <w:rPr>
          <w:rFonts w:ascii="宋体" w:hAnsi="宋体" w:cs="Arial" w:hint="eastAsia"/>
          <w:color w:val="333333"/>
          <w:kern w:val="0"/>
          <w:sz w:val="24"/>
        </w:rPr>
        <w:t>。添加债务人操作步骤如下图所示。</w:t>
      </w:r>
    </w:p>
    <w:p w14:paraId="6DF4D5A3" w14:textId="77777777" w:rsidR="009D55FB" w:rsidRPr="00A747A4" w:rsidRDefault="009D55FB" w:rsidP="00AC0425">
      <w:pPr>
        <w:spacing w:line="240" w:lineRule="auto"/>
        <w:rPr>
          <w:noProof/>
        </w:rPr>
      </w:pPr>
      <w:r>
        <w:rPr>
          <w:noProof/>
        </w:rPr>
        <w:drawing>
          <wp:inline distT="0" distB="0" distL="0" distR="0" wp14:anchorId="1CAAFF5C" wp14:editId="671329C9">
            <wp:extent cx="5248910" cy="914400"/>
            <wp:effectExtent l="0" t="0" r="8890" b="0"/>
            <wp:docPr id="1388" name="图片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a:noFill/>
                    </a:ln>
                  </pic:spPr>
                </pic:pic>
              </a:graphicData>
            </a:graphic>
          </wp:inline>
        </w:drawing>
      </w:r>
    </w:p>
    <w:p w14:paraId="64B4BF94" w14:textId="77777777" w:rsidR="009D55FB" w:rsidRPr="00A747A4" w:rsidRDefault="009D55FB" w:rsidP="00AC0425">
      <w:pPr>
        <w:spacing w:before="0" w:line="240" w:lineRule="auto"/>
        <w:rPr>
          <w:noProof/>
        </w:rPr>
      </w:pPr>
      <w:r>
        <w:rPr>
          <w:noProof/>
        </w:rPr>
        <w:lastRenderedPageBreak/>
        <w:drawing>
          <wp:inline distT="0" distB="0" distL="0" distR="0" wp14:anchorId="6536FB27" wp14:editId="094E0008">
            <wp:extent cx="5248910" cy="3521075"/>
            <wp:effectExtent l="0" t="0" r="8890" b="3175"/>
            <wp:docPr id="1389" name="图片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521075"/>
                    </a:xfrm>
                    <a:prstGeom prst="rect">
                      <a:avLst/>
                    </a:prstGeom>
                    <a:noFill/>
                    <a:ln>
                      <a:noFill/>
                    </a:ln>
                  </pic:spPr>
                </pic:pic>
              </a:graphicData>
            </a:graphic>
          </wp:inline>
        </w:drawing>
      </w:r>
    </w:p>
    <w:p w14:paraId="05268A3A"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信息录入完成且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32919768" w14:textId="0A7AE04C" w:rsidR="009D55FB" w:rsidRPr="009B6D26" w:rsidRDefault="0075787A" w:rsidP="00AC0425">
      <w:pPr>
        <w:spacing w:after="0" w:line="240" w:lineRule="auto"/>
        <w:rPr>
          <w:noProof/>
        </w:rPr>
      </w:pPr>
      <w:r>
        <w:rPr>
          <w:noProof/>
        </w:rPr>
        <w:drawing>
          <wp:inline distT="0" distB="0" distL="0" distR="0" wp14:anchorId="77435E8A" wp14:editId="1C49A02A">
            <wp:extent cx="5241838" cy="1926128"/>
            <wp:effectExtent l="19050" t="19050" r="16510" b="17145"/>
            <wp:docPr id="1401" name="图片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100">
                      <a:extLst>
                        <a:ext uri="{28A0092B-C50C-407E-A947-70E740481C1C}">
                          <a14:useLocalDpi xmlns:a14="http://schemas.microsoft.com/office/drawing/2010/main" val="0"/>
                        </a:ext>
                      </a:extLst>
                    </a:blip>
                    <a:srcRect t="-1" b="25206"/>
                    <a:stretch/>
                  </pic:blipFill>
                  <pic:spPr bwMode="auto">
                    <a:xfrm>
                      <a:off x="0" y="0"/>
                      <a:ext cx="5244465" cy="1927093"/>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66A3D70" w14:textId="77777777" w:rsidR="009D55FB" w:rsidRPr="009B6D26" w:rsidRDefault="009D55FB" w:rsidP="00B7603C">
      <w:pPr>
        <w:spacing w:before="0" w:after="0" w:line="240" w:lineRule="auto"/>
        <w:rPr>
          <w:noProof/>
        </w:rPr>
      </w:pPr>
      <w:r>
        <w:rPr>
          <w:noProof/>
        </w:rPr>
        <w:drawing>
          <wp:inline distT="0" distB="0" distL="0" distR="0" wp14:anchorId="3E8BE496" wp14:editId="44FCAC0B">
            <wp:extent cx="5248910" cy="1967948"/>
            <wp:effectExtent l="19050" t="19050" r="27940" b="13335"/>
            <wp:docPr id="1391" name="图片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9">
                      <a:extLst>
                        <a:ext uri="{28A0092B-C50C-407E-A947-70E740481C1C}">
                          <a14:useLocalDpi xmlns:a14="http://schemas.microsoft.com/office/drawing/2010/main" val="0"/>
                        </a:ext>
                      </a:extLst>
                    </a:blip>
                    <a:srcRect b="23648"/>
                    <a:stretch/>
                  </pic:blipFill>
                  <pic:spPr bwMode="auto">
                    <a:xfrm>
                      <a:off x="0" y="0"/>
                      <a:ext cx="5248910" cy="1967948"/>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04C39E33"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5F98B9F5" w14:textId="77777777" w:rsidR="009D55FB" w:rsidRDefault="009D55FB" w:rsidP="00AC0425">
      <w:pPr>
        <w:shd w:val="clear" w:color="auto" w:fill="FFFFFF"/>
        <w:spacing w:line="240" w:lineRule="auto"/>
        <w:rPr>
          <w:rFonts w:ascii="宋体" w:hAnsi="宋体" w:cs="Arial"/>
          <w:color w:val="333333"/>
          <w:kern w:val="0"/>
          <w:sz w:val="24"/>
        </w:rPr>
      </w:pPr>
      <w:r>
        <w:rPr>
          <w:noProof/>
        </w:rPr>
        <w:drawing>
          <wp:inline distT="0" distB="0" distL="0" distR="0" wp14:anchorId="326EEF20" wp14:editId="2CFC1553">
            <wp:extent cx="5246370" cy="1939416"/>
            <wp:effectExtent l="0" t="0" r="0" b="0"/>
            <wp:docPr id="1392" name="图片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29417" t="-3041" r="-29566" b="-3429"/>
                    <a:stretch/>
                  </pic:blipFill>
                  <pic:spPr bwMode="auto">
                    <a:xfrm>
                      <a:off x="0" y="0"/>
                      <a:ext cx="5248800" cy="1940314"/>
                    </a:xfrm>
                    <a:prstGeom prst="rect">
                      <a:avLst/>
                    </a:prstGeom>
                    <a:noFill/>
                    <a:ln>
                      <a:noFill/>
                    </a:ln>
                    <a:extLst>
                      <a:ext uri="{53640926-AAD7-44D8-BBD7-CCE9431645EC}">
                        <a14:shadowObscured xmlns:a14="http://schemas.microsoft.com/office/drawing/2010/main"/>
                      </a:ext>
                    </a:extLst>
                  </pic:spPr>
                </pic:pic>
              </a:graphicData>
            </a:graphic>
          </wp:inline>
        </w:drawing>
      </w:r>
    </w:p>
    <w:p w14:paraId="0122C506"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2DED2291"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身份验证进行身份核验。</w:t>
      </w:r>
    </w:p>
    <w:p w14:paraId="7D53CEAB" w14:textId="78CE3E91" w:rsidR="009D55FB" w:rsidRDefault="0075787A" w:rsidP="00AC0425">
      <w:pPr>
        <w:shd w:val="clear" w:color="auto" w:fill="FFFFFF"/>
        <w:spacing w:line="240" w:lineRule="auto"/>
        <w:rPr>
          <w:rFonts w:ascii="宋体" w:hAnsi="宋体" w:cs="Arial"/>
          <w:color w:val="333333"/>
          <w:kern w:val="0"/>
          <w:sz w:val="24"/>
        </w:rPr>
      </w:pPr>
      <w:r>
        <w:rPr>
          <w:noProof/>
        </w:rPr>
        <w:drawing>
          <wp:inline distT="0" distB="0" distL="0" distR="0" wp14:anchorId="56D9797F" wp14:editId="50B7F273">
            <wp:extent cx="5246879" cy="2585604"/>
            <wp:effectExtent l="19050" t="19050" r="11430" b="24765"/>
            <wp:docPr id="1402" name="图片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101">
                      <a:extLst>
                        <a:ext uri="{28A0092B-C50C-407E-A947-70E740481C1C}">
                          <a14:useLocalDpi xmlns:a14="http://schemas.microsoft.com/office/drawing/2010/main" val="0"/>
                        </a:ext>
                      </a:extLst>
                    </a:blip>
                    <a:srcRect t="-1" b="-306"/>
                    <a:stretch/>
                  </pic:blipFill>
                  <pic:spPr bwMode="auto">
                    <a:xfrm>
                      <a:off x="0" y="0"/>
                      <a:ext cx="5247506" cy="2585913"/>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32C7218" w14:textId="19E9E0E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身份核验完成，且资料上传完成后，</w:t>
      </w:r>
      <w:r w:rsidR="007E266C">
        <w:rPr>
          <w:rFonts w:ascii="宋体" w:hAnsi="宋体" w:cs="Arial" w:hint="eastAsia"/>
          <w:color w:val="333333"/>
          <w:kern w:val="0"/>
          <w:sz w:val="24"/>
        </w:rPr>
        <w:t>点击</w:t>
      </w:r>
      <w:r w:rsidR="007E266C" w:rsidRPr="00C46FC7">
        <w:rPr>
          <w:rFonts w:ascii="宋体" w:hAnsi="宋体" w:cs="Arial" w:hint="eastAsia"/>
          <w:color w:val="333333"/>
          <w:kern w:val="0"/>
          <w:sz w:val="24"/>
          <w:bdr w:val="single" w:sz="4" w:space="0" w:color="auto"/>
        </w:rPr>
        <w:t>资料打印</w:t>
      </w:r>
      <w:r w:rsidR="007E266C">
        <w:rPr>
          <w:rFonts w:ascii="宋体" w:hAnsi="宋体" w:cs="Arial" w:hint="eastAsia"/>
          <w:color w:val="333333"/>
          <w:kern w:val="0"/>
          <w:sz w:val="24"/>
        </w:rPr>
        <w:t>即可打印业务申请资料</w:t>
      </w:r>
      <w:r>
        <w:rPr>
          <w:rFonts w:ascii="宋体" w:hAnsi="宋体" w:cs="Arial" w:hint="eastAsia"/>
          <w:color w:val="333333"/>
          <w:kern w:val="0"/>
          <w:sz w:val="24"/>
        </w:rPr>
        <w:t>。</w:t>
      </w:r>
    </w:p>
    <w:p w14:paraId="2B21B73F" w14:textId="0CCFD8F6" w:rsidR="009D55FB" w:rsidRDefault="0075787A" w:rsidP="00AC0425">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2E0A4579" wp14:editId="35C2FD7E">
            <wp:extent cx="5248910" cy="2578735"/>
            <wp:effectExtent l="19050" t="19050" r="27940" b="12065"/>
            <wp:docPr id="1403" name="图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w="3175">
                      <a:solidFill>
                        <a:schemeClr val="bg1">
                          <a:lumMod val="85000"/>
                        </a:schemeClr>
                      </a:solidFill>
                    </a:ln>
                  </pic:spPr>
                </pic:pic>
              </a:graphicData>
            </a:graphic>
          </wp:inline>
        </w:drawing>
      </w:r>
    </w:p>
    <w:p w14:paraId="4363DFCC"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07F74E9B" w14:textId="77777777" w:rsidR="009D55FB" w:rsidRDefault="009D55FB" w:rsidP="00AC0425">
      <w:pPr>
        <w:shd w:val="clear" w:color="auto" w:fill="FFFFFF"/>
        <w:spacing w:line="240" w:lineRule="auto"/>
        <w:rPr>
          <w:rFonts w:ascii="宋体" w:hAnsi="宋体" w:cs="Arial"/>
          <w:color w:val="333333"/>
          <w:kern w:val="0"/>
          <w:sz w:val="24"/>
        </w:rPr>
      </w:pPr>
      <w:r>
        <w:rPr>
          <w:noProof/>
        </w:rPr>
        <w:drawing>
          <wp:inline distT="0" distB="0" distL="0" distR="0" wp14:anchorId="2F145FFD" wp14:editId="1A5D208E">
            <wp:extent cx="5248910" cy="2631440"/>
            <wp:effectExtent l="19050" t="19050" r="27940" b="16510"/>
            <wp:docPr id="1395" name="图片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w="3175">
                      <a:solidFill>
                        <a:schemeClr val="bg1">
                          <a:lumMod val="85000"/>
                        </a:schemeClr>
                      </a:solidFill>
                    </a:ln>
                  </pic:spPr>
                </pic:pic>
              </a:graphicData>
            </a:graphic>
          </wp:inline>
        </w:drawing>
      </w:r>
    </w:p>
    <w:p w14:paraId="667F1996"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5333F2AF" w14:textId="77777777" w:rsidR="009D55FB" w:rsidRDefault="009D55FB" w:rsidP="00AC0425">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6882BBD9" wp14:editId="7A6D7588">
            <wp:extent cx="5248910" cy="2631440"/>
            <wp:effectExtent l="0" t="0" r="8890" b="0"/>
            <wp:docPr id="1396" name="图片 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3477E64F"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0142F54C" w14:textId="77777777" w:rsidR="009D55FB" w:rsidRDefault="009D55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00C9026F" w14:textId="6E6A125C" w:rsidR="009D55FB" w:rsidRDefault="0075787A" w:rsidP="00AC0425">
      <w:pPr>
        <w:shd w:val="clear" w:color="auto" w:fill="FFFFFF"/>
        <w:spacing w:line="240" w:lineRule="auto"/>
        <w:rPr>
          <w:rFonts w:ascii="宋体" w:hAnsi="宋体" w:cs="Arial"/>
          <w:color w:val="333333"/>
          <w:kern w:val="0"/>
          <w:sz w:val="24"/>
        </w:rPr>
      </w:pPr>
      <w:r>
        <w:rPr>
          <w:noProof/>
        </w:rPr>
        <w:drawing>
          <wp:inline distT="0" distB="0" distL="0" distR="0" wp14:anchorId="258C42BF" wp14:editId="5184AEC5">
            <wp:extent cx="5246570" cy="2607771"/>
            <wp:effectExtent l="19050" t="19050" r="11430" b="21590"/>
            <wp:docPr id="1404" name="图片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103">
                      <a:extLst>
                        <a:ext uri="{28A0092B-C50C-407E-A947-70E740481C1C}">
                          <a14:useLocalDpi xmlns:a14="http://schemas.microsoft.com/office/drawing/2010/main" val="0"/>
                        </a:ext>
                      </a:extLst>
                    </a:blip>
                    <a:srcRect t="-1" b="-1170"/>
                    <a:stretch/>
                  </pic:blipFill>
                  <pic:spPr bwMode="auto">
                    <a:xfrm>
                      <a:off x="0" y="0"/>
                      <a:ext cx="5247592" cy="2608279"/>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19C7D68" w14:textId="444CF9C7" w:rsidR="00B52289" w:rsidRPr="009D55FB" w:rsidRDefault="009D55FB"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2577FF">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B43319">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0E4E8A77" w14:textId="0DD3C219" w:rsidR="00312987" w:rsidRDefault="00312987" w:rsidP="00F7724F">
      <w:pPr>
        <w:pStyle w:val="40"/>
        <w:spacing w:before="60" w:after="60"/>
        <w:ind w:left="0" w:firstLine="0"/>
        <w:rPr>
          <w:rFonts w:ascii="宋体" w:hAnsi="宋体" w:cs="Helvetica"/>
          <w:color w:val="333333"/>
        </w:rPr>
      </w:pPr>
      <w:bookmarkStart w:id="84" w:name="_Toc55226714"/>
      <w:r w:rsidRPr="0093194E">
        <w:rPr>
          <w:rFonts w:ascii="宋体" w:hAnsi="宋体" w:cs="Helvetica" w:hint="eastAsia"/>
          <w:color w:val="333333"/>
        </w:rPr>
        <w:lastRenderedPageBreak/>
        <w:t>房屋抵押权更正登记</w:t>
      </w:r>
      <w:bookmarkEnd w:id="84"/>
    </w:p>
    <w:p w14:paraId="503D1EDB" w14:textId="51CBC12C" w:rsidR="005017F6" w:rsidRPr="003A32C5" w:rsidRDefault="003A32C5" w:rsidP="00B7603C">
      <w:pPr>
        <w:pStyle w:val="aff8"/>
        <w:spacing w:before="0" w:after="0"/>
        <w:ind w:firstLine="480"/>
        <w:rPr>
          <w:rFonts w:ascii="宋体" w:eastAsia="宋体" w:hAnsi="宋体"/>
          <w:sz w:val="24"/>
          <w:szCs w:val="24"/>
        </w:rPr>
      </w:pPr>
      <w:r w:rsidRPr="003A32C5">
        <w:rPr>
          <w:rFonts w:ascii="宋体" w:eastAsia="宋体" w:hAnsi="宋体" w:hint="eastAsia"/>
          <w:sz w:val="24"/>
          <w:szCs w:val="24"/>
        </w:rPr>
        <w:t>不动产登记薄出现登记错误(包括权利主体、内容、客体错误)，权利人或者利害关系人提出更正申请时，</w:t>
      </w:r>
      <w:r w:rsidR="00343900">
        <w:rPr>
          <w:rFonts w:ascii="宋体" w:eastAsia="宋体" w:hAnsi="宋体"/>
          <w:sz w:val="24"/>
          <w:szCs w:val="24"/>
        </w:rPr>
        <w:t>可</w:t>
      </w:r>
      <w:r w:rsidR="005017F6" w:rsidRPr="003A32C5">
        <w:rPr>
          <w:rFonts w:ascii="宋体" w:eastAsia="宋体" w:hAnsi="宋体"/>
          <w:sz w:val="24"/>
          <w:szCs w:val="24"/>
        </w:rPr>
        <w:t>向登记机构申请</w:t>
      </w:r>
      <w:r w:rsidR="005017F6" w:rsidRPr="003A32C5">
        <w:rPr>
          <w:rFonts w:ascii="宋体" w:eastAsia="宋体" w:hAnsi="宋体" w:hint="eastAsia"/>
          <w:sz w:val="24"/>
          <w:szCs w:val="24"/>
        </w:rPr>
        <w:t>办理【房屋抵押权更正登记】</w:t>
      </w:r>
      <w:r w:rsidRPr="003A32C5">
        <w:rPr>
          <w:rFonts w:ascii="宋体" w:eastAsia="宋体" w:hAnsi="宋体" w:hint="eastAsia"/>
          <w:sz w:val="24"/>
          <w:szCs w:val="24"/>
        </w:rPr>
        <w:t>。</w:t>
      </w:r>
    </w:p>
    <w:p w14:paraId="53D584E2" w14:textId="35F37F9C" w:rsidR="005017F6" w:rsidRPr="00286958" w:rsidRDefault="005017F6"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hint="eastAsia"/>
          <w:sz w:val="24"/>
          <w:szCs w:val="24"/>
        </w:rPr>
        <w:t>【</w:t>
      </w:r>
      <w:r>
        <w:rPr>
          <w:rFonts w:ascii="宋体" w:eastAsia="宋体" w:hAnsi="宋体" w:hint="eastAsia"/>
          <w:sz w:val="24"/>
          <w:szCs w:val="24"/>
        </w:rPr>
        <w:t>房屋抵押权更正</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业务流程图如下所示。</w:t>
      </w:r>
    </w:p>
    <w:p w14:paraId="4157BD53" w14:textId="0AF534A7" w:rsidR="005017F6" w:rsidRPr="00B115C6" w:rsidRDefault="003A32C5" w:rsidP="00B7603C">
      <w:pPr>
        <w:spacing w:line="240" w:lineRule="auto"/>
      </w:pPr>
      <w:r>
        <w:object w:dxaOrig="23403" w:dyaOrig="12286" w14:anchorId="2E0528EF">
          <v:shape id="_x0000_i1030" type="#_x0000_t75" style="width:413.05pt;height:216.3pt" o:ole="">
            <v:imagedata r:id="rId88" o:title=""/>
          </v:shape>
          <o:OLEObject Type="Embed" ProgID="Visio.Drawing.11" ShapeID="_x0000_i1030" DrawAspect="Content" ObjectID="_1747500449" r:id="rId104"/>
        </w:object>
      </w:r>
    </w:p>
    <w:p w14:paraId="5E06F038" w14:textId="77777777" w:rsidR="005017F6" w:rsidRDefault="005017F6" w:rsidP="00736F89">
      <w:pPr>
        <w:spacing w:after="0"/>
      </w:pPr>
      <w:r w:rsidRPr="00A41097">
        <w:rPr>
          <w:noProof/>
        </w:rPr>
        <w:drawing>
          <wp:inline distT="0" distB="0" distL="0" distR="0" wp14:anchorId="3419C69E" wp14:editId="5BE55D55">
            <wp:extent cx="5248800" cy="115200"/>
            <wp:effectExtent l="0" t="0" r="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B3A70BB" w14:textId="37A54582" w:rsidR="005017F6" w:rsidRPr="00286958" w:rsidRDefault="005017F6" w:rsidP="00736F89">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Pr="00286958">
        <w:rPr>
          <w:rFonts w:ascii="宋体" w:eastAsia="宋体" w:hAnsi="宋体" w:hint="eastAsia"/>
          <w:sz w:val="24"/>
          <w:szCs w:val="24"/>
        </w:rPr>
        <w:t>【</w:t>
      </w:r>
      <w:r>
        <w:rPr>
          <w:rFonts w:ascii="宋体" w:eastAsia="宋体" w:hAnsi="宋体" w:hint="eastAsia"/>
          <w:sz w:val="24"/>
          <w:szCs w:val="24"/>
        </w:rPr>
        <w:t>房屋抵押权更正</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818"/>
        <w:gridCol w:w="2409"/>
        <w:gridCol w:w="5255"/>
      </w:tblGrid>
      <w:tr w:rsidR="003A32C5" w:rsidRPr="00402252" w14:paraId="2905BEE2" w14:textId="77777777" w:rsidTr="008445D1">
        <w:trPr>
          <w:trHeight w:val="680"/>
        </w:trPr>
        <w:tc>
          <w:tcPr>
            <w:tcW w:w="482" w:type="pct"/>
            <w:shd w:val="clear" w:color="auto" w:fill="E7E6E6" w:themeFill="background2"/>
            <w:vAlign w:val="center"/>
          </w:tcPr>
          <w:p w14:paraId="22FB01C7" w14:textId="77777777" w:rsidR="003A32C5" w:rsidRPr="00402252" w:rsidRDefault="003A32C5" w:rsidP="00B7603C">
            <w:pPr>
              <w:jc w:val="center"/>
              <w:rPr>
                <w:rFonts w:ascii="宋体" w:hAnsi="宋体"/>
                <w:b/>
                <w:bCs/>
                <w:sz w:val="24"/>
              </w:rPr>
            </w:pPr>
            <w:r w:rsidRPr="00402252">
              <w:rPr>
                <w:rFonts w:ascii="宋体" w:hAnsi="宋体" w:hint="eastAsia"/>
                <w:b/>
                <w:bCs/>
                <w:sz w:val="24"/>
              </w:rPr>
              <w:t>序号</w:t>
            </w:r>
          </w:p>
        </w:tc>
        <w:tc>
          <w:tcPr>
            <w:tcW w:w="1420" w:type="pct"/>
            <w:shd w:val="clear" w:color="auto" w:fill="E7E6E6" w:themeFill="background2"/>
            <w:vAlign w:val="center"/>
          </w:tcPr>
          <w:p w14:paraId="127FEC23" w14:textId="77777777" w:rsidR="003A32C5" w:rsidRPr="00402252" w:rsidRDefault="003A32C5" w:rsidP="00B7603C">
            <w:pPr>
              <w:jc w:val="center"/>
              <w:rPr>
                <w:rFonts w:ascii="宋体" w:hAnsi="宋体"/>
                <w:b/>
                <w:bCs/>
                <w:sz w:val="24"/>
              </w:rPr>
            </w:pPr>
            <w:r w:rsidRPr="00402252">
              <w:rPr>
                <w:rFonts w:ascii="宋体" w:hAnsi="宋体" w:hint="eastAsia"/>
                <w:b/>
                <w:bCs/>
                <w:sz w:val="24"/>
              </w:rPr>
              <w:t>资料名称</w:t>
            </w:r>
          </w:p>
        </w:tc>
        <w:tc>
          <w:tcPr>
            <w:tcW w:w="3098" w:type="pct"/>
            <w:shd w:val="clear" w:color="auto" w:fill="E7E6E6" w:themeFill="background2"/>
            <w:vAlign w:val="center"/>
          </w:tcPr>
          <w:p w14:paraId="5092C112" w14:textId="432E3DE1" w:rsidR="003A32C5" w:rsidRPr="00402252" w:rsidRDefault="003A32C5" w:rsidP="00B7603C">
            <w:pPr>
              <w:jc w:val="center"/>
              <w:rPr>
                <w:rFonts w:ascii="宋体" w:hAnsi="宋体"/>
                <w:b/>
                <w:bCs/>
                <w:sz w:val="24"/>
              </w:rPr>
            </w:pPr>
            <w:r>
              <w:rPr>
                <w:rFonts w:ascii="宋体" w:hAnsi="宋体" w:hint="eastAsia"/>
                <w:b/>
                <w:bCs/>
                <w:sz w:val="24"/>
              </w:rPr>
              <w:t>描述</w:t>
            </w:r>
          </w:p>
        </w:tc>
      </w:tr>
      <w:tr w:rsidR="003A32C5" w:rsidRPr="00402252" w14:paraId="480B10CA" w14:textId="77777777" w:rsidTr="008445D1">
        <w:trPr>
          <w:trHeight w:val="680"/>
        </w:trPr>
        <w:tc>
          <w:tcPr>
            <w:tcW w:w="482" w:type="pct"/>
            <w:vAlign w:val="center"/>
          </w:tcPr>
          <w:p w14:paraId="5C78BACB" w14:textId="77777777" w:rsidR="003A32C5" w:rsidRPr="00402252" w:rsidRDefault="003A32C5" w:rsidP="00B7603C">
            <w:pPr>
              <w:jc w:val="center"/>
              <w:rPr>
                <w:rFonts w:ascii="宋体" w:hAnsi="宋体"/>
                <w:sz w:val="24"/>
              </w:rPr>
            </w:pPr>
            <w:r w:rsidRPr="00402252">
              <w:rPr>
                <w:rFonts w:ascii="宋体" w:hAnsi="宋体" w:hint="eastAsia"/>
                <w:sz w:val="24"/>
              </w:rPr>
              <w:t>1</w:t>
            </w:r>
          </w:p>
        </w:tc>
        <w:tc>
          <w:tcPr>
            <w:tcW w:w="1420" w:type="pct"/>
            <w:vAlign w:val="center"/>
          </w:tcPr>
          <w:p w14:paraId="1EA2DDA8" w14:textId="77777777" w:rsidR="003A32C5" w:rsidRPr="00402252" w:rsidRDefault="003A32C5" w:rsidP="00B7603C">
            <w:pPr>
              <w:jc w:val="center"/>
              <w:rPr>
                <w:rFonts w:ascii="宋体" w:hAnsi="宋体"/>
                <w:sz w:val="24"/>
              </w:rPr>
            </w:pPr>
            <w:r w:rsidRPr="00402252">
              <w:rPr>
                <w:rFonts w:ascii="宋体" w:hAnsi="宋体" w:hint="eastAsia"/>
                <w:sz w:val="24"/>
              </w:rPr>
              <w:t>身份证明材料</w:t>
            </w:r>
          </w:p>
        </w:tc>
        <w:tc>
          <w:tcPr>
            <w:tcW w:w="3098" w:type="pct"/>
            <w:vAlign w:val="center"/>
          </w:tcPr>
          <w:p w14:paraId="691E3CB0" w14:textId="77777777" w:rsidR="003A32C5" w:rsidRPr="00402252" w:rsidRDefault="003A32C5" w:rsidP="00B7603C">
            <w:pPr>
              <w:jc w:val="center"/>
              <w:rPr>
                <w:rFonts w:ascii="宋体" w:hAnsi="宋体"/>
                <w:sz w:val="24"/>
              </w:rPr>
            </w:pPr>
            <w:r w:rsidRPr="00402252">
              <w:rPr>
                <w:rFonts w:ascii="宋体" w:hAnsi="宋体" w:hint="eastAsia"/>
                <w:sz w:val="24"/>
              </w:rPr>
              <w:t>个人（法人）身份证或户口簿/企业营业执照/单位组织机构代码证/企业统一社会信用代码证（抵押人）、营业执照（金融机构），代理人身份证明。</w:t>
            </w:r>
          </w:p>
        </w:tc>
      </w:tr>
      <w:tr w:rsidR="003A32C5" w:rsidRPr="00402252" w14:paraId="7362C267" w14:textId="77777777" w:rsidTr="008445D1">
        <w:trPr>
          <w:trHeight w:val="680"/>
        </w:trPr>
        <w:tc>
          <w:tcPr>
            <w:tcW w:w="482" w:type="pct"/>
            <w:vAlign w:val="center"/>
          </w:tcPr>
          <w:p w14:paraId="6B9001F4" w14:textId="77777777" w:rsidR="003A32C5" w:rsidRPr="00402252" w:rsidRDefault="003A32C5" w:rsidP="00B7603C">
            <w:pPr>
              <w:jc w:val="center"/>
              <w:rPr>
                <w:rFonts w:ascii="宋体" w:hAnsi="宋体"/>
                <w:sz w:val="24"/>
              </w:rPr>
            </w:pPr>
            <w:r w:rsidRPr="00402252">
              <w:rPr>
                <w:rFonts w:ascii="宋体" w:hAnsi="宋体" w:hint="eastAsia"/>
                <w:sz w:val="24"/>
              </w:rPr>
              <w:t>2</w:t>
            </w:r>
          </w:p>
        </w:tc>
        <w:tc>
          <w:tcPr>
            <w:tcW w:w="1420" w:type="pct"/>
            <w:vAlign w:val="center"/>
          </w:tcPr>
          <w:p w14:paraId="0EA7CF0D" w14:textId="77777777" w:rsidR="003A32C5" w:rsidRPr="00402252" w:rsidRDefault="003A32C5" w:rsidP="00B7603C">
            <w:pPr>
              <w:jc w:val="center"/>
              <w:rPr>
                <w:rFonts w:ascii="宋体" w:hAnsi="宋体"/>
                <w:sz w:val="24"/>
              </w:rPr>
            </w:pPr>
            <w:r w:rsidRPr="00402252">
              <w:rPr>
                <w:rFonts w:ascii="宋体" w:hAnsi="宋体" w:hint="eastAsia"/>
                <w:sz w:val="24"/>
              </w:rPr>
              <w:t>不动产登记申请书</w:t>
            </w:r>
          </w:p>
        </w:tc>
        <w:tc>
          <w:tcPr>
            <w:tcW w:w="3098" w:type="pct"/>
            <w:vAlign w:val="center"/>
          </w:tcPr>
          <w:p w14:paraId="56BEDE4B" w14:textId="77777777" w:rsidR="003A32C5" w:rsidRPr="00402252" w:rsidRDefault="003A32C5" w:rsidP="00B7603C">
            <w:pPr>
              <w:jc w:val="center"/>
              <w:rPr>
                <w:rFonts w:ascii="宋体" w:hAnsi="宋体"/>
                <w:sz w:val="24"/>
              </w:rPr>
            </w:pPr>
            <w:r w:rsidRPr="00402252">
              <w:rPr>
                <w:rFonts w:ascii="宋体" w:hAnsi="宋体" w:hint="eastAsia"/>
                <w:sz w:val="24"/>
              </w:rPr>
              <w:t>可提供电子申请书（可集成电子签名、电子印章）</w:t>
            </w:r>
          </w:p>
        </w:tc>
      </w:tr>
      <w:tr w:rsidR="003A32C5" w:rsidRPr="00402252" w14:paraId="10A6ACC0" w14:textId="77777777" w:rsidTr="008445D1">
        <w:trPr>
          <w:trHeight w:val="680"/>
        </w:trPr>
        <w:tc>
          <w:tcPr>
            <w:tcW w:w="482" w:type="pct"/>
            <w:vAlign w:val="center"/>
          </w:tcPr>
          <w:p w14:paraId="2EC8DD7C" w14:textId="77777777" w:rsidR="003A32C5" w:rsidRPr="00402252" w:rsidRDefault="003A32C5" w:rsidP="00B7603C">
            <w:pPr>
              <w:jc w:val="center"/>
              <w:rPr>
                <w:rFonts w:ascii="宋体" w:hAnsi="宋体"/>
                <w:sz w:val="24"/>
              </w:rPr>
            </w:pPr>
            <w:r w:rsidRPr="00402252">
              <w:rPr>
                <w:rFonts w:ascii="宋体" w:hAnsi="宋体"/>
                <w:sz w:val="24"/>
              </w:rPr>
              <w:t>3</w:t>
            </w:r>
          </w:p>
        </w:tc>
        <w:tc>
          <w:tcPr>
            <w:tcW w:w="1420" w:type="pct"/>
            <w:vAlign w:val="center"/>
          </w:tcPr>
          <w:p w14:paraId="6AE59F75" w14:textId="75440AFD" w:rsidR="003A32C5" w:rsidRPr="00402252" w:rsidRDefault="003A32C5" w:rsidP="00B7603C">
            <w:pPr>
              <w:jc w:val="center"/>
              <w:rPr>
                <w:rFonts w:ascii="宋体" w:hAnsi="宋体" w:cs="宋体"/>
                <w:color w:val="333333"/>
                <w:kern w:val="0"/>
                <w:sz w:val="24"/>
              </w:rPr>
            </w:pPr>
            <w:r w:rsidRPr="00402252">
              <w:rPr>
                <w:rFonts w:ascii="宋体" w:hAnsi="宋体" w:cs="宋体" w:hint="eastAsia"/>
                <w:color w:val="333333"/>
                <w:kern w:val="0"/>
                <w:sz w:val="24"/>
              </w:rPr>
              <w:t>抵押权更</w:t>
            </w:r>
            <w:r w:rsidR="00965608">
              <w:rPr>
                <w:rFonts w:ascii="宋体" w:hAnsi="宋体" w:cs="宋体" w:hint="eastAsia"/>
                <w:color w:val="333333"/>
                <w:kern w:val="0"/>
                <w:sz w:val="24"/>
              </w:rPr>
              <w:t>正</w:t>
            </w:r>
            <w:r w:rsidRPr="00402252">
              <w:rPr>
                <w:rFonts w:ascii="宋体" w:hAnsi="宋体" w:cs="宋体" w:hint="eastAsia"/>
                <w:color w:val="333333"/>
                <w:kern w:val="0"/>
                <w:sz w:val="24"/>
              </w:rPr>
              <w:t>证明材料</w:t>
            </w:r>
          </w:p>
        </w:tc>
        <w:tc>
          <w:tcPr>
            <w:tcW w:w="3098" w:type="pct"/>
            <w:vAlign w:val="center"/>
          </w:tcPr>
          <w:p w14:paraId="06233B4D" w14:textId="16B7F113" w:rsidR="003A32C5" w:rsidRPr="00402252" w:rsidRDefault="003A32C5" w:rsidP="00B7603C">
            <w:pPr>
              <w:jc w:val="center"/>
              <w:rPr>
                <w:rFonts w:ascii="宋体" w:hAnsi="宋体"/>
                <w:sz w:val="24"/>
              </w:rPr>
            </w:pPr>
            <w:r w:rsidRPr="00402252">
              <w:rPr>
                <w:rFonts w:ascii="宋体" w:hAnsi="宋体" w:hint="eastAsia"/>
                <w:sz w:val="24"/>
              </w:rPr>
              <w:t>抵押人与抵押权人</w:t>
            </w:r>
            <w:r w:rsidR="00965608">
              <w:rPr>
                <w:rFonts w:ascii="宋体" w:hAnsi="宋体" w:hint="eastAsia"/>
                <w:sz w:val="24"/>
              </w:rPr>
              <w:t>更正</w:t>
            </w:r>
            <w:r w:rsidRPr="00402252">
              <w:rPr>
                <w:rFonts w:ascii="宋体" w:hAnsi="宋体" w:hint="eastAsia"/>
                <w:sz w:val="24"/>
              </w:rPr>
              <w:t>抵押权的书面协议</w:t>
            </w:r>
          </w:p>
        </w:tc>
      </w:tr>
      <w:tr w:rsidR="003A32C5" w:rsidRPr="00402252" w14:paraId="722CBB0F" w14:textId="77777777" w:rsidTr="008445D1">
        <w:trPr>
          <w:trHeight w:val="680"/>
        </w:trPr>
        <w:tc>
          <w:tcPr>
            <w:tcW w:w="482" w:type="pct"/>
            <w:vAlign w:val="center"/>
          </w:tcPr>
          <w:p w14:paraId="653E08EE" w14:textId="77777777" w:rsidR="003A32C5" w:rsidRPr="00402252" w:rsidRDefault="003A32C5" w:rsidP="00B7603C">
            <w:pPr>
              <w:jc w:val="center"/>
              <w:rPr>
                <w:rFonts w:ascii="宋体" w:hAnsi="宋体"/>
                <w:sz w:val="24"/>
              </w:rPr>
            </w:pPr>
            <w:r w:rsidRPr="00402252">
              <w:rPr>
                <w:rFonts w:ascii="宋体" w:hAnsi="宋体"/>
                <w:sz w:val="24"/>
              </w:rPr>
              <w:t>4</w:t>
            </w:r>
          </w:p>
        </w:tc>
        <w:tc>
          <w:tcPr>
            <w:tcW w:w="1420" w:type="pct"/>
            <w:vAlign w:val="center"/>
          </w:tcPr>
          <w:p w14:paraId="17E981BB" w14:textId="77777777" w:rsidR="003A32C5" w:rsidRPr="00402252" w:rsidRDefault="003A32C5" w:rsidP="00B7603C">
            <w:pPr>
              <w:jc w:val="center"/>
              <w:rPr>
                <w:rFonts w:ascii="宋体" w:hAnsi="宋体" w:cs="宋体"/>
                <w:color w:val="333333"/>
                <w:kern w:val="0"/>
                <w:sz w:val="24"/>
              </w:rPr>
            </w:pPr>
            <w:r w:rsidRPr="00402252">
              <w:rPr>
                <w:rFonts w:ascii="宋体" w:hAnsi="宋体" w:cs="宋体" w:hint="eastAsia"/>
                <w:color w:val="333333"/>
                <w:kern w:val="0"/>
                <w:sz w:val="24"/>
              </w:rPr>
              <w:t>不动产权属证明材料</w:t>
            </w:r>
          </w:p>
        </w:tc>
        <w:tc>
          <w:tcPr>
            <w:tcW w:w="3098" w:type="pct"/>
            <w:vAlign w:val="center"/>
          </w:tcPr>
          <w:p w14:paraId="7422B2A8" w14:textId="77777777" w:rsidR="003A32C5" w:rsidRPr="00402252" w:rsidRDefault="003A32C5" w:rsidP="00B7603C">
            <w:pPr>
              <w:jc w:val="center"/>
              <w:rPr>
                <w:rFonts w:ascii="宋体" w:hAnsi="宋体"/>
                <w:sz w:val="24"/>
              </w:rPr>
            </w:pPr>
            <w:r w:rsidRPr="00402252">
              <w:rPr>
                <w:rFonts w:ascii="宋体" w:hAnsi="宋体" w:hint="eastAsia"/>
                <w:sz w:val="24"/>
              </w:rPr>
              <w:t>不动产权证书（土地证、房产证）\</w:t>
            </w:r>
            <w:r w:rsidRPr="00402252">
              <w:rPr>
                <w:rFonts w:ascii="宋体" w:hAnsi="宋体" w:cs="宋体" w:hint="eastAsia"/>
                <w:color w:val="333333"/>
                <w:kern w:val="0"/>
                <w:sz w:val="24"/>
              </w:rPr>
              <w:t>原不动产登</w:t>
            </w:r>
            <w:r w:rsidRPr="00402252">
              <w:rPr>
                <w:rFonts w:ascii="宋体" w:hAnsi="宋体" w:cs="宋体" w:hint="eastAsia"/>
                <w:color w:val="333333"/>
                <w:kern w:val="0"/>
                <w:sz w:val="24"/>
              </w:rPr>
              <w:lastRenderedPageBreak/>
              <w:t>记证明</w:t>
            </w:r>
          </w:p>
        </w:tc>
      </w:tr>
    </w:tbl>
    <w:p w14:paraId="1C038E5A" w14:textId="77777777" w:rsidR="005017F6" w:rsidRPr="003A32C5" w:rsidRDefault="005017F6" w:rsidP="001C6D44">
      <w:pPr>
        <w:spacing w:before="0" w:after="0" w:line="240" w:lineRule="auto"/>
      </w:pPr>
    </w:p>
    <w:p w14:paraId="4F78D30F" w14:textId="525BF791" w:rsidR="005017F6" w:rsidRDefault="005017F6" w:rsidP="00736F89">
      <w:pPr>
        <w:spacing w:before="0" w:line="240" w:lineRule="auto"/>
      </w:pPr>
      <w:r w:rsidRPr="00A41097">
        <w:rPr>
          <w:noProof/>
        </w:rPr>
        <w:drawing>
          <wp:inline distT="0" distB="0" distL="0" distR="0" wp14:anchorId="093A8017" wp14:editId="2450AFA6">
            <wp:extent cx="5248800" cy="115200"/>
            <wp:effectExtent l="0" t="0" r="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4012C8D" w14:textId="77777777" w:rsidR="001D1E80" w:rsidRDefault="001D1E80" w:rsidP="00736F89">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7F2D9CC3" w14:textId="77777777" w:rsidTr="001F6779">
        <w:trPr>
          <w:trHeight w:val="680"/>
        </w:trPr>
        <w:tc>
          <w:tcPr>
            <w:tcW w:w="469" w:type="pct"/>
            <w:shd w:val="clear" w:color="auto" w:fill="E7E6E6" w:themeFill="background2"/>
            <w:vAlign w:val="center"/>
          </w:tcPr>
          <w:p w14:paraId="6C170466"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4A109B8A"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7A2BD8EB" w14:textId="77777777" w:rsidR="001D1E80" w:rsidRPr="001A3405" w:rsidRDefault="001D1E80"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48B80AFB" w14:textId="77777777" w:rsidTr="001F6779">
        <w:trPr>
          <w:trHeight w:val="680"/>
        </w:trPr>
        <w:tc>
          <w:tcPr>
            <w:tcW w:w="469" w:type="pct"/>
            <w:shd w:val="clear" w:color="auto" w:fill="FFFFFF" w:themeFill="background1"/>
            <w:vAlign w:val="center"/>
          </w:tcPr>
          <w:p w14:paraId="13E3EC8A"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29F61BD0"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400218DE" wp14:editId="2B80D6CA">
                  <wp:extent cx="979200" cy="324000"/>
                  <wp:effectExtent l="0" t="0" r="0" b="0"/>
                  <wp:docPr id="906" name="图片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6195BE72"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6504A8C5" w14:textId="77777777" w:rsidTr="001F6779">
        <w:trPr>
          <w:trHeight w:val="680"/>
        </w:trPr>
        <w:tc>
          <w:tcPr>
            <w:tcW w:w="469" w:type="pct"/>
            <w:shd w:val="clear" w:color="auto" w:fill="FFFFFF" w:themeFill="background1"/>
            <w:vAlign w:val="center"/>
          </w:tcPr>
          <w:p w14:paraId="578A2AC8"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6A980E33"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8BCCA92" wp14:editId="4DB3E595">
                  <wp:extent cx="813600" cy="324000"/>
                  <wp:effectExtent l="0" t="0" r="5715" b="0"/>
                  <wp:docPr id="907" name="图片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6665A8AB"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1C830B8C" w14:textId="77777777" w:rsidTr="001F6779">
        <w:trPr>
          <w:trHeight w:val="680"/>
        </w:trPr>
        <w:tc>
          <w:tcPr>
            <w:tcW w:w="469" w:type="pct"/>
            <w:shd w:val="clear" w:color="auto" w:fill="FFFFFF" w:themeFill="background1"/>
            <w:vAlign w:val="center"/>
          </w:tcPr>
          <w:p w14:paraId="7ECB890B"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61557862"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97B54DB" wp14:editId="5B731339">
                  <wp:extent cx="1242000" cy="324000"/>
                  <wp:effectExtent l="0" t="0" r="0" b="0"/>
                  <wp:docPr id="908" name="图片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26F83E84"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506D4E51" w14:textId="77777777" w:rsidTr="001F6779">
        <w:trPr>
          <w:trHeight w:val="680"/>
        </w:trPr>
        <w:tc>
          <w:tcPr>
            <w:tcW w:w="469" w:type="pct"/>
            <w:shd w:val="clear" w:color="auto" w:fill="FFFFFF" w:themeFill="background1"/>
            <w:vAlign w:val="center"/>
          </w:tcPr>
          <w:p w14:paraId="6A5EB92C"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4EF2B97B"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68B55E5A" wp14:editId="10F18B13">
                  <wp:extent cx="802800" cy="324000"/>
                  <wp:effectExtent l="0" t="0" r="0" b="0"/>
                  <wp:docPr id="909" name="图片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50C27E1F"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0FDEA950" w14:textId="77777777" w:rsidTr="001F6779">
        <w:trPr>
          <w:trHeight w:val="680"/>
        </w:trPr>
        <w:tc>
          <w:tcPr>
            <w:tcW w:w="469" w:type="pct"/>
            <w:shd w:val="clear" w:color="auto" w:fill="FFFFFF" w:themeFill="background1"/>
            <w:vAlign w:val="center"/>
          </w:tcPr>
          <w:p w14:paraId="0C625837"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33DEE0D7" w14:textId="77777777" w:rsidR="001D1E80" w:rsidRDefault="001D1E80" w:rsidP="00B7603C">
            <w:pPr>
              <w:pStyle w:val="afff"/>
              <w:ind w:firstLineChars="0" w:firstLine="0"/>
              <w:jc w:val="center"/>
              <w:rPr>
                <w:noProof/>
              </w:rPr>
            </w:pPr>
            <w:r>
              <w:rPr>
                <w:noProof/>
              </w:rPr>
              <w:drawing>
                <wp:inline distT="0" distB="0" distL="0" distR="0" wp14:anchorId="1D710C5B" wp14:editId="14F3B83B">
                  <wp:extent cx="957600" cy="324000"/>
                  <wp:effectExtent l="0" t="0" r="0" b="0"/>
                  <wp:docPr id="910" name="图片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08646E0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1D1E80" w:rsidRPr="00B3290E" w14:paraId="15BD92E9" w14:textId="77777777" w:rsidTr="001F6779">
        <w:trPr>
          <w:trHeight w:val="680"/>
        </w:trPr>
        <w:tc>
          <w:tcPr>
            <w:tcW w:w="469" w:type="pct"/>
            <w:shd w:val="clear" w:color="auto" w:fill="FFFFFF" w:themeFill="background1"/>
            <w:vAlign w:val="center"/>
          </w:tcPr>
          <w:p w14:paraId="6C122B91"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101E3AC9" w14:textId="77777777" w:rsidR="001D1E80" w:rsidRDefault="001D1E80" w:rsidP="00B7603C">
            <w:pPr>
              <w:pStyle w:val="afff"/>
              <w:ind w:firstLineChars="0" w:firstLine="0"/>
              <w:jc w:val="center"/>
              <w:rPr>
                <w:noProof/>
              </w:rPr>
            </w:pPr>
            <w:r>
              <w:rPr>
                <w:noProof/>
              </w:rPr>
              <w:drawing>
                <wp:inline distT="0" distB="0" distL="0" distR="0" wp14:anchorId="64EF799C" wp14:editId="52194F21">
                  <wp:extent cx="993600" cy="324000"/>
                  <wp:effectExtent l="0" t="0" r="0" b="0"/>
                  <wp:docPr id="911" name="图片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93600" cy="324000"/>
                          </a:xfrm>
                          <a:prstGeom prst="rect">
                            <a:avLst/>
                          </a:prstGeom>
                        </pic:spPr>
                      </pic:pic>
                    </a:graphicData>
                  </a:graphic>
                </wp:inline>
              </w:drawing>
            </w:r>
          </w:p>
        </w:tc>
        <w:tc>
          <w:tcPr>
            <w:tcW w:w="3000" w:type="pct"/>
            <w:shd w:val="clear" w:color="auto" w:fill="FFFFFF" w:themeFill="background1"/>
            <w:vAlign w:val="center"/>
          </w:tcPr>
          <w:p w14:paraId="72C1F414"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导入Excel数据。</w:t>
            </w:r>
          </w:p>
        </w:tc>
      </w:tr>
      <w:tr w:rsidR="001D1E80" w:rsidRPr="00B3290E" w14:paraId="65AABF86" w14:textId="77777777" w:rsidTr="001F6779">
        <w:trPr>
          <w:trHeight w:val="680"/>
        </w:trPr>
        <w:tc>
          <w:tcPr>
            <w:tcW w:w="469" w:type="pct"/>
            <w:shd w:val="clear" w:color="auto" w:fill="FFFFFF" w:themeFill="background1"/>
            <w:vAlign w:val="center"/>
          </w:tcPr>
          <w:p w14:paraId="24B9C100"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052DD400" w14:textId="77777777" w:rsidR="001D1E80" w:rsidRPr="00110BA2" w:rsidRDefault="001D1E80" w:rsidP="00B7603C">
            <w:pPr>
              <w:pStyle w:val="afff"/>
              <w:ind w:firstLineChars="0" w:firstLine="0"/>
              <w:jc w:val="center"/>
              <w:rPr>
                <w:noProof/>
              </w:rPr>
            </w:pPr>
            <w:r>
              <w:rPr>
                <w:noProof/>
              </w:rPr>
              <w:drawing>
                <wp:inline distT="0" distB="0" distL="0" distR="0" wp14:anchorId="2FFD8FB0" wp14:editId="2D7E1F97">
                  <wp:extent cx="1512000" cy="324000"/>
                  <wp:effectExtent l="0" t="0" r="0" b="0"/>
                  <wp:docPr id="912" name="图片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4A2AC3E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06E0CB6C" w14:textId="77777777" w:rsidTr="001F6779">
        <w:trPr>
          <w:trHeight w:val="680"/>
        </w:trPr>
        <w:tc>
          <w:tcPr>
            <w:tcW w:w="469" w:type="pct"/>
            <w:shd w:val="clear" w:color="auto" w:fill="FFFFFF" w:themeFill="background1"/>
            <w:vAlign w:val="center"/>
          </w:tcPr>
          <w:p w14:paraId="6282578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3D6422A5" w14:textId="77777777" w:rsidR="001D1E80" w:rsidRDefault="001D1E80" w:rsidP="00B7603C">
            <w:pPr>
              <w:pStyle w:val="afff"/>
              <w:ind w:firstLineChars="0" w:firstLine="0"/>
              <w:jc w:val="center"/>
              <w:rPr>
                <w:noProof/>
              </w:rPr>
            </w:pPr>
            <w:r>
              <w:rPr>
                <w:noProof/>
              </w:rPr>
              <w:drawing>
                <wp:inline distT="0" distB="0" distL="0" distR="0" wp14:anchorId="5A8EB6BA" wp14:editId="3004D35D">
                  <wp:extent cx="673200" cy="324000"/>
                  <wp:effectExtent l="0" t="0" r="0" b="0"/>
                  <wp:docPr id="913" name="图片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4591D68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2A34B1E8" w14:textId="77777777" w:rsidTr="001F6779">
        <w:trPr>
          <w:trHeight w:val="680"/>
        </w:trPr>
        <w:tc>
          <w:tcPr>
            <w:tcW w:w="469" w:type="pct"/>
            <w:shd w:val="clear" w:color="auto" w:fill="FFFFFF" w:themeFill="background1"/>
            <w:vAlign w:val="center"/>
          </w:tcPr>
          <w:p w14:paraId="78E8ACCC"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113A01A7" w14:textId="77777777" w:rsidR="001D1E80" w:rsidRDefault="001D1E80" w:rsidP="00B7603C">
            <w:pPr>
              <w:pStyle w:val="afff"/>
              <w:ind w:firstLineChars="0" w:firstLine="0"/>
              <w:jc w:val="center"/>
              <w:rPr>
                <w:noProof/>
              </w:rPr>
            </w:pPr>
            <w:r>
              <w:rPr>
                <w:noProof/>
              </w:rPr>
              <w:drawing>
                <wp:inline distT="0" distB="0" distL="0" distR="0" wp14:anchorId="442D6FCD" wp14:editId="1E26DD39">
                  <wp:extent cx="669600" cy="324000"/>
                  <wp:effectExtent l="0" t="0" r="0" b="0"/>
                  <wp:docPr id="914" name="图片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795E1AB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0C61BA2D" w14:textId="77777777" w:rsidTr="001F6779">
        <w:trPr>
          <w:trHeight w:val="680"/>
        </w:trPr>
        <w:tc>
          <w:tcPr>
            <w:tcW w:w="469" w:type="pct"/>
            <w:shd w:val="clear" w:color="auto" w:fill="FFFFFF" w:themeFill="background1"/>
            <w:vAlign w:val="center"/>
          </w:tcPr>
          <w:p w14:paraId="4299E4D4"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24EC60CD" w14:textId="77777777" w:rsidR="001D1E80" w:rsidRDefault="001D1E80" w:rsidP="00B7603C">
            <w:pPr>
              <w:pStyle w:val="afff"/>
              <w:ind w:firstLineChars="0" w:firstLine="0"/>
              <w:jc w:val="center"/>
              <w:rPr>
                <w:noProof/>
              </w:rPr>
            </w:pPr>
            <w:r>
              <w:rPr>
                <w:noProof/>
              </w:rPr>
              <w:drawing>
                <wp:inline distT="0" distB="0" distL="0" distR="0" wp14:anchorId="54018DB3" wp14:editId="5AA5FC7E">
                  <wp:extent cx="403200" cy="234000"/>
                  <wp:effectExtent l="0" t="0" r="0" b="0"/>
                  <wp:docPr id="915" name="图片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1B4A4C67"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357A4A7C" w14:textId="77777777" w:rsidTr="001F6779">
        <w:trPr>
          <w:trHeight w:val="680"/>
        </w:trPr>
        <w:tc>
          <w:tcPr>
            <w:tcW w:w="469" w:type="pct"/>
            <w:shd w:val="clear" w:color="auto" w:fill="FFFFFF" w:themeFill="background1"/>
            <w:vAlign w:val="center"/>
          </w:tcPr>
          <w:p w14:paraId="1C30110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p>
        </w:tc>
        <w:tc>
          <w:tcPr>
            <w:tcW w:w="1531" w:type="pct"/>
            <w:shd w:val="clear" w:color="auto" w:fill="FFFFFF" w:themeFill="background1"/>
            <w:vAlign w:val="center"/>
          </w:tcPr>
          <w:p w14:paraId="7B09708F" w14:textId="77777777" w:rsidR="001D1E80" w:rsidRDefault="001D1E80" w:rsidP="00B7603C">
            <w:pPr>
              <w:pStyle w:val="afff"/>
              <w:ind w:firstLineChars="0" w:firstLine="0"/>
              <w:jc w:val="center"/>
              <w:rPr>
                <w:noProof/>
              </w:rPr>
            </w:pPr>
            <w:r>
              <w:rPr>
                <w:noProof/>
              </w:rPr>
              <w:drawing>
                <wp:inline distT="0" distB="0" distL="0" distR="0" wp14:anchorId="2CD46044" wp14:editId="6A7DD928">
                  <wp:extent cx="378000" cy="234000"/>
                  <wp:effectExtent l="0" t="0" r="3175" b="0"/>
                  <wp:docPr id="916" name="图片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3430214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w:t>
            </w:r>
            <w:r>
              <w:rPr>
                <w:rFonts w:ascii="宋体" w:eastAsia="宋体" w:hAnsi="宋体" w:hint="eastAsia"/>
                <w:sz w:val="24"/>
                <w:szCs w:val="24"/>
              </w:rPr>
              <w:lastRenderedPageBreak/>
              <w:t>人|义务人信息。</w:t>
            </w:r>
          </w:p>
        </w:tc>
      </w:tr>
      <w:tr w:rsidR="001D1E80" w:rsidRPr="00B3290E" w14:paraId="50F6548D" w14:textId="77777777" w:rsidTr="001F6779">
        <w:trPr>
          <w:trHeight w:val="680"/>
        </w:trPr>
        <w:tc>
          <w:tcPr>
            <w:tcW w:w="469" w:type="pct"/>
            <w:shd w:val="clear" w:color="auto" w:fill="FFFFFF" w:themeFill="background1"/>
            <w:vAlign w:val="center"/>
          </w:tcPr>
          <w:p w14:paraId="2F8843C6"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2</w:t>
            </w:r>
          </w:p>
        </w:tc>
        <w:tc>
          <w:tcPr>
            <w:tcW w:w="1531" w:type="pct"/>
            <w:shd w:val="clear" w:color="auto" w:fill="FFFFFF" w:themeFill="background1"/>
            <w:vAlign w:val="center"/>
          </w:tcPr>
          <w:p w14:paraId="199CDCC5" w14:textId="77777777" w:rsidR="001D1E80" w:rsidRDefault="001D1E80" w:rsidP="00B7603C">
            <w:pPr>
              <w:pStyle w:val="afff"/>
              <w:ind w:firstLineChars="0" w:firstLine="0"/>
              <w:jc w:val="center"/>
              <w:rPr>
                <w:noProof/>
              </w:rPr>
            </w:pPr>
            <w:r>
              <w:rPr>
                <w:noProof/>
              </w:rPr>
              <w:drawing>
                <wp:inline distT="0" distB="0" distL="0" distR="0" wp14:anchorId="7900C62B" wp14:editId="2DBF5C61">
                  <wp:extent cx="370800" cy="234000"/>
                  <wp:effectExtent l="0" t="0" r="0" b="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31CE433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r w:rsidR="001D1E80" w:rsidRPr="00B3290E" w14:paraId="4DDDA77C" w14:textId="77777777" w:rsidTr="001F6779">
        <w:trPr>
          <w:trHeight w:val="680"/>
        </w:trPr>
        <w:tc>
          <w:tcPr>
            <w:tcW w:w="469" w:type="pct"/>
            <w:shd w:val="clear" w:color="auto" w:fill="FFFFFF" w:themeFill="background1"/>
            <w:vAlign w:val="center"/>
          </w:tcPr>
          <w:p w14:paraId="1516737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531" w:type="pct"/>
            <w:shd w:val="clear" w:color="auto" w:fill="FFFFFF" w:themeFill="background1"/>
            <w:vAlign w:val="center"/>
          </w:tcPr>
          <w:p w14:paraId="1957CE88" w14:textId="77777777" w:rsidR="001D1E80" w:rsidRDefault="001D1E80" w:rsidP="00B7603C">
            <w:pPr>
              <w:pStyle w:val="afff"/>
              <w:ind w:firstLineChars="0" w:firstLine="0"/>
              <w:jc w:val="center"/>
              <w:rPr>
                <w:noProof/>
              </w:rPr>
            </w:pPr>
            <w:r>
              <w:rPr>
                <w:noProof/>
              </w:rPr>
              <w:drawing>
                <wp:inline distT="0" distB="0" distL="0" distR="0" wp14:anchorId="2147B95A" wp14:editId="579E6971">
                  <wp:extent cx="244800" cy="234000"/>
                  <wp:effectExtent l="0" t="0" r="3175" b="0"/>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800" cy="234000"/>
                          </a:xfrm>
                          <a:prstGeom prst="rect">
                            <a:avLst/>
                          </a:prstGeom>
                        </pic:spPr>
                      </pic:pic>
                    </a:graphicData>
                  </a:graphic>
                </wp:inline>
              </w:drawing>
            </w:r>
          </w:p>
        </w:tc>
        <w:tc>
          <w:tcPr>
            <w:tcW w:w="3000" w:type="pct"/>
            <w:shd w:val="clear" w:color="auto" w:fill="FFFFFF" w:themeFill="background1"/>
            <w:vAlign w:val="center"/>
          </w:tcPr>
          <w:p w14:paraId="589B0362"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隐藏菜单栏。</w:t>
            </w:r>
          </w:p>
        </w:tc>
      </w:tr>
    </w:tbl>
    <w:p w14:paraId="4B6F1491" w14:textId="77777777" w:rsidR="001D1E80" w:rsidRPr="00A720B7" w:rsidRDefault="001D1E80" w:rsidP="00B7603C">
      <w:pPr>
        <w:shd w:val="clear" w:color="auto" w:fill="FFFFFF"/>
        <w:spacing w:before="0" w:after="0"/>
        <w:rPr>
          <w:rFonts w:ascii="宋体" w:hAnsi="宋体" w:cs="Arial"/>
          <w:color w:val="333333"/>
          <w:kern w:val="0"/>
          <w:sz w:val="24"/>
        </w:rPr>
      </w:pPr>
    </w:p>
    <w:p w14:paraId="2D356219" w14:textId="7A91712A" w:rsidR="001D1E80" w:rsidRPr="001D1E80" w:rsidRDefault="001D1E80" w:rsidP="00736F89">
      <w:pPr>
        <w:shd w:val="clear" w:color="auto" w:fill="FFFFFF"/>
        <w:spacing w:before="0"/>
        <w:rPr>
          <w:rFonts w:ascii="宋体" w:hAnsi="宋体" w:cs="Arial"/>
          <w:color w:val="333333"/>
          <w:kern w:val="0"/>
          <w:sz w:val="24"/>
        </w:rPr>
      </w:pPr>
      <w:r w:rsidRPr="00A41097">
        <w:rPr>
          <w:noProof/>
        </w:rPr>
        <w:drawing>
          <wp:inline distT="0" distB="0" distL="0" distR="0" wp14:anchorId="733FF348" wp14:editId="77650C2F">
            <wp:extent cx="5248800" cy="115200"/>
            <wp:effectExtent l="0" t="0" r="0" b="0"/>
            <wp:docPr id="919" name="图片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945C169" w14:textId="718AF292" w:rsidR="005017F6" w:rsidRDefault="005017F6"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Pr="00286958">
        <w:rPr>
          <w:rFonts w:ascii="宋体" w:eastAsia="宋体" w:hAnsi="宋体" w:hint="eastAsia"/>
          <w:sz w:val="24"/>
          <w:szCs w:val="24"/>
        </w:rPr>
        <w:t>【</w:t>
      </w:r>
      <w:r>
        <w:rPr>
          <w:rFonts w:ascii="宋体" w:eastAsia="宋体" w:hAnsi="宋体" w:hint="eastAsia"/>
          <w:sz w:val="24"/>
          <w:szCs w:val="24"/>
        </w:rPr>
        <w:t>房屋抵押权更正</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详细步骤如下图所示。</w:t>
      </w:r>
    </w:p>
    <w:p w14:paraId="65F4184D"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60553FED" w14:textId="58DAB0AC" w:rsidR="00F72B9E" w:rsidRDefault="00F72B9E" w:rsidP="00124A48">
      <w:pPr>
        <w:shd w:val="clear" w:color="auto" w:fill="FFFFFF"/>
        <w:spacing w:line="240" w:lineRule="auto"/>
        <w:rPr>
          <w:rFonts w:ascii="宋体" w:hAnsi="宋体" w:cs="Arial"/>
          <w:color w:val="333333"/>
          <w:kern w:val="0"/>
          <w:sz w:val="24"/>
        </w:rPr>
      </w:pPr>
      <w:r>
        <w:rPr>
          <w:noProof/>
        </w:rPr>
        <w:drawing>
          <wp:inline distT="0" distB="0" distL="0" distR="0" wp14:anchorId="1C6E0FAE" wp14:editId="1F370C83">
            <wp:extent cx="5248910" cy="2578735"/>
            <wp:effectExtent l="0" t="0" r="8890" b="0"/>
            <wp:docPr id="1418" name="图片 1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41824DE6" w14:textId="4D1CEA35"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Pr="00286958">
        <w:rPr>
          <w:rFonts w:ascii="宋体" w:hAnsi="宋体" w:hint="eastAsia"/>
          <w:sz w:val="24"/>
        </w:rPr>
        <w:t>【</w:t>
      </w:r>
      <w:r>
        <w:rPr>
          <w:rFonts w:ascii="宋体" w:hAnsi="宋体" w:hint="eastAsia"/>
          <w:sz w:val="24"/>
        </w:rPr>
        <w:t>房屋抵押权更正</w:t>
      </w:r>
      <w:r w:rsidRPr="00286958">
        <w:rPr>
          <w:rFonts w:ascii="宋体" w:hAnsi="宋体" w:hint="eastAsia"/>
          <w:sz w:val="24"/>
        </w:rPr>
        <w:t>登记】</w:t>
      </w:r>
      <w:r>
        <w:rPr>
          <w:rFonts w:ascii="宋体" w:hAnsi="宋体" w:cs="Arial" w:hint="eastAsia"/>
          <w:color w:val="333333"/>
          <w:kern w:val="0"/>
          <w:sz w:val="24"/>
        </w:rPr>
        <w:t>表单界面，输入抵押权人证件号与不动产证明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下方</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3EF3527D" w14:textId="6C53B665" w:rsidR="00F72B9E" w:rsidRPr="006A2B70" w:rsidRDefault="00F72B9E" w:rsidP="00124A48">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18EF644E" wp14:editId="12C915A4">
            <wp:extent cx="5247670" cy="2513561"/>
            <wp:effectExtent l="19050" t="19050" r="10160" b="20320"/>
            <wp:docPr id="1419" name="图片 1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06">
                      <a:extLst>
                        <a:ext uri="{28A0092B-C50C-407E-A947-70E740481C1C}">
                          <a14:useLocalDpi xmlns:a14="http://schemas.microsoft.com/office/drawing/2010/main" val="0"/>
                        </a:ext>
                      </a:extLst>
                    </a:blip>
                    <a:srcRect b="2504"/>
                    <a:stretch/>
                  </pic:blipFill>
                  <pic:spPr bwMode="auto">
                    <a:xfrm>
                      <a:off x="0" y="0"/>
                      <a:ext cx="5248910" cy="2514155"/>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7B04866" w14:textId="65A06998" w:rsidR="00F72B9E" w:rsidRPr="00F95A1A"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业务基本信息表单界面，选择申请原因，并录入</w:t>
      </w:r>
      <w:r w:rsidR="008A4842">
        <w:rPr>
          <w:rFonts w:ascii="宋体" w:hAnsi="宋体" w:cs="Arial" w:hint="eastAsia"/>
          <w:color w:val="333333"/>
          <w:kern w:val="0"/>
          <w:sz w:val="24"/>
        </w:rPr>
        <w:t>正确</w:t>
      </w:r>
      <w:r>
        <w:rPr>
          <w:rFonts w:ascii="宋体" w:hAnsi="宋体" w:cs="Arial" w:hint="eastAsia"/>
          <w:color w:val="333333"/>
          <w:kern w:val="0"/>
          <w:sz w:val="24"/>
        </w:rPr>
        <w:t>的抵押信息、债权信息等。录入完成后，确认信息</w:t>
      </w:r>
      <w:r w:rsidR="00F44EE1">
        <w:rPr>
          <w:rFonts w:ascii="宋体" w:hAnsi="宋体" w:cs="Arial" w:hint="eastAsia"/>
          <w:color w:val="333333"/>
          <w:kern w:val="0"/>
          <w:sz w:val="24"/>
        </w:rPr>
        <w:t>无误则点击</w:t>
      </w:r>
      <w:r w:rsidR="00F44EE1" w:rsidRPr="00F44EE1">
        <w:rPr>
          <w:rFonts w:ascii="宋体" w:hAnsi="宋体" w:cs="Arial" w:hint="eastAsia"/>
          <w:color w:val="333333"/>
          <w:kern w:val="0"/>
          <w:sz w:val="24"/>
          <w:bdr w:val="single" w:sz="4" w:space="0" w:color="auto"/>
        </w:rPr>
        <w:t>保存</w:t>
      </w:r>
      <w:r w:rsidR="00F44EE1">
        <w:rPr>
          <w:rFonts w:ascii="宋体" w:hAnsi="宋体" w:cs="Arial" w:hint="eastAsia"/>
          <w:color w:val="333333"/>
          <w:kern w:val="0"/>
          <w:sz w:val="24"/>
        </w:rPr>
        <w:t>，进行保存。</w:t>
      </w:r>
    </w:p>
    <w:p w14:paraId="60D6335D" w14:textId="77777777" w:rsidR="00F72B9E" w:rsidRDefault="00F72B9E" w:rsidP="00124A48">
      <w:pPr>
        <w:shd w:val="clear" w:color="auto" w:fill="FFFFFF"/>
        <w:spacing w:after="0" w:line="240" w:lineRule="auto"/>
        <w:rPr>
          <w:rFonts w:ascii="宋体" w:hAnsi="宋体" w:cs="Arial"/>
          <w:color w:val="333333"/>
          <w:kern w:val="0"/>
          <w:sz w:val="24"/>
        </w:rPr>
      </w:pPr>
      <w:r>
        <w:rPr>
          <w:noProof/>
        </w:rPr>
        <w:drawing>
          <wp:inline distT="0" distB="0" distL="0" distR="0" wp14:anchorId="75270D97" wp14:editId="6A3B9C7D">
            <wp:extent cx="5248910" cy="4359910"/>
            <wp:effectExtent l="19050" t="19050" r="27940" b="21590"/>
            <wp:docPr id="1407" name="图片 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48910" cy="4359910"/>
                    </a:xfrm>
                    <a:prstGeom prst="rect">
                      <a:avLst/>
                    </a:prstGeom>
                    <a:noFill/>
                    <a:ln w="3175">
                      <a:solidFill>
                        <a:schemeClr val="bg1">
                          <a:lumMod val="85000"/>
                        </a:schemeClr>
                      </a:solidFill>
                    </a:ln>
                  </pic:spPr>
                </pic:pic>
              </a:graphicData>
            </a:graphic>
          </wp:inline>
        </w:drawing>
      </w:r>
    </w:p>
    <w:p w14:paraId="147D6D79" w14:textId="3C8A92BB"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如您要添加债务人，请点击债务人基本信息后方的</w:t>
      </w:r>
      <w:r w:rsidRPr="007E266C">
        <w:rPr>
          <w:rFonts w:ascii="宋体" w:hAnsi="宋体" w:cs="Arial" w:hint="eastAsia"/>
          <w:color w:val="333333"/>
          <w:kern w:val="0"/>
          <w:sz w:val="24"/>
          <w:bdr w:val="single" w:sz="4" w:space="0" w:color="auto"/>
        </w:rPr>
        <w:t>添加</w:t>
      </w:r>
      <w:r w:rsidR="007E266C">
        <w:rPr>
          <w:rFonts w:ascii="宋体" w:hAnsi="宋体" w:cs="Arial" w:hint="eastAsia"/>
          <w:color w:val="333333"/>
          <w:kern w:val="0"/>
          <w:sz w:val="24"/>
        </w:rPr>
        <w:t>，</w:t>
      </w:r>
      <w:r>
        <w:rPr>
          <w:rFonts w:ascii="宋体" w:hAnsi="宋体" w:cs="Arial" w:hint="eastAsia"/>
          <w:color w:val="333333"/>
          <w:kern w:val="0"/>
          <w:sz w:val="24"/>
        </w:rPr>
        <w:t>进行添加。添加债务人操作步骤如下图所示。</w:t>
      </w:r>
    </w:p>
    <w:p w14:paraId="2ADD8A02" w14:textId="77777777" w:rsidR="00F72B9E" w:rsidRPr="009B6D26" w:rsidRDefault="00F72B9E" w:rsidP="00124A48">
      <w:pPr>
        <w:spacing w:after="0" w:line="240" w:lineRule="auto"/>
        <w:rPr>
          <w:noProof/>
        </w:rPr>
      </w:pPr>
      <w:r>
        <w:rPr>
          <w:noProof/>
        </w:rPr>
        <w:drawing>
          <wp:inline distT="0" distB="0" distL="0" distR="0" wp14:anchorId="44EC3A67" wp14:editId="773C282D">
            <wp:extent cx="5248910" cy="914400"/>
            <wp:effectExtent l="19050" t="19050" r="27940" b="19050"/>
            <wp:docPr id="1408" name="图片 1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w="3175">
                      <a:solidFill>
                        <a:schemeClr val="bg1">
                          <a:lumMod val="85000"/>
                        </a:schemeClr>
                      </a:solidFill>
                    </a:ln>
                  </pic:spPr>
                </pic:pic>
              </a:graphicData>
            </a:graphic>
          </wp:inline>
        </w:drawing>
      </w:r>
    </w:p>
    <w:p w14:paraId="10043A68" w14:textId="77777777" w:rsidR="00F72B9E" w:rsidRPr="009B6D26" w:rsidRDefault="00F72B9E" w:rsidP="00124A48">
      <w:pPr>
        <w:spacing w:line="240" w:lineRule="auto"/>
        <w:rPr>
          <w:noProof/>
        </w:rPr>
      </w:pPr>
      <w:r>
        <w:rPr>
          <w:noProof/>
        </w:rPr>
        <w:drawing>
          <wp:inline distT="0" distB="0" distL="0" distR="0" wp14:anchorId="70BB4D71" wp14:editId="5C96CD21">
            <wp:extent cx="5248910" cy="3521075"/>
            <wp:effectExtent l="0" t="0" r="8890" b="3175"/>
            <wp:docPr id="1409" name="图片 1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521075"/>
                    </a:xfrm>
                    <a:prstGeom prst="rect">
                      <a:avLst/>
                    </a:prstGeom>
                    <a:noFill/>
                    <a:ln>
                      <a:noFill/>
                    </a:ln>
                  </pic:spPr>
                </pic:pic>
              </a:graphicData>
            </a:graphic>
          </wp:inline>
        </w:drawing>
      </w:r>
    </w:p>
    <w:p w14:paraId="0D416CCB"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信息录入完成且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21F76663" w14:textId="65C92D86" w:rsidR="00F72B9E" w:rsidRPr="009B6D26" w:rsidRDefault="00F72B9E" w:rsidP="00124A48">
      <w:pPr>
        <w:spacing w:after="0" w:line="240" w:lineRule="auto"/>
        <w:rPr>
          <w:noProof/>
        </w:rPr>
      </w:pPr>
      <w:r>
        <w:rPr>
          <w:noProof/>
        </w:rPr>
        <w:drawing>
          <wp:inline distT="0" distB="0" distL="0" distR="0" wp14:anchorId="071A598D" wp14:editId="1B0234CE">
            <wp:extent cx="5248221" cy="2028411"/>
            <wp:effectExtent l="19050" t="19050" r="10160" b="10160"/>
            <wp:docPr id="1420" name="图片 1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07">
                      <a:extLst>
                        <a:ext uri="{28A0092B-C50C-407E-A947-70E740481C1C}">
                          <a14:useLocalDpi xmlns:a14="http://schemas.microsoft.com/office/drawing/2010/main" val="0"/>
                        </a:ext>
                      </a:extLst>
                    </a:blip>
                    <a:srcRect b="21330"/>
                    <a:stretch/>
                  </pic:blipFill>
                  <pic:spPr bwMode="auto">
                    <a:xfrm>
                      <a:off x="0" y="0"/>
                      <a:ext cx="5248910" cy="2028677"/>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B1FB81C" w14:textId="77777777" w:rsidR="00F72B9E" w:rsidRPr="009B6D26" w:rsidRDefault="00F72B9E" w:rsidP="00002253">
      <w:pPr>
        <w:spacing w:before="0" w:line="240" w:lineRule="auto"/>
        <w:rPr>
          <w:noProof/>
        </w:rPr>
      </w:pPr>
      <w:r>
        <w:rPr>
          <w:noProof/>
        </w:rPr>
        <w:lastRenderedPageBreak/>
        <w:drawing>
          <wp:inline distT="0" distB="0" distL="0" distR="0" wp14:anchorId="48828D5C" wp14:editId="7CC11DA0">
            <wp:extent cx="5247548" cy="1770957"/>
            <wp:effectExtent l="19050" t="19050" r="10795" b="20320"/>
            <wp:docPr id="1411" name="图片 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9">
                      <a:extLst>
                        <a:ext uri="{28A0092B-C50C-407E-A947-70E740481C1C}">
                          <a14:useLocalDpi xmlns:a14="http://schemas.microsoft.com/office/drawing/2010/main" val="0"/>
                        </a:ext>
                      </a:extLst>
                    </a:blip>
                    <a:srcRect l="63" t="417" r="115" b="31048"/>
                    <a:stretch/>
                  </pic:blipFill>
                  <pic:spPr bwMode="auto">
                    <a:xfrm>
                      <a:off x="0" y="0"/>
                      <a:ext cx="5248800" cy="1771380"/>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7AE6E355"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06AC39EE" w14:textId="77777777" w:rsidR="00F72B9E" w:rsidRDefault="00F72B9E" w:rsidP="00002253">
      <w:pPr>
        <w:shd w:val="clear" w:color="auto" w:fill="FFFFFF"/>
        <w:spacing w:line="240" w:lineRule="auto"/>
        <w:rPr>
          <w:rFonts w:ascii="宋体" w:hAnsi="宋体" w:cs="Arial"/>
          <w:color w:val="333333"/>
          <w:kern w:val="0"/>
          <w:sz w:val="24"/>
        </w:rPr>
      </w:pPr>
      <w:r>
        <w:rPr>
          <w:noProof/>
        </w:rPr>
        <w:drawing>
          <wp:inline distT="0" distB="0" distL="0" distR="0" wp14:anchorId="6AD4F06A" wp14:editId="077B95A8">
            <wp:extent cx="5248800" cy="1782000"/>
            <wp:effectExtent l="0" t="0" r="0" b="8890"/>
            <wp:docPr id="1412" name="图片 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31693" t="1" r="-30621" b="240"/>
                    <a:stretch/>
                  </pic:blipFill>
                  <pic:spPr bwMode="auto">
                    <a:xfrm>
                      <a:off x="0" y="0"/>
                      <a:ext cx="5248800" cy="1782000"/>
                    </a:xfrm>
                    <a:prstGeom prst="rect">
                      <a:avLst/>
                    </a:prstGeom>
                    <a:noFill/>
                    <a:ln>
                      <a:noFill/>
                    </a:ln>
                    <a:extLst>
                      <a:ext uri="{53640926-AAD7-44D8-BBD7-CCE9431645EC}">
                        <a14:shadowObscured xmlns:a14="http://schemas.microsoft.com/office/drawing/2010/main"/>
                      </a:ext>
                    </a:extLst>
                  </pic:spPr>
                </pic:pic>
              </a:graphicData>
            </a:graphic>
          </wp:inline>
        </w:drawing>
      </w:r>
    </w:p>
    <w:p w14:paraId="1837114A"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139F15B5"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身份验证进行身份核验。</w:t>
      </w:r>
    </w:p>
    <w:p w14:paraId="591081B7" w14:textId="668BED37" w:rsidR="00F72B9E" w:rsidRDefault="00F72B9E" w:rsidP="00002253">
      <w:pPr>
        <w:shd w:val="clear" w:color="auto" w:fill="FFFFFF"/>
        <w:spacing w:after="0" w:line="240" w:lineRule="auto"/>
        <w:rPr>
          <w:rFonts w:ascii="宋体" w:hAnsi="宋体" w:cs="Arial"/>
          <w:color w:val="333333"/>
          <w:kern w:val="0"/>
          <w:sz w:val="24"/>
        </w:rPr>
      </w:pPr>
      <w:r>
        <w:rPr>
          <w:noProof/>
        </w:rPr>
        <w:drawing>
          <wp:inline distT="0" distB="0" distL="0" distR="0" wp14:anchorId="0C86CD73" wp14:editId="7FA5C607">
            <wp:extent cx="5241801" cy="2208760"/>
            <wp:effectExtent l="19050" t="19050" r="16510" b="20320"/>
            <wp:docPr id="1421" name="图片 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08">
                      <a:extLst>
                        <a:ext uri="{28A0092B-C50C-407E-A947-70E740481C1C}">
                          <a14:useLocalDpi xmlns:a14="http://schemas.microsoft.com/office/drawing/2010/main" val="0"/>
                        </a:ext>
                      </a:extLst>
                    </a:blip>
                    <a:srcRect t="1" b="14227"/>
                    <a:stretch/>
                  </pic:blipFill>
                  <pic:spPr bwMode="auto">
                    <a:xfrm>
                      <a:off x="0" y="0"/>
                      <a:ext cx="5243157" cy="2209331"/>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94D35D3" w14:textId="247E5F6D"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身份核验完成，且资料上传完成后，</w:t>
      </w:r>
      <w:r w:rsidR="007E266C">
        <w:rPr>
          <w:rFonts w:ascii="宋体" w:hAnsi="宋体" w:cs="Arial" w:hint="eastAsia"/>
          <w:color w:val="333333"/>
          <w:kern w:val="0"/>
          <w:sz w:val="24"/>
        </w:rPr>
        <w:t>点击</w:t>
      </w:r>
      <w:r w:rsidR="007E266C" w:rsidRPr="00C46FC7">
        <w:rPr>
          <w:rFonts w:ascii="宋体" w:hAnsi="宋体" w:cs="Arial" w:hint="eastAsia"/>
          <w:color w:val="333333"/>
          <w:kern w:val="0"/>
          <w:sz w:val="24"/>
          <w:bdr w:val="single" w:sz="4" w:space="0" w:color="auto"/>
        </w:rPr>
        <w:t>资料打印</w:t>
      </w:r>
      <w:r w:rsidR="007E266C">
        <w:rPr>
          <w:rFonts w:ascii="宋体" w:hAnsi="宋体" w:cs="Arial" w:hint="eastAsia"/>
          <w:color w:val="333333"/>
          <w:kern w:val="0"/>
          <w:sz w:val="24"/>
        </w:rPr>
        <w:t>即可打印业务申请资料</w:t>
      </w:r>
      <w:r>
        <w:rPr>
          <w:rFonts w:ascii="宋体" w:hAnsi="宋体" w:cs="Arial" w:hint="eastAsia"/>
          <w:color w:val="333333"/>
          <w:kern w:val="0"/>
          <w:sz w:val="24"/>
        </w:rPr>
        <w:t>。</w:t>
      </w:r>
    </w:p>
    <w:p w14:paraId="5216D284" w14:textId="50D35084" w:rsidR="00F72B9E" w:rsidRDefault="00F72B9E" w:rsidP="00002253">
      <w:pPr>
        <w:shd w:val="clear" w:color="auto" w:fill="FFFFFF"/>
        <w:spacing w:line="240" w:lineRule="auto"/>
        <w:rPr>
          <w:rFonts w:ascii="宋体" w:hAnsi="宋体" w:cs="Arial"/>
          <w:color w:val="333333"/>
          <w:kern w:val="0"/>
          <w:sz w:val="24"/>
        </w:rPr>
      </w:pPr>
      <w:r>
        <w:rPr>
          <w:noProof/>
        </w:rPr>
        <w:drawing>
          <wp:inline distT="0" distB="0" distL="0" distR="0" wp14:anchorId="733C47B7" wp14:editId="238604F5">
            <wp:extent cx="5246370" cy="2513561"/>
            <wp:effectExtent l="19050" t="19050" r="11430" b="20320"/>
            <wp:docPr id="1422" name="图片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109">
                      <a:extLst>
                        <a:ext uri="{28A0092B-C50C-407E-A947-70E740481C1C}">
                          <a14:useLocalDpi xmlns:a14="http://schemas.microsoft.com/office/drawing/2010/main" val="0"/>
                        </a:ext>
                      </a:extLst>
                    </a:blip>
                    <a:srcRect t="2" b="-7"/>
                    <a:stretch/>
                  </pic:blipFill>
                  <pic:spPr bwMode="auto">
                    <a:xfrm>
                      <a:off x="0" y="0"/>
                      <a:ext cx="5246947" cy="2513837"/>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98D7491"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4B7E5E49" w14:textId="77777777" w:rsidR="00F72B9E" w:rsidRDefault="00F72B9E" w:rsidP="00002253">
      <w:pPr>
        <w:shd w:val="clear" w:color="auto" w:fill="FFFFFF"/>
        <w:spacing w:line="240" w:lineRule="auto"/>
        <w:rPr>
          <w:rFonts w:ascii="宋体" w:hAnsi="宋体" w:cs="Arial"/>
          <w:color w:val="333333"/>
          <w:kern w:val="0"/>
          <w:sz w:val="24"/>
        </w:rPr>
      </w:pPr>
      <w:r>
        <w:rPr>
          <w:noProof/>
        </w:rPr>
        <w:drawing>
          <wp:inline distT="0" distB="0" distL="0" distR="0" wp14:anchorId="5F1BE3C5" wp14:editId="4BFDE398">
            <wp:extent cx="5248910" cy="2631440"/>
            <wp:effectExtent l="0" t="0" r="8890" b="0"/>
            <wp:docPr id="1415" name="图片 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35058102"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2E1C6DD0" w14:textId="77777777" w:rsidR="00F72B9E" w:rsidRDefault="00F72B9E" w:rsidP="00002253">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66110EB1" wp14:editId="376D794A">
            <wp:extent cx="5248910" cy="2631440"/>
            <wp:effectExtent l="0" t="0" r="8890" b="0"/>
            <wp:docPr id="1416" name="图片 1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76CB2EE0"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024A3925" w14:textId="77777777" w:rsidR="00F72B9E" w:rsidRDefault="00F72B9E"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747EE30E" w14:textId="1D9CD60B" w:rsidR="00F72B9E" w:rsidRDefault="00F72B9E" w:rsidP="00002253">
      <w:pPr>
        <w:shd w:val="clear" w:color="auto" w:fill="FFFFFF"/>
        <w:spacing w:line="240" w:lineRule="auto"/>
        <w:rPr>
          <w:rFonts w:ascii="宋体" w:hAnsi="宋体" w:cs="Arial"/>
          <w:color w:val="333333"/>
          <w:kern w:val="0"/>
          <w:sz w:val="24"/>
        </w:rPr>
      </w:pPr>
      <w:r>
        <w:rPr>
          <w:noProof/>
        </w:rPr>
        <w:drawing>
          <wp:inline distT="0" distB="0" distL="0" distR="0" wp14:anchorId="09E1ECF7" wp14:editId="7F693758">
            <wp:extent cx="5248910" cy="2578735"/>
            <wp:effectExtent l="19050" t="19050" r="27940" b="12065"/>
            <wp:docPr id="1423" name="图片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w="3175">
                      <a:solidFill>
                        <a:schemeClr val="bg1">
                          <a:lumMod val="85000"/>
                        </a:schemeClr>
                      </a:solidFill>
                    </a:ln>
                  </pic:spPr>
                </pic:pic>
              </a:graphicData>
            </a:graphic>
          </wp:inline>
        </w:drawing>
      </w:r>
    </w:p>
    <w:p w14:paraId="0FC9EAB0" w14:textId="0BCBF69A" w:rsidR="005017F6" w:rsidRPr="00F72B9E" w:rsidRDefault="00F72B9E"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8766EE">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B43319">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7622BFC2" w14:textId="43FA359F" w:rsidR="00312987" w:rsidRDefault="00312987" w:rsidP="00F7724F">
      <w:pPr>
        <w:pStyle w:val="40"/>
        <w:spacing w:before="60" w:after="60"/>
        <w:ind w:left="0" w:firstLine="0"/>
        <w:rPr>
          <w:rFonts w:ascii="宋体" w:hAnsi="宋体" w:cs="Helvetica"/>
          <w:color w:val="333333"/>
        </w:rPr>
      </w:pPr>
      <w:bookmarkStart w:id="85" w:name="_Toc55226715"/>
      <w:r w:rsidRPr="00D150DE">
        <w:rPr>
          <w:rFonts w:ascii="宋体" w:hAnsi="宋体" w:cs="Helvetica" w:hint="eastAsia"/>
          <w:color w:val="333333"/>
        </w:rPr>
        <w:lastRenderedPageBreak/>
        <w:t>房屋抵押权注销登记</w:t>
      </w:r>
      <w:bookmarkEnd w:id="85"/>
    </w:p>
    <w:p w14:paraId="0B54EBA8" w14:textId="7C17C830" w:rsidR="00763F08" w:rsidRPr="00286958" w:rsidRDefault="0028575B" w:rsidP="00B7603C">
      <w:pPr>
        <w:pStyle w:val="aff8"/>
        <w:spacing w:before="0" w:after="0"/>
        <w:ind w:firstLine="480"/>
        <w:rPr>
          <w:rFonts w:ascii="宋体" w:eastAsia="宋体" w:hAnsi="宋体"/>
          <w:b/>
          <w:bCs/>
          <w:sz w:val="24"/>
          <w:szCs w:val="24"/>
        </w:rPr>
      </w:pPr>
      <w:r w:rsidRPr="00286958">
        <w:rPr>
          <w:rFonts w:ascii="宋体" w:eastAsia="宋体" w:hAnsi="宋体" w:cs="宋体" w:hint="eastAsia"/>
          <w:color w:val="333333"/>
          <w:kern w:val="0"/>
          <w:sz w:val="24"/>
          <w:szCs w:val="24"/>
        </w:rPr>
        <w:t>抵押权</w:t>
      </w:r>
      <w:r w:rsidRPr="00286958">
        <w:rPr>
          <w:rFonts w:ascii="宋体" w:eastAsia="宋体" w:hAnsi="宋体" w:cs="宋体"/>
          <w:color w:val="333333"/>
          <w:kern w:val="0"/>
          <w:sz w:val="24"/>
          <w:szCs w:val="24"/>
        </w:rPr>
        <w:t>主债权消灭</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抵押权已经实现</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抵押权人放弃抵押权</w:t>
      </w:r>
      <w:r w:rsidRPr="00286958">
        <w:rPr>
          <w:rFonts w:ascii="宋体" w:eastAsia="宋体" w:hAnsi="宋体" w:cs="宋体" w:hint="eastAsia"/>
          <w:color w:val="333333"/>
          <w:kern w:val="0"/>
          <w:sz w:val="24"/>
          <w:szCs w:val="24"/>
        </w:rPr>
        <w:t>，</w:t>
      </w:r>
      <w:r w:rsidRPr="00286958">
        <w:rPr>
          <w:rFonts w:ascii="宋体" w:eastAsia="宋体" w:hAnsi="宋体" w:cs="宋体"/>
          <w:color w:val="333333"/>
          <w:kern w:val="0"/>
          <w:sz w:val="24"/>
          <w:szCs w:val="24"/>
        </w:rPr>
        <w:t>法律、行政法规规定抵押权消灭的其他情形</w:t>
      </w:r>
      <w:r w:rsidRPr="00286958">
        <w:rPr>
          <w:rFonts w:ascii="宋体" w:eastAsia="宋体" w:hAnsi="宋体" w:cs="宋体" w:hint="eastAsia"/>
          <w:color w:val="333333"/>
          <w:kern w:val="0"/>
          <w:sz w:val="24"/>
          <w:szCs w:val="24"/>
        </w:rPr>
        <w:t>等导致抵押权消灭的</w:t>
      </w:r>
      <w:r w:rsidRPr="00286958">
        <w:rPr>
          <w:rFonts w:ascii="宋体" w:eastAsia="宋体" w:hAnsi="宋体"/>
          <w:b/>
          <w:bCs/>
          <w:sz w:val="24"/>
          <w:szCs w:val="24"/>
        </w:rPr>
        <w:t xml:space="preserve"> </w:t>
      </w:r>
      <w:r w:rsidRPr="00286958">
        <w:rPr>
          <w:rFonts w:ascii="宋体" w:eastAsia="宋体" w:hAnsi="宋体" w:hint="eastAsia"/>
          <w:b/>
          <w:bCs/>
          <w:sz w:val="24"/>
          <w:szCs w:val="24"/>
        </w:rPr>
        <w:t>，</w:t>
      </w:r>
      <w:r w:rsidR="00343900">
        <w:rPr>
          <w:rFonts w:ascii="宋体" w:eastAsia="宋体" w:hAnsi="宋体" w:cs="Times New Roman"/>
          <w:sz w:val="24"/>
          <w:szCs w:val="24"/>
        </w:rPr>
        <w:t>可</w:t>
      </w:r>
      <w:r w:rsidR="00763F08" w:rsidRPr="00286958">
        <w:rPr>
          <w:rFonts w:ascii="宋体" w:eastAsia="宋体" w:hAnsi="宋体" w:cs="Times New Roman"/>
          <w:sz w:val="24"/>
          <w:szCs w:val="24"/>
        </w:rPr>
        <w:t>向登记机构申请</w:t>
      </w:r>
      <w:r w:rsidR="00763F08" w:rsidRPr="00286958">
        <w:rPr>
          <w:rFonts w:ascii="宋体" w:eastAsia="宋体" w:hAnsi="宋体" w:hint="eastAsia"/>
          <w:sz w:val="24"/>
          <w:szCs w:val="24"/>
        </w:rPr>
        <w:t>办理【</w:t>
      </w:r>
      <w:r w:rsidR="00763F08">
        <w:rPr>
          <w:rFonts w:ascii="宋体" w:eastAsia="宋体" w:hAnsi="宋体" w:hint="eastAsia"/>
          <w:sz w:val="24"/>
          <w:szCs w:val="24"/>
        </w:rPr>
        <w:t>房屋抵押权注销</w:t>
      </w:r>
      <w:r w:rsidR="00763F08" w:rsidRPr="00286958">
        <w:rPr>
          <w:rFonts w:ascii="宋体" w:eastAsia="宋体" w:hAnsi="宋体" w:hint="eastAsia"/>
          <w:sz w:val="24"/>
          <w:szCs w:val="24"/>
        </w:rPr>
        <w:t>登记】。</w:t>
      </w:r>
    </w:p>
    <w:p w14:paraId="53E14B7F" w14:textId="249AF738" w:rsidR="00763F08" w:rsidRPr="00286958" w:rsidRDefault="00763F08"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hint="eastAsia"/>
          <w:sz w:val="24"/>
          <w:szCs w:val="24"/>
        </w:rPr>
        <w:t>【</w:t>
      </w:r>
      <w:r>
        <w:rPr>
          <w:rFonts w:ascii="宋体" w:eastAsia="宋体" w:hAnsi="宋体" w:hint="eastAsia"/>
          <w:sz w:val="24"/>
          <w:szCs w:val="24"/>
        </w:rPr>
        <w:t>房屋抵押权注销</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业务流程图如下所示。</w:t>
      </w:r>
    </w:p>
    <w:bookmarkStart w:id="86" w:name="_Hlk56514539"/>
    <w:p w14:paraId="24C74528" w14:textId="77777777" w:rsidR="001C6D44" w:rsidRDefault="0028575B" w:rsidP="00B7603C">
      <w:pPr>
        <w:spacing w:line="240" w:lineRule="auto"/>
      </w:pPr>
      <w:r>
        <w:object w:dxaOrig="21490" w:dyaOrig="10766" w14:anchorId="015DFE10">
          <v:shape id="_x0000_i1031" type="#_x0000_t75" style="width:412.75pt;height:208.4pt" o:ole="">
            <v:imagedata r:id="rId65" o:title=""/>
          </v:shape>
          <o:OLEObject Type="Embed" ProgID="Visio.Drawing.11" ShapeID="_x0000_i1031" DrawAspect="Content" ObjectID="_1747500450" r:id="rId111"/>
        </w:object>
      </w:r>
      <w:bookmarkEnd w:id="86"/>
    </w:p>
    <w:p w14:paraId="55929273" w14:textId="7BF1A209" w:rsidR="00763F08" w:rsidRDefault="00763F08" w:rsidP="004C707E">
      <w:r w:rsidRPr="00A41097">
        <w:rPr>
          <w:noProof/>
        </w:rPr>
        <w:drawing>
          <wp:inline distT="0" distB="0" distL="0" distR="0" wp14:anchorId="2915FEA9" wp14:editId="7FE23C62">
            <wp:extent cx="5248800" cy="115200"/>
            <wp:effectExtent l="0" t="0" r="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3092994" w14:textId="03A8240F" w:rsidR="00763F08" w:rsidRPr="00286958" w:rsidRDefault="00763F08" w:rsidP="004C707E">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Pr="00286958">
        <w:rPr>
          <w:rFonts w:ascii="宋体" w:eastAsia="宋体" w:hAnsi="宋体" w:hint="eastAsia"/>
          <w:sz w:val="24"/>
          <w:szCs w:val="24"/>
        </w:rPr>
        <w:t>【</w:t>
      </w:r>
      <w:r>
        <w:rPr>
          <w:rFonts w:ascii="宋体" w:eastAsia="宋体" w:hAnsi="宋体" w:hint="eastAsia"/>
          <w:sz w:val="24"/>
          <w:szCs w:val="24"/>
        </w:rPr>
        <w:t>房屋抵押权注销</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818"/>
        <w:gridCol w:w="2409"/>
        <w:gridCol w:w="5255"/>
      </w:tblGrid>
      <w:tr w:rsidR="0028575B" w:rsidRPr="00EB68F9" w14:paraId="172D6497" w14:textId="77777777" w:rsidTr="003A32C5">
        <w:trPr>
          <w:trHeight w:val="680"/>
        </w:trPr>
        <w:tc>
          <w:tcPr>
            <w:tcW w:w="482" w:type="pct"/>
            <w:shd w:val="clear" w:color="auto" w:fill="E7E6E6" w:themeFill="background2"/>
            <w:vAlign w:val="center"/>
          </w:tcPr>
          <w:p w14:paraId="38345D72" w14:textId="77777777" w:rsidR="0028575B" w:rsidRPr="00EB68F9" w:rsidRDefault="0028575B" w:rsidP="00B7603C">
            <w:pPr>
              <w:jc w:val="center"/>
              <w:rPr>
                <w:rFonts w:ascii="宋体" w:hAnsi="宋体"/>
                <w:b/>
                <w:bCs/>
                <w:sz w:val="24"/>
              </w:rPr>
            </w:pPr>
            <w:r w:rsidRPr="00EB68F9">
              <w:rPr>
                <w:rFonts w:ascii="宋体" w:hAnsi="宋体" w:hint="eastAsia"/>
                <w:b/>
                <w:bCs/>
                <w:sz w:val="24"/>
              </w:rPr>
              <w:t>序号</w:t>
            </w:r>
          </w:p>
        </w:tc>
        <w:tc>
          <w:tcPr>
            <w:tcW w:w="1420" w:type="pct"/>
            <w:shd w:val="clear" w:color="auto" w:fill="E7E6E6" w:themeFill="background2"/>
            <w:vAlign w:val="center"/>
          </w:tcPr>
          <w:p w14:paraId="4BF1C211" w14:textId="77777777" w:rsidR="0028575B" w:rsidRPr="00EB68F9" w:rsidRDefault="0028575B" w:rsidP="00B7603C">
            <w:pPr>
              <w:jc w:val="center"/>
              <w:rPr>
                <w:rFonts w:ascii="宋体" w:hAnsi="宋体"/>
                <w:b/>
                <w:bCs/>
                <w:sz w:val="24"/>
              </w:rPr>
            </w:pPr>
            <w:r w:rsidRPr="00EB68F9">
              <w:rPr>
                <w:rFonts w:ascii="宋体" w:hAnsi="宋体" w:hint="eastAsia"/>
                <w:b/>
                <w:bCs/>
                <w:sz w:val="24"/>
              </w:rPr>
              <w:t>资料名称</w:t>
            </w:r>
          </w:p>
        </w:tc>
        <w:tc>
          <w:tcPr>
            <w:tcW w:w="3098" w:type="pct"/>
            <w:shd w:val="clear" w:color="auto" w:fill="E7E6E6" w:themeFill="background2"/>
            <w:vAlign w:val="center"/>
          </w:tcPr>
          <w:p w14:paraId="14AEF659" w14:textId="77777777" w:rsidR="0028575B" w:rsidRPr="00EB68F9" w:rsidRDefault="0028575B" w:rsidP="00B7603C">
            <w:pPr>
              <w:jc w:val="center"/>
              <w:rPr>
                <w:rFonts w:ascii="宋体" w:hAnsi="宋体"/>
                <w:b/>
                <w:bCs/>
                <w:sz w:val="24"/>
              </w:rPr>
            </w:pPr>
            <w:r w:rsidRPr="00EB68F9">
              <w:rPr>
                <w:rFonts w:ascii="宋体" w:hAnsi="宋体" w:hint="eastAsia"/>
                <w:b/>
                <w:bCs/>
                <w:sz w:val="24"/>
              </w:rPr>
              <w:t>描述</w:t>
            </w:r>
          </w:p>
        </w:tc>
      </w:tr>
      <w:tr w:rsidR="0028575B" w:rsidRPr="00EB68F9" w14:paraId="7D862AD3" w14:textId="77777777" w:rsidTr="003A32C5">
        <w:trPr>
          <w:trHeight w:val="680"/>
        </w:trPr>
        <w:tc>
          <w:tcPr>
            <w:tcW w:w="482" w:type="pct"/>
            <w:vAlign w:val="center"/>
          </w:tcPr>
          <w:p w14:paraId="4378A76F" w14:textId="77777777" w:rsidR="0028575B" w:rsidRPr="00EB68F9" w:rsidRDefault="0028575B" w:rsidP="00B7603C">
            <w:pPr>
              <w:jc w:val="center"/>
              <w:rPr>
                <w:rFonts w:ascii="宋体" w:hAnsi="宋体"/>
                <w:sz w:val="24"/>
              </w:rPr>
            </w:pPr>
            <w:r w:rsidRPr="00EB68F9">
              <w:rPr>
                <w:rFonts w:ascii="宋体" w:hAnsi="宋体" w:hint="eastAsia"/>
                <w:sz w:val="24"/>
              </w:rPr>
              <w:t>1</w:t>
            </w:r>
          </w:p>
        </w:tc>
        <w:tc>
          <w:tcPr>
            <w:tcW w:w="1420" w:type="pct"/>
            <w:vAlign w:val="center"/>
          </w:tcPr>
          <w:p w14:paraId="06BC181B" w14:textId="77777777" w:rsidR="0028575B" w:rsidRPr="00EB68F9" w:rsidRDefault="0028575B" w:rsidP="00B7603C">
            <w:pPr>
              <w:jc w:val="center"/>
              <w:rPr>
                <w:rFonts w:ascii="宋体" w:hAnsi="宋体"/>
                <w:sz w:val="24"/>
              </w:rPr>
            </w:pPr>
            <w:r w:rsidRPr="00EB68F9">
              <w:rPr>
                <w:rFonts w:ascii="宋体" w:hAnsi="宋体" w:hint="eastAsia"/>
                <w:sz w:val="24"/>
              </w:rPr>
              <w:t>身份证明材料</w:t>
            </w:r>
          </w:p>
        </w:tc>
        <w:tc>
          <w:tcPr>
            <w:tcW w:w="3098" w:type="pct"/>
            <w:vAlign w:val="center"/>
          </w:tcPr>
          <w:p w14:paraId="78F581EC" w14:textId="77777777" w:rsidR="0028575B" w:rsidRPr="00EB68F9" w:rsidRDefault="0028575B" w:rsidP="00B7603C">
            <w:pPr>
              <w:jc w:val="center"/>
              <w:rPr>
                <w:rFonts w:ascii="宋体" w:hAnsi="宋体"/>
                <w:sz w:val="24"/>
              </w:rPr>
            </w:pPr>
            <w:r w:rsidRPr="00EB68F9">
              <w:rPr>
                <w:rFonts w:ascii="宋体" w:hAnsi="宋体" w:hint="eastAsia"/>
                <w:sz w:val="24"/>
              </w:rPr>
              <w:t>个人（法人）身份证或户口簿/企业营业执照/单位组织机构代码证/企业统一社会信用代码证（抵押人）、营业执照（金融机构），代理人身份证明。</w:t>
            </w:r>
          </w:p>
        </w:tc>
      </w:tr>
      <w:tr w:rsidR="0028575B" w:rsidRPr="00EB68F9" w14:paraId="4FD28631" w14:textId="77777777" w:rsidTr="003A32C5">
        <w:trPr>
          <w:trHeight w:val="680"/>
        </w:trPr>
        <w:tc>
          <w:tcPr>
            <w:tcW w:w="482" w:type="pct"/>
            <w:vAlign w:val="center"/>
          </w:tcPr>
          <w:p w14:paraId="1F25D6AB" w14:textId="77777777" w:rsidR="0028575B" w:rsidRPr="00EB68F9" w:rsidRDefault="0028575B" w:rsidP="00B7603C">
            <w:pPr>
              <w:jc w:val="center"/>
              <w:rPr>
                <w:rFonts w:ascii="宋体" w:hAnsi="宋体"/>
                <w:sz w:val="24"/>
              </w:rPr>
            </w:pPr>
            <w:r w:rsidRPr="00EB68F9">
              <w:rPr>
                <w:rFonts w:ascii="宋体" w:hAnsi="宋体" w:hint="eastAsia"/>
                <w:sz w:val="24"/>
              </w:rPr>
              <w:t>2</w:t>
            </w:r>
          </w:p>
        </w:tc>
        <w:tc>
          <w:tcPr>
            <w:tcW w:w="1420" w:type="pct"/>
            <w:vAlign w:val="center"/>
          </w:tcPr>
          <w:p w14:paraId="09A914E6" w14:textId="77777777" w:rsidR="0028575B" w:rsidRPr="00EB68F9" w:rsidRDefault="0028575B" w:rsidP="00B7603C">
            <w:pPr>
              <w:jc w:val="center"/>
              <w:rPr>
                <w:rFonts w:ascii="宋体" w:hAnsi="宋体"/>
                <w:sz w:val="24"/>
              </w:rPr>
            </w:pPr>
            <w:r w:rsidRPr="00EB68F9">
              <w:rPr>
                <w:rFonts w:ascii="宋体" w:hAnsi="宋体" w:hint="eastAsia"/>
                <w:sz w:val="24"/>
              </w:rPr>
              <w:t>不动产登记申请书</w:t>
            </w:r>
          </w:p>
        </w:tc>
        <w:tc>
          <w:tcPr>
            <w:tcW w:w="3098" w:type="pct"/>
            <w:vAlign w:val="center"/>
          </w:tcPr>
          <w:p w14:paraId="36936690" w14:textId="77777777" w:rsidR="0028575B" w:rsidRPr="00EB68F9" w:rsidRDefault="0028575B" w:rsidP="00B7603C">
            <w:pPr>
              <w:jc w:val="center"/>
              <w:rPr>
                <w:rFonts w:ascii="宋体" w:hAnsi="宋体"/>
                <w:sz w:val="24"/>
              </w:rPr>
            </w:pPr>
            <w:r w:rsidRPr="00EB68F9">
              <w:rPr>
                <w:rFonts w:ascii="宋体" w:hAnsi="宋体" w:hint="eastAsia"/>
                <w:sz w:val="24"/>
              </w:rPr>
              <w:t>可提供电子申请书（可集成电子签名、电子印章）</w:t>
            </w:r>
          </w:p>
        </w:tc>
      </w:tr>
      <w:tr w:rsidR="0028575B" w:rsidRPr="00EB68F9" w14:paraId="33B016FC" w14:textId="77777777" w:rsidTr="003A32C5">
        <w:trPr>
          <w:trHeight w:val="680"/>
        </w:trPr>
        <w:tc>
          <w:tcPr>
            <w:tcW w:w="482" w:type="pct"/>
            <w:vAlign w:val="center"/>
          </w:tcPr>
          <w:p w14:paraId="5A72E482" w14:textId="77777777" w:rsidR="0028575B" w:rsidRPr="00EB68F9" w:rsidRDefault="0028575B" w:rsidP="00B7603C">
            <w:pPr>
              <w:jc w:val="center"/>
              <w:rPr>
                <w:rFonts w:ascii="宋体" w:hAnsi="宋体"/>
                <w:sz w:val="24"/>
              </w:rPr>
            </w:pPr>
            <w:r w:rsidRPr="00EB68F9">
              <w:rPr>
                <w:rFonts w:ascii="宋体" w:hAnsi="宋体" w:hint="eastAsia"/>
                <w:sz w:val="24"/>
              </w:rPr>
              <w:t>3</w:t>
            </w:r>
          </w:p>
        </w:tc>
        <w:tc>
          <w:tcPr>
            <w:tcW w:w="1420" w:type="pct"/>
            <w:vAlign w:val="center"/>
          </w:tcPr>
          <w:p w14:paraId="04B53FD9" w14:textId="77777777" w:rsidR="0028575B" w:rsidRPr="00EB68F9" w:rsidRDefault="0028575B" w:rsidP="00B7603C">
            <w:pPr>
              <w:jc w:val="center"/>
              <w:rPr>
                <w:rFonts w:ascii="宋体" w:hAnsi="宋体" w:cs="宋体"/>
                <w:color w:val="333333"/>
                <w:kern w:val="0"/>
                <w:sz w:val="24"/>
              </w:rPr>
            </w:pPr>
            <w:r w:rsidRPr="00EB68F9">
              <w:rPr>
                <w:rFonts w:ascii="宋体" w:hAnsi="宋体" w:cs="宋体" w:hint="eastAsia"/>
                <w:color w:val="333333"/>
                <w:kern w:val="0"/>
                <w:sz w:val="24"/>
              </w:rPr>
              <w:t>原不动产登记证明</w:t>
            </w:r>
          </w:p>
        </w:tc>
        <w:tc>
          <w:tcPr>
            <w:tcW w:w="3098" w:type="pct"/>
            <w:vAlign w:val="center"/>
          </w:tcPr>
          <w:p w14:paraId="385F1B89" w14:textId="77777777" w:rsidR="0028575B" w:rsidRPr="00EB68F9" w:rsidRDefault="0028575B" w:rsidP="00B7603C">
            <w:pPr>
              <w:jc w:val="center"/>
              <w:rPr>
                <w:rFonts w:ascii="宋体" w:hAnsi="宋体"/>
                <w:sz w:val="24"/>
              </w:rPr>
            </w:pPr>
            <w:r w:rsidRPr="00EB68F9">
              <w:rPr>
                <w:rFonts w:ascii="宋体" w:hAnsi="宋体" w:hint="eastAsia"/>
                <w:sz w:val="24"/>
              </w:rPr>
              <w:t>抵押不动产登记证明/他项权证</w:t>
            </w:r>
          </w:p>
        </w:tc>
      </w:tr>
      <w:tr w:rsidR="0028575B" w:rsidRPr="00EB68F9" w14:paraId="5D5B0A02" w14:textId="77777777" w:rsidTr="003A32C5">
        <w:trPr>
          <w:trHeight w:val="680"/>
        </w:trPr>
        <w:tc>
          <w:tcPr>
            <w:tcW w:w="482" w:type="pct"/>
            <w:vAlign w:val="center"/>
          </w:tcPr>
          <w:p w14:paraId="056E8E94" w14:textId="77777777" w:rsidR="0028575B" w:rsidRPr="00EB68F9" w:rsidRDefault="0028575B" w:rsidP="00B7603C">
            <w:pPr>
              <w:jc w:val="center"/>
              <w:rPr>
                <w:rFonts w:ascii="宋体" w:hAnsi="宋体"/>
                <w:sz w:val="24"/>
              </w:rPr>
            </w:pPr>
            <w:r w:rsidRPr="00EB68F9">
              <w:rPr>
                <w:rFonts w:ascii="宋体" w:hAnsi="宋体" w:hint="eastAsia"/>
                <w:sz w:val="24"/>
              </w:rPr>
              <w:lastRenderedPageBreak/>
              <w:t>4</w:t>
            </w:r>
          </w:p>
        </w:tc>
        <w:tc>
          <w:tcPr>
            <w:tcW w:w="1420" w:type="pct"/>
            <w:vAlign w:val="center"/>
          </w:tcPr>
          <w:p w14:paraId="7D606CBF" w14:textId="77777777" w:rsidR="0028575B" w:rsidRPr="00EB68F9" w:rsidRDefault="0028575B" w:rsidP="00B7603C">
            <w:pPr>
              <w:jc w:val="center"/>
              <w:rPr>
                <w:rFonts w:ascii="宋体" w:hAnsi="宋体" w:cs="宋体"/>
                <w:color w:val="333333"/>
                <w:kern w:val="0"/>
                <w:sz w:val="24"/>
              </w:rPr>
            </w:pPr>
            <w:r w:rsidRPr="00EB68F9">
              <w:rPr>
                <w:rFonts w:ascii="宋体" w:hAnsi="宋体" w:cs="宋体" w:hint="eastAsia"/>
                <w:color w:val="333333"/>
                <w:kern w:val="0"/>
                <w:sz w:val="24"/>
              </w:rPr>
              <w:t>抵押权注销证明材料</w:t>
            </w:r>
          </w:p>
        </w:tc>
        <w:tc>
          <w:tcPr>
            <w:tcW w:w="3098" w:type="pct"/>
            <w:vAlign w:val="center"/>
          </w:tcPr>
          <w:p w14:paraId="7738E94C" w14:textId="77777777" w:rsidR="0028575B" w:rsidRPr="00EB68F9" w:rsidRDefault="0028575B" w:rsidP="00B7603C">
            <w:pPr>
              <w:jc w:val="center"/>
              <w:rPr>
                <w:rFonts w:ascii="宋体" w:hAnsi="宋体"/>
                <w:sz w:val="24"/>
              </w:rPr>
            </w:pPr>
            <w:r w:rsidRPr="00EB68F9">
              <w:rPr>
                <w:rFonts w:ascii="宋体" w:hAnsi="宋体" w:hint="eastAsia"/>
                <w:sz w:val="24"/>
              </w:rPr>
              <w:t>抵押权人放弃抵押权书面材料/贷款还清证明</w:t>
            </w:r>
          </w:p>
        </w:tc>
      </w:tr>
    </w:tbl>
    <w:p w14:paraId="550A5315" w14:textId="77777777" w:rsidR="00103B02" w:rsidRDefault="00103B02" w:rsidP="00103B02">
      <w:pPr>
        <w:spacing w:before="0" w:after="0" w:line="240" w:lineRule="auto"/>
      </w:pPr>
    </w:p>
    <w:p w14:paraId="5BCD0976" w14:textId="2D454239" w:rsidR="00763F08" w:rsidRDefault="00763F08" w:rsidP="004C707E">
      <w:pPr>
        <w:spacing w:before="0"/>
      </w:pPr>
      <w:r w:rsidRPr="00A41097">
        <w:rPr>
          <w:noProof/>
        </w:rPr>
        <w:drawing>
          <wp:inline distT="0" distB="0" distL="0" distR="0" wp14:anchorId="1EE62A97" wp14:editId="7EFCA10B">
            <wp:extent cx="5248800" cy="115200"/>
            <wp:effectExtent l="0" t="0" r="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8DB5C83" w14:textId="77777777" w:rsidR="001D1E80" w:rsidRDefault="001D1E80" w:rsidP="004C707E">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40CCBC24" w14:textId="77777777" w:rsidTr="001F6779">
        <w:trPr>
          <w:trHeight w:val="680"/>
        </w:trPr>
        <w:tc>
          <w:tcPr>
            <w:tcW w:w="469" w:type="pct"/>
            <w:shd w:val="clear" w:color="auto" w:fill="E7E6E6" w:themeFill="background2"/>
            <w:vAlign w:val="center"/>
          </w:tcPr>
          <w:p w14:paraId="4278F777"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35BA5CF5" w14:textId="77777777" w:rsidR="001D1E80" w:rsidRPr="001A3405" w:rsidRDefault="001D1E80" w:rsidP="00B7603C">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498CFCD8" w14:textId="77777777" w:rsidR="001D1E80" w:rsidRPr="001A3405" w:rsidRDefault="001D1E80" w:rsidP="00B7603C">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3160A90D" w14:textId="77777777" w:rsidTr="001F6779">
        <w:trPr>
          <w:trHeight w:val="680"/>
        </w:trPr>
        <w:tc>
          <w:tcPr>
            <w:tcW w:w="469" w:type="pct"/>
            <w:shd w:val="clear" w:color="auto" w:fill="FFFFFF" w:themeFill="background1"/>
            <w:vAlign w:val="center"/>
          </w:tcPr>
          <w:p w14:paraId="095A8A79"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717EEBD1"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140F25CB" wp14:editId="24298C07">
                  <wp:extent cx="979200" cy="324000"/>
                  <wp:effectExtent l="0" t="0" r="0" b="0"/>
                  <wp:docPr id="920" name="图片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2D29A30B"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6BFEE183" w14:textId="77777777" w:rsidTr="001F6779">
        <w:trPr>
          <w:trHeight w:val="680"/>
        </w:trPr>
        <w:tc>
          <w:tcPr>
            <w:tcW w:w="469" w:type="pct"/>
            <w:shd w:val="clear" w:color="auto" w:fill="FFFFFF" w:themeFill="background1"/>
            <w:vAlign w:val="center"/>
          </w:tcPr>
          <w:p w14:paraId="64421935"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56CDFD04"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68EDB39E" wp14:editId="0210B4C1">
                  <wp:extent cx="813600" cy="324000"/>
                  <wp:effectExtent l="0" t="0" r="5715" b="0"/>
                  <wp:docPr id="921" name="图片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37705879"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6A4FF9FD" w14:textId="77777777" w:rsidTr="001F6779">
        <w:trPr>
          <w:trHeight w:val="680"/>
        </w:trPr>
        <w:tc>
          <w:tcPr>
            <w:tcW w:w="469" w:type="pct"/>
            <w:shd w:val="clear" w:color="auto" w:fill="FFFFFF" w:themeFill="background1"/>
            <w:vAlign w:val="center"/>
          </w:tcPr>
          <w:p w14:paraId="2C1E4A57"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2116A6E0"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55F3095C" wp14:editId="67BADF92">
                  <wp:extent cx="1242000" cy="324000"/>
                  <wp:effectExtent l="0" t="0" r="0" b="0"/>
                  <wp:docPr id="922" name="图片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7D0CACD9"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2DED0190" w14:textId="77777777" w:rsidTr="001F6779">
        <w:trPr>
          <w:trHeight w:val="680"/>
        </w:trPr>
        <w:tc>
          <w:tcPr>
            <w:tcW w:w="469" w:type="pct"/>
            <w:shd w:val="clear" w:color="auto" w:fill="FFFFFF" w:themeFill="background1"/>
            <w:vAlign w:val="center"/>
          </w:tcPr>
          <w:p w14:paraId="1936542D" w14:textId="77777777" w:rsidR="001D1E80" w:rsidRPr="00B3290E" w:rsidRDefault="001D1E80" w:rsidP="00B7603C">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54480016" w14:textId="77777777" w:rsidR="001D1E80" w:rsidRPr="00B3290E" w:rsidRDefault="001D1E80" w:rsidP="00B7603C">
            <w:pPr>
              <w:pStyle w:val="afff"/>
              <w:ind w:firstLineChars="0" w:firstLine="0"/>
              <w:jc w:val="center"/>
              <w:rPr>
                <w:rFonts w:ascii="宋体" w:eastAsia="宋体" w:hAnsi="宋体"/>
                <w:sz w:val="24"/>
                <w:szCs w:val="24"/>
              </w:rPr>
            </w:pPr>
            <w:r>
              <w:rPr>
                <w:noProof/>
              </w:rPr>
              <w:drawing>
                <wp:inline distT="0" distB="0" distL="0" distR="0" wp14:anchorId="071FCA05" wp14:editId="6995DD75">
                  <wp:extent cx="802800" cy="324000"/>
                  <wp:effectExtent l="0" t="0" r="0" b="0"/>
                  <wp:docPr id="923" name="图片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69383F9B"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174F4F04" w14:textId="77777777" w:rsidTr="001F6779">
        <w:trPr>
          <w:trHeight w:val="680"/>
        </w:trPr>
        <w:tc>
          <w:tcPr>
            <w:tcW w:w="469" w:type="pct"/>
            <w:shd w:val="clear" w:color="auto" w:fill="FFFFFF" w:themeFill="background1"/>
            <w:vAlign w:val="center"/>
          </w:tcPr>
          <w:p w14:paraId="7861CC7F"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5AEF2683" w14:textId="77777777" w:rsidR="001D1E80" w:rsidRDefault="001D1E80" w:rsidP="00B7603C">
            <w:pPr>
              <w:pStyle w:val="afff"/>
              <w:ind w:firstLineChars="0" w:firstLine="0"/>
              <w:jc w:val="center"/>
              <w:rPr>
                <w:noProof/>
              </w:rPr>
            </w:pPr>
            <w:r>
              <w:rPr>
                <w:noProof/>
              </w:rPr>
              <w:drawing>
                <wp:inline distT="0" distB="0" distL="0" distR="0" wp14:anchorId="355DC1D3" wp14:editId="68E179D7">
                  <wp:extent cx="957600" cy="324000"/>
                  <wp:effectExtent l="0" t="0" r="0"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23A54B87"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1D1E80" w:rsidRPr="00B3290E" w14:paraId="0141093A" w14:textId="77777777" w:rsidTr="001F6779">
        <w:trPr>
          <w:trHeight w:val="680"/>
        </w:trPr>
        <w:tc>
          <w:tcPr>
            <w:tcW w:w="469" w:type="pct"/>
            <w:shd w:val="clear" w:color="auto" w:fill="FFFFFF" w:themeFill="background1"/>
            <w:vAlign w:val="center"/>
          </w:tcPr>
          <w:p w14:paraId="5896FF2E"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33C8606D" w14:textId="77777777" w:rsidR="001D1E80" w:rsidRDefault="001D1E80" w:rsidP="00B7603C">
            <w:pPr>
              <w:pStyle w:val="afff"/>
              <w:ind w:firstLineChars="0" w:firstLine="0"/>
              <w:jc w:val="center"/>
              <w:rPr>
                <w:noProof/>
              </w:rPr>
            </w:pPr>
            <w:r>
              <w:rPr>
                <w:noProof/>
              </w:rPr>
              <w:drawing>
                <wp:inline distT="0" distB="0" distL="0" distR="0" wp14:anchorId="2D0C242B" wp14:editId="45D45126">
                  <wp:extent cx="993600" cy="324000"/>
                  <wp:effectExtent l="0" t="0" r="0" b="0"/>
                  <wp:docPr id="925" name="图片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93600" cy="324000"/>
                          </a:xfrm>
                          <a:prstGeom prst="rect">
                            <a:avLst/>
                          </a:prstGeom>
                        </pic:spPr>
                      </pic:pic>
                    </a:graphicData>
                  </a:graphic>
                </wp:inline>
              </w:drawing>
            </w:r>
          </w:p>
        </w:tc>
        <w:tc>
          <w:tcPr>
            <w:tcW w:w="3000" w:type="pct"/>
            <w:shd w:val="clear" w:color="auto" w:fill="FFFFFF" w:themeFill="background1"/>
            <w:vAlign w:val="center"/>
          </w:tcPr>
          <w:p w14:paraId="292811D6"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导入Excel数据。</w:t>
            </w:r>
          </w:p>
        </w:tc>
      </w:tr>
      <w:tr w:rsidR="001D1E80" w:rsidRPr="00B3290E" w14:paraId="5F68A8E9" w14:textId="77777777" w:rsidTr="001F6779">
        <w:trPr>
          <w:trHeight w:val="680"/>
        </w:trPr>
        <w:tc>
          <w:tcPr>
            <w:tcW w:w="469" w:type="pct"/>
            <w:shd w:val="clear" w:color="auto" w:fill="FFFFFF" w:themeFill="background1"/>
            <w:vAlign w:val="center"/>
          </w:tcPr>
          <w:p w14:paraId="370B9850" w14:textId="77777777" w:rsidR="001D1E80" w:rsidRPr="00B3290E"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52DF0F47" w14:textId="77777777" w:rsidR="001D1E80" w:rsidRPr="00110BA2" w:rsidRDefault="001D1E80" w:rsidP="00B7603C">
            <w:pPr>
              <w:pStyle w:val="afff"/>
              <w:ind w:firstLineChars="0" w:firstLine="0"/>
              <w:jc w:val="center"/>
              <w:rPr>
                <w:noProof/>
              </w:rPr>
            </w:pPr>
            <w:r>
              <w:rPr>
                <w:noProof/>
              </w:rPr>
              <w:drawing>
                <wp:inline distT="0" distB="0" distL="0" distR="0" wp14:anchorId="7D39FC3D" wp14:editId="348E9D68">
                  <wp:extent cx="1512000" cy="324000"/>
                  <wp:effectExtent l="0" t="0" r="0" b="0"/>
                  <wp:docPr id="926" name="图片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5259F068"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7E3FEA42" w14:textId="77777777" w:rsidTr="001F6779">
        <w:trPr>
          <w:trHeight w:val="680"/>
        </w:trPr>
        <w:tc>
          <w:tcPr>
            <w:tcW w:w="469" w:type="pct"/>
            <w:shd w:val="clear" w:color="auto" w:fill="FFFFFF" w:themeFill="background1"/>
            <w:vAlign w:val="center"/>
          </w:tcPr>
          <w:p w14:paraId="4D24D866"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198E8E29" w14:textId="77777777" w:rsidR="001D1E80" w:rsidRDefault="001D1E80" w:rsidP="00B7603C">
            <w:pPr>
              <w:pStyle w:val="afff"/>
              <w:ind w:firstLineChars="0" w:firstLine="0"/>
              <w:jc w:val="center"/>
              <w:rPr>
                <w:noProof/>
              </w:rPr>
            </w:pPr>
            <w:r>
              <w:rPr>
                <w:noProof/>
              </w:rPr>
              <w:drawing>
                <wp:inline distT="0" distB="0" distL="0" distR="0" wp14:anchorId="5E397253" wp14:editId="5CE3C84C">
                  <wp:extent cx="673200" cy="324000"/>
                  <wp:effectExtent l="0" t="0" r="0" b="0"/>
                  <wp:docPr id="927" name="图片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0CF06AD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1E5B5201" w14:textId="77777777" w:rsidTr="001F6779">
        <w:trPr>
          <w:trHeight w:val="680"/>
        </w:trPr>
        <w:tc>
          <w:tcPr>
            <w:tcW w:w="469" w:type="pct"/>
            <w:shd w:val="clear" w:color="auto" w:fill="FFFFFF" w:themeFill="background1"/>
            <w:vAlign w:val="center"/>
          </w:tcPr>
          <w:p w14:paraId="750AE799"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9</w:t>
            </w:r>
          </w:p>
        </w:tc>
        <w:tc>
          <w:tcPr>
            <w:tcW w:w="1531" w:type="pct"/>
            <w:shd w:val="clear" w:color="auto" w:fill="FFFFFF" w:themeFill="background1"/>
            <w:vAlign w:val="center"/>
          </w:tcPr>
          <w:p w14:paraId="3E63E213" w14:textId="77777777" w:rsidR="001D1E80" w:rsidRDefault="001D1E80" w:rsidP="00B7603C">
            <w:pPr>
              <w:pStyle w:val="afff"/>
              <w:ind w:firstLineChars="0" w:firstLine="0"/>
              <w:jc w:val="center"/>
              <w:rPr>
                <w:noProof/>
              </w:rPr>
            </w:pPr>
            <w:r>
              <w:rPr>
                <w:noProof/>
              </w:rPr>
              <w:drawing>
                <wp:inline distT="0" distB="0" distL="0" distR="0" wp14:anchorId="2987E5E6" wp14:editId="5D8B7DAC">
                  <wp:extent cx="669600" cy="324000"/>
                  <wp:effectExtent l="0" t="0" r="0" b="0"/>
                  <wp:docPr id="928" name="图片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18E4D8BC"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1696D9F0" w14:textId="77777777" w:rsidTr="001F6779">
        <w:trPr>
          <w:trHeight w:val="680"/>
        </w:trPr>
        <w:tc>
          <w:tcPr>
            <w:tcW w:w="469" w:type="pct"/>
            <w:shd w:val="clear" w:color="auto" w:fill="FFFFFF" w:themeFill="background1"/>
            <w:vAlign w:val="center"/>
          </w:tcPr>
          <w:p w14:paraId="3065C290"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4AE5CBC1" w14:textId="77777777" w:rsidR="001D1E80" w:rsidRDefault="001D1E80" w:rsidP="00B7603C">
            <w:pPr>
              <w:pStyle w:val="afff"/>
              <w:ind w:firstLineChars="0" w:firstLine="0"/>
              <w:jc w:val="center"/>
              <w:rPr>
                <w:noProof/>
              </w:rPr>
            </w:pPr>
            <w:r>
              <w:rPr>
                <w:noProof/>
              </w:rPr>
              <w:drawing>
                <wp:inline distT="0" distB="0" distL="0" distR="0" wp14:anchorId="4B611683" wp14:editId="66A97010">
                  <wp:extent cx="403200" cy="234000"/>
                  <wp:effectExtent l="0" t="0" r="0" b="0"/>
                  <wp:docPr id="929" name="图片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6CC682D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480989EC" w14:textId="77777777" w:rsidTr="001F6779">
        <w:trPr>
          <w:trHeight w:val="680"/>
        </w:trPr>
        <w:tc>
          <w:tcPr>
            <w:tcW w:w="469" w:type="pct"/>
            <w:shd w:val="clear" w:color="auto" w:fill="FFFFFF" w:themeFill="background1"/>
            <w:vAlign w:val="center"/>
          </w:tcPr>
          <w:p w14:paraId="34337FAA"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1</w:t>
            </w:r>
          </w:p>
        </w:tc>
        <w:tc>
          <w:tcPr>
            <w:tcW w:w="1531" w:type="pct"/>
            <w:shd w:val="clear" w:color="auto" w:fill="FFFFFF" w:themeFill="background1"/>
            <w:vAlign w:val="center"/>
          </w:tcPr>
          <w:p w14:paraId="36B56E6E" w14:textId="77777777" w:rsidR="001D1E80" w:rsidRDefault="001D1E80" w:rsidP="00B7603C">
            <w:pPr>
              <w:pStyle w:val="afff"/>
              <w:ind w:firstLineChars="0" w:firstLine="0"/>
              <w:jc w:val="center"/>
              <w:rPr>
                <w:noProof/>
              </w:rPr>
            </w:pPr>
            <w:r>
              <w:rPr>
                <w:noProof/>
              </w:rPr>
              <w:drawing>
                <wp:inline distT="0" distB="0" distL="0" distR="0" wp14:anchorId="0D3CF2CD" wp14:editId="763B65E8">
                  <wp:extent cx="378000" cy="234000"/>
                  <wp:effectExtent l="0" t="0" r="3175" b="0"/>
                  <wp:docPr id="930" name="图片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695A4B59"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1D1E80" w:rsidRPr="00B3290E" w14:paraId="158F1C6E" w14:textId="77777777" w:rsidTr="001F6779">
        <w:trPr>
          <w:trHeight w:val="680"/>
        </w:trPr>
        <w:tc>
          <w:tcPr>
            <w:tcW w:w="469" w:type="pct"/>
            <w:shd w:val="clear" w:color="auto" w:fill="FFFFFF" w:themeFill="background1"/>
            <w:vAlign w:val="center"/>
          </w:tcPr>
          <w:p w14:paraId="30FCEE7D"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w:t>
            </w:r>
          </w:p>
        </w:tc>
        <w:tc>
          <w:tcPr>
            <w:tcW w:w="1531" w:type="pct"/>
            <w:shd w:val="clear" w:color="auto" w:fill="FFFFFF" w:themeFill="background1"/>
            <w:vAlign w:val="center"/>
          </w:tcPr>
          <w:p w14:paraId="7255FD62" w14:textId="77777777" w:rsidR="001D1E80" w:rsidRDefault="001D1E80" w:rsidP="00B7603C">
            <w:pPr>
              <w:pStyle w:val="afff"/>
              <w:ind w:firstLineChars="0" w:firstLine="0"/>
              <w:jc w:val="center"/>
              <w:rPr>
                <w:noProof/>
              </w:rPr>
            </w:pPr>
            <w:r>
              <w:rPr>
                <w:noProof/>
              </w:rPr>
              <w:drawing>
                <wp:inline distT="0" distB="0" distL="0" distR="0" wp14:anchorId="5FC16167" wp14:editId="18C28A75">
                  <wp:extent cx="370800" cy="234000"/>
                  <wp:effectExtent l="0" t="0" r="0" b="0"/>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67E69FD8"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r w:rsidR="001D1E80" w:rsidRPr="00B3290E" w14:paraId="2C401C4B" w14:textId="77777777" w:rsidTr="001F6779">
        <w:trPr>
          <w:trHeight w:val="680"/>
        </w:trPr>
        <w:tc>
          <w:tcPr>
            <w:tcW w:w="469" w:type="pct"/>
            <w:shd w:val="clear" w:color="auto" w:fill="FFFFFF" w:themeFill="background1"/>
            <w:vAlign w:val="center"/>
          </w:tcPr>
          <w:p w14:paraId="2E425E36"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531" w:type="pct"/>
            <w:shd w:val="clear" w:color="auto" w:fill="FFFFFF" w:themeFill="background1"/>
            <w:vAlign w:val="center"/>
          </w:tcPr>
          <w:p w14:paraId="43250493" w14:textId="77777777" w:rsidR="001D1E80" w:rsidRDefault="001D1E80" w:rsidP="00B7603C">
            <w:pPr>
              <w:pStyle w:val="afff"/>
              <w:ind w:firstLineChars="0" w:firstLine="0"/>
              <w:jc w:val="center"/>
              <w:rPr>
                <w:noProof/>
              </w:rPr>
            </w:pPr>
            <w:r>
              <w:rPr>
                <w:noProof/>
              </w:rPr>
              <w:drawing>
                <wp:inline distT="0" distB="0" distL="0" distR="0" wp14:anchorId="7A465C67" wp14:editId="7853DA91">
                  <wp:extent cx="244800" cy="234000"/>
                  <wp:effectExtent l="0" t="0" r="3175" b="0"/>
                  <wp:docPr id="932" name="图片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800" cy="234000"/>
                          </a:xfrm>
                          <a:prstGeom prst="rect">
                            <a:avLst/>
                          </a:prstGeom>
                        </pic:spPr>
                      </pic:pic>
                    </a:graphicData>
                  </a:graphic>
                </wp:inline>
              </w:drawing>
            </w:r>
          </w:p>
        </w:tc>
        <w:tc>
          <w:tcPr>
            <w:tcW w:w="3000" w:type="pct"/>
            <w:shd w:val="clear" w:color="auto" w:fill="FFFFFF" w:themeFill="background1"/>
            <w:vAlign w:val="center"/>
          </w:tcPr>
          <w:p w14:paraId="7E2D55C3" w14:textId="77777777" w:rsidR="001D1E80" w:rsidRDefault="001D1E80" w:rsidP="00B7603C">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隐藏菜单栏。</w:t>
            </w:r>
          </w:p>
        </w:tc>
      </w:tr>
    </w:tbl>
    <w:p w14:paraId="040B3C7B" w14:textId="77777777" w:rsidR="00B216B3" w:rsidRDefault="00B216B3" w:rsidP="00B216B3">
      <w:pPr>
        <w:shd w:val="clear" w:color="auto" w:fill="FFFFFF"/>
        <w:spacing w:before="0" w:after="0" w:line="240" w:lineRule="auto"/>
        <w:ind w:firstLineChars="200" w:firstLine="480"/>
        <w:rPr>
          <w:rFonts w:ascii="宋体" w:hAnsi="宋体" w:cs="Arial"/>
          <w:color w:val="333333"/>
          <w:kern w:val="0"/>
          <w:sz w:val="24"/>
        </w:rPr>
      </w:pPr>
    </w:p>
    <w:p w14:paraId="38888822" w14:textId="34AA4AFB" w:rsidR="001D1E80" w:rsidRPr="001D1E80" w:rsidRDefault="001D1E80" w:rsidP="004C707E">
      <w:pPr>
        <w:shd w:val="clear" w:color="auto" w:fill="FFFFFF"/>
        <w:spacing w:before="0"/>
        <w:rPr>
          <w:rFonts w:ascii="宋体" w:hAnsi="宋体" w:cs="Arial"/>
          <w:color w:val="333333"/>
          <w:kern w:val="0"/>
          <w:sz w:val="24"/>
        </w:rPr>
      </w:pPr>
      <w:r w:rsidRPr="00A41097">
        <w:rPr>
          <w:noProof/>
        </w:rPr>
        <w:drawing>
          <wp:inline distT="0" distB="0" distL="0" distR="0" wp14:anchorId="43F4F652" wp14:editId="279A7531">
            <wp:extent cx="5248800" cy="115200"/>
            <wp:effectExtent l="0" t="0" r="0" b="0"/>
            <wp:docPr id="933" name="图片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3F0D486" w14:textId="6C5EF3A0" w:rsidR="00763F08" w:rsidRDefault="00763F08" w:rsidP="00B7603C">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Pr="00286958">
        <w:rPr>
          <w:rFonts w:ascii="宋体" w:eastAsia="宋体" w:hAnsi="宋体" w:hint="eastAsia"/>
          <w:sz w:val="24"/>
          <w:szCs w:val="24"/>
        </w:rPr>
        <w:t>【</w:t>
      </w:r>
      <w:r>
        <w:rPr>
          <w:rFonts w:ascii="宋体" w:eastAsia="宋体" w:hAnsi="宋体" w:hint="eastAsia"/>
          <w:sz w:val="24"/>
          <w:szCs w:val="24"/>
        </w:rPr>
        <w:t>房屋抵押权注销</w:t>
      </w:r>
      <w:r w:rsidRPr="00286958">
        <w:rPr>
          <w:rFonts w:ascii="宋体" w:eastAsia="宋体" w:hAnsi="宋体" w:hint="eastAsia"/>
          <w:sz w:val="24"/>
          <w:szCs w:val="24"/>
        </w:rPr>
        <w:t>登记】</w:t>
      </w:r>
      <w:r w:rsidRPr="00286958">
        <w:rPr>
          <w:rFonts w:ascii="宋体" w:eastAsia="宋体" w:hAnsi="宋体" w:cs="宋体" w:hint="eastAsia"/>
          <w:color w:val="333333"/>
          <w:kern w:val="0"/>
          <w:sz w:val="24"/>
          <w:szCs w:val="24"/>
        </w:rPr>
        <w:t>详细步骤如下图所示。</w:t>
      </w:r>
    </w:p>
    <w:p w14:paraId="7AE88238" w14:textId="77777777"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44D899AD" w14:textId="349B9508" w:rsidR="007038E8" w:rsidRDefault="001D40F9" w:rsidP="004C707E">
      <w:pPr>
        <w:shd w:val="clear" w:color="auto" w:fill="FFFFFF"/>
        <w:spacing w:line="240" w:lineRule="auto"/>
        <w:rPr>
          <w:rFonts w:ascii="宋体" w:hAnsi="宋体" w:cs="Arial"/>
          <w:color w:val="333333"/>
          <w:kern w:val="0"/>
          <w:sz w:val="24"/>
        </w:rPr>
      </w:pPr>
      <w:r>
        <w:rPr>
          <w:noProof/>
        </w:rPr>
        <w:drawing>
          <wp:inline distT="0" distB="0" distL="0" distR="0" wp14:anchorId="4A8F31CB" wp14:editId="170642F8">
            <wp:extent cx="5248910" cy="2578735"/>
            <wp:effectExtent l="0" t="0" r="8890" b="0"/>
            <wp:docPr id="1333" name="图片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a:noFill/>
                    </a:ln>
                  </pic:spPr>
                </pic:pic>
              </a:graphicData>
            </a:graphic>
          </wp:inline>
        </w:drawing>
      </w:r>
    </w:p>
    <w:p w14:paraId="448C5B16" w14:textId="398A95D0"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1D40F9" w:rsidRPr="00286958">
        <w:rPr>
          <w:rFonts w:ascii="宋体" w:hAnsi="宋体" w:hint="eastAsia"/>
          <w:sz w:val="24"/>
        </w:rPr>
        <w:t>【</w:t>
      </w:r>
      <w:r w:rsidR="001D40F9">
        <w:rPr>
          <w:rFonts w:ascii="宋体" w:hAnsi="宋体" w:hint="eastAsia"/>
          <w:sz w:val="24"/>
        </w:rPr>
        <w:t>房屋抵押权注销</w:t>
      </w:r>
      <w:r w:rsidR="001D40F9" w:rsidRPr="00286958">
        <w:rPr>
          <w:rFonts w:ascii="宋体" w:hAnsi="宋体" w:hint="eastAsia"/>
          <w:sz w:val="24"/>
        </w:rPr>
        <w:t>登记】</w:t>
      </w:r>
      <w:r>
        <w:rPr>
          <w:rFonts w:ascii="宋体" w:hAnsi="宋体" w:cs="Arial" w:hint="eastAsia"/>
          <w:color w:val="333333"/>
          <w:kern w:val="0"/>
          <w:sz w:val="24"/>
        </w:rPr>
        <w:t>表单界面，输入抵押权人证件号与</w:t>
      </w:r>
      <w:r w:rsidRPr="00403DC9">
        <w:rPr>
          <w:rFonts w:ascii="宋体" w:hAnsi="宋体" w:cs="Arial" w:hint="eastAsia"/>
          <w:color w:val="333333"/>
          <w:kern w:val="0"/>
          <w:sz w:val="24"/>
        </w:rPr>
        <w:t>不动产证明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您要申请办理的数据后方的</w:t>
      </w:r>
      <w:r w:rsidR="00234E59" w:rsidRPr="00234E59">
        <w:rPr>
          <w:rFonts w:ascii="宋体" w:hAnsi="宋体" w:cs="Arial" w:hint="eastAsia"/>
          <w:color w:val="333333"/>
          <w:kern w:val="0"/>
          <w:sz w:val="24"/>
          <w:bdr w:val="single" w:sz="4" w:space="0" w:color="auto"/>
        </w:rPr>
        <w:t>添加</w:t>
      </w:r>
      <w:r>
        <w:rPr>
          <w:rFonts w:ascii="宋体" w:hAnsi="宋体" w:cs="Arial" w:hint="eastAsia"/>
          <w:color w:val="333333"/>
          <w:kern w:val="0"/>
          <w:sz w:val="24"/>
        </w:rPr>
        <w:t>，添加即表示您已选中该户室申办</w:t>
      </w:r>
      <w:r w:rsidR="001D40F9" w:rsidRPr="00286958">
        <w:rPr>
          <w:rFonts w:ascii="宋体" w:hAnsi="宋体" w:hint="eastAsia"/>
          <w:sz w:val="24"/>
        </w:rPr>
        <w:t>【</w:t>
      </w:r>
      <w:r w:rsidR="001D40F9">
        <w:rPr>
          <w:rFonts w:ascii="宋体" w:hAnsi="宋体" w:hint="eastAsia"/>
          <w:sz w:val="24"/>
        </w:rPr>
        <w:t>房屋抵押权注销</w:t>
      </w:r>
      <w:r w:rsidR="001D40F9" w:rsidRPr="00286958">
        <w:rPr>
          <w:rFonts w:ascii="宋体" w:hAnsi="宋体" w:hint="eastAsia"/>
          <w:sz w:val="24"/>
        </w:rPr>
        <w:t>登记】</w:t>
      </w:r>
      <w:r>
        <w:rPr>
          <w:rFonts w:ascii="宋体" w:hAnsi="宋体" w:cs="Arial" w:hint="eastAsia"/>
          <w:color w:val="333333"/>
          <w:kern w:val="0"/>
          <w:sz w:val="24"/>
        </w:rPr>
        <w:t>，添加后点击</w:t>
      </w:r>
      <w:r w:rsidR="00172BB7" w:rsidRPr="00172BB7">
        <w:rPr>
          <w:rFonts w:ascii="宋体" w:hAnsi="宋体" w:cs="Arial" w:hint="eastAsia"/>
          <w:color w:val="333333"/>
          <w:kern w:val="0"/>
          <w:sz w:val="24"/>
          <w:bdr w:val="single" w:sz="4" w:space="0" w:color="auto"/>
        </w:rPr>
        <w:t>业务申请</w:t>
      </w:r>
      <w:r>
        <w:rPr>
          <w:rFonts w:ascii="宋体" w:hAnsi="宋体" w:cs="Arial" w:hint="eastAsia"/>
          <w:color w:val="333333"/>
          <w:kern w:val="0"/>
          <w:sz w:val="24"/>
        </w:rPr>
        <w:t>。</w:t>
      </w:r>
    </w:p>
    <w:p w14:paraId="578F41A5" w14:textId="702B9786" w:rsidR="007038E8" w:rsidRPr="00E83156" w:rsidRDefault="001D40F9" w:rsidP="00B7603C">
      <w:pPr>
        <w:spacing w:before="0" w:after="0" w:line="240" w:lineRule="auto"/>
        <w:rPr>
          <w:noProof/>
        </w:rPr>
      </w:pPr>
      <w:r>
        <w:rPr>
          <w:noProof/>
        </w:rPr>
        <w:lastRenderedPageBreak/>
        <w:drawing>
          <wp:inline distT="0" distB="0" distL="0" distR="0" wp14:anchorId="7B82F21F" wp14:editId="62CF6BEC">
            <wp:extent cx="5241639" cy="2070215"/>
            <wp:effectExtent l="19050" t="19050" r="16510" b="25400"/>
            <wp:docPr id="1334" name="图片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113">
                      <a:extLst>
                        <a:ext uri="{28A0092B-C50C-407E-A947-70E740481C1C}">
                          <a14:useLocalDpi xmlns:a14="http://schemas.microsoft.com/office/drawing/2010/main" val="0"/>
                        </a:ext>
                      </a:extLst>
                    </a:blip>
                    <a:srcRect t="-1" b="23184"/>
                    <a:stretch/>
                  </pic:blipFill>
                  <pic:spPr bwMode="auto">
                    <a:xfrm>
                      <a:off x="0" y="0"/>
                      <a:ext cx="5248518" cy="2072932"/>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D62AF0" w14:textId="3C608378" w:rsidR="007038E8" w:rsidRPr="00E83156" w:rsidRDefault="001D40F9" w:rsidP="004C707E">
      <w:pPr>
        <w:spacing w:before="0" w:line="240" w:lineRule="auto"/>
        <w:rPr>
          <w:noProof/>
        </w:rPr>
      </w:pPr>
      <w:r>
        <w:rPr>
          <w:noProof/>
        </w:rPr>
        <w:drawing>
          <wp:inline distT="0" distB="0" distL="0" distR="0" wp14:anchorId="0BCAE9DF" wp14:editId="18C7CBF8">
            <wp:extent cx="5246921" cy="2413808"/>
            <wp:effectExtent l="19050" t="19050" r="11430" b="24765"/>
            <wp:docPr id="1335" name="图片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114">
                      <a:extLst>
                        <a:ext uri="{28A0092B-C50C-407E-A947-70E740481C1C}">
                          <a14:useLocalDpi xmlns:a14="http://schemas.microsoft.com/office/drawing/2010/main" val="0"/>
                        </a:ext>
                      </a:extLst>
                    </a:blip>
                    <a:srcRect t="-1" b="8677"/>
                    <a:stretch/>
                  </pic:blipFill>
                  <pic:spPr bwMode="auto">
                    <a:xfrm>
                      <a:off x="0" y="0"/>
                      <a:ext cx="5248910" cy="2414723"/>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0C3A046B" w14:textId="0ACD07FB"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基本信息表单界面，录入业务信息并点击抵押注销原因后方的</w:t>
      </w:r>
      <w:r w:rsidRPr="00050714">
        <w:rPr>
          <w:rFonts w:ascii="宋体" w:hAnsi="宋体" w:cs="Arial" w:hint="eastAsia"/>
          <w:color w:val="333333"/>
          <w:kern w:val="0"/>
          <w:sz w:val="24"/>
          <w:bdr w:val="single" w:sz="4" w:space="0" w:color="auto"/>
        </w:rPr>
        <w:t>选择</w:t>
      </w:r>
      <w:r>
        <w:rPr>
          <w:rFonts w:ascii="宋体" w:hAnsi="宋体" w:cs="Arial" w:hint="eastAsia"/>
          <w:color w:val="333333"/>
          <w:kern w:val="0"/>
          <w:sz w:val="24"/>
        </w:rPr>
        <w:t>，选择申请原因。</w:t>
      </w:r>
    </w:p>
    <w:p w14:paraId="28C83E6F" w14:textId="18580D93" w:rsidR="007038E8" w:rsidRDefault="001D40F9" w:rsidP="004C707E">
      <w:pPr>
        <w:shd w:val="clear" w:color="auto" w:fill="FFFFFF"/>
        <w:spacing w:after="0" w:line="240" w:lineRule="auto"/>
        <w:rPr>
          <w:rFonts w:ascii="宋体" w:hAnsi="宋体" w:cs="Arial"/>
          <w:color w:val="333333"/>
          <w:kern w:val="0"/>
          <w:sz w:val="24"/>
        </w:rPr>
      </w:pPr>
      <w:r>
        <w:rPr>
          <w:noProof/>
        </w:rPr>
        <w:drawing>
          <wp:inline distT="0" distB="0" distL="0" distR="0" wp14:anchorId="24750F2B" wp14:editId="30414DE3">
            <wp:extent cx="5247640" cy="2230928"/>
            <wp:effectExtent l="19050" t="19050" r="10160" b="17145"/>
            <wp:docPr id="1336" name="图片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115">
                      <a:extLst>
                        <a:ext uri="{28A0092B-C50C-407E-A947-70E740481C1C}">
                          <a14:useLocalDpi xmlns:a14="http://schemas.microsoft.com/office/drawing/2010/main" val="0"/>
                        </a:ext>
                      </a:extLst>
                    </a:blip>
                    <a:srcRect t="-2" b="13438"/>
                    <a:stretch/>
                  </pic:blipFill>
                  <pic:spPr bwMode="auto">
                    <a:xfrm>
                      <a:off x="0" y="0"/>
                      <a:ext cx="5248800" cy="2231421"/>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50FFFB1" w14:textId="77777777"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信息录入完成并保存后，点击</w:t>
      </w:r>
      <w:r w:rsidRPr="001F6779">
        <w:rPr>
          <w:rFonts w:ascii="宋体" w:hAnsi="宋体" w:cs="Arial" w:hint="eastAsia"/>
          <w:color w:val="333333"/>
          <w:kern w:val="0"/>
          <w:sz w:val="24"/>
        </w:rPr>
        <w:t>材料扫描上传</w:t>
      </w:r>
      <w:r>
        <w:rPr>
          <w:rFonts w:ascii="宋体" w:hAnsi="宋体" w:cs="Arial" w:hint="eastAsia"/>
          <w:color w:val="333333"/>
          <w:kern w:val="0"/>
          <w:sz w:val="24"/>
        </w:rPr>
        <w:t>上传业务资料。</w:t>
      </w:r>
    </w:p>
    <w:p w14:paraId="71D0FB32" w14:textId="79E2EC00" w:rsidR="007038E8" w:rsidRPr="00E83156" w:rsidRDefault="001D40F9" w:rsidP="004C707E">
      <w:pPr>
        <w:spacing w:line="240" w:lineRule="auto"/>
        <w:rPr>
          <w:noProof/>
        </w:rPr>
      </w:pPr>
      <w:r>
        <w:rPr>
          <w:noProof/>
        </w:rPr>
        <w:drawing>
          <wp:inline distT="0" distB="0" distL="0" distR="0" wp14:anchorId="673B78C2" wp14:editId="2879C10E">
            <wp:extent cx="5243304" cy="2320787"/>
            <wp:effectExtent l="19050" t="19050" r="14605" b="22860"/>
            <wp:docPr id="1337" name="图片 1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116">
                      <a:extLst>
                        <a:ext uri="{28A0092B-C50C-407E-A947-70E740481C1C}">
                          <a14:useLocalDpi xmlns:a14="http://schemas.microsoft.com/office/drawing/2010/main" val="0"/>
                        </a:ext>
                      </a:extLst>
                    </a:blip>
                    <a:srcRect t="1" b="9906"/>
                    <a:stretch/>
                  </pic:blipFill>
                  <pic:spPr bwMode="auto">
                    <a:xfrm>
                      <a:off x="0" y="0"/>
                      <a:ext cx="5248910" cy="2323268"/>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79419B75" w14:textId="77777777" w:rsidR="007038E8" w:rsidRPr="00E83156" w:rsidRDefault="007038E8" w:rsidP="004C707E">
      <w:pPr>
        <w:spacing w:before="0" w:line="240" w:lineRule="auto"/>
        <w:rPr>
          <w:noProof/>
        </w:rPr>
      </w:pPr>
      <w:r>
        <w:rPr>
          <w:noProof/>
        </w:rPr>
        <w:drawing>
          <wp:inline distT="0" distB="0" distL="0" distR="0" wp14:anchorId="414AC865" wp14:editId="7DD0C8D7">
            <wp:extent cx="5246600" cy="2225387"/>
            <wp:effectExtent l="19050" t="19050" r="11430" b="22860"/>
            <wp:docPr id="1327" name="图片 1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4">
                      <a:extLst>
                        <a:ext uri="{28A0092B-C50C-407E-A947-70E740481C1C}">
                          <a14:useLocalDpi xmlns:a14="http://schemas.microsoft.com/office/drawing/2010/main" val="0"/>
                        </a:ext>
                      </a:extLst>
                    </a:blip>
                    <a:srcRect b="13515"/>
                    <a:stretch/>
                  </pic:blipFill>
                  <pic:spPr bwMode="auto">
                    <a:xfrm>
                      <a:off x="0" y="0"/>
                      <a:ext cx="5248910" cy="2226367"/>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4F5BFBA" w14:textId="77777777"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42C935E3" w14:textId="77777777" w:rsidR="007038E8" w:rsidRDefault="007038E8" w:rsidP="004C707E">
      <w:pPr>
        <w:shd w:val="clear" w:color="auto" w:fill="FFFFFF"/>
        <w:spacing w:after="0" w:line="240" w:lineRule="auto"/>
        <w:rPr>
          <w:rFonts w:ascii="宋体" w:hAnsi="宋体" w:cs="Arial"/>
          <w:color w:val="333333"/>
          <w:kern w:val="0"/>
          <w:sz w:val="24"/>
        </w:rPr>
      </w:pPr>
      <w:r>
        <w:rPr>
          <w:noProof/>
        </w:rPr>
        <w:drawing>
          <wp:inline distT="0" distB="0" distL="0" distR="0" wp14:anchorId="4B43FBE6" wp14:editId="0A238B56">
            <wp:extent cx="5248800" cy="1983600"/>
            <wp:effectExtent l="0" t="0" r="0" b="0"/>
            <wp:docPr id="1328" name="图片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22946" t="1" r="-22748" b="240"/>
                    <a:stretch/>
                  </pic:blipFill>
                  <pic:spPr bwMode="auto">
                    <a:xfrm>
                      <a:off x="0" y="0"/>
                      <a:ext cx="5248800" cy="1983600"/>
                    </a:xfrm>
                    <a:prstGeom prst="rect">
                      <a:avLst/>
                    </a:prstGeom>
                    <a:noFill/>
                    <a:ln>
                      <a:noFill/>
                    </a:ln>
                    <a:extLst>
                      <a:ext uri="{53640926-AAD7-44D8-BBD7-CCE9431645EC}">
                        <a14:shadowObscured xmlns:a14="http://schemas.microsoft.com/office/drawing/2010/main"/>
                      </a:ext>
                    </a:extLst>
                  </pic:spPr>
                </pic:pic>
              </a:graphicData>
            </a:graphic>
          </wp:inline>
        </w:drawing>
      </w:r>
    </w:p>
    <w:p w14:paraId="3C250DD9" w14:textId="77777777"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平台支持三种方式上传业务资料，分别是“扫描上传”、“选择文件上传”与“批量上传”。</w:t>
      </w:r>
    </w:p>
    <w:p w14:paraId="690C86EA" w14:textId="1A784D9E"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w:t>
      </w:r>
      <w:r w:rsidR="007E266C">
        <w:rPr>
          <w:rFonts w:ascii="宋体" w:hAnsi="宋体" w:cs="Arial" w:hint="eastAsia"/>
          <w:color w:val="333333"/>
          <w:kern w:val="0"/>
          <w:sz w:val="24"/>
        </w:rPr>
        <w:t>点击</w:t>
      </w:r>
      <w:r w:rsidR="007E266C" w:rsidRPr="00C46FC7">
        <w:rPr>
          <w:rFonts w:ascii="宋体" w:hAnsi="宋体" w:cs="Arial" w:hint="eastAsia"/>
          <w:color w:val="333333"/>
          <w:kern w:val="0"/>
          <w:sz w:val="24"/>
          <w:bdr w:val="single" w:sz="4" w:space="0" w:color="auto"/>
        </w:rPr>
        <w:t>资料打印</w:t>
      </w:r>
      <w:r w:rsidR="007E266C">
        <w:rPr>
          <w:rFonts w:ascii="宋体" w:hAnsi="宋体" w:cs="Arial" w:hint="eastAsia"/>
          <w:color w:val="333333"/>
          <w:kern w:val="0"/>
          <w:sz w:val="24"/>
        </w:rPr>
        <w:t>即可打印业务申请资料</w:t>
      </w:r>
      <w:r>
        <w:rPr>
          <w:rFonts w:ascii="宋体" w:hAnsi="宋体" w:cs="Arial" w:hint="eastAsia"/>
          <w:color w:val="333333"/>
          <w:kern w:val="0"/>
          <w:sz w:val="24"/>
        </w:rPr>
        <w:t>。</w:t>
      </w:r>
    </w:p>
    <w:p w14:paraId="7A325697" w14:textId="2D497DF0" w:rsidR="007038E8" w:rsidRDefault="001D40F9" w:rsidP="004C707E">
      <w:pPr>
        <w:shd w:val="clear" w:color="auto" w:fill="FFFFFF"/>
        <w:spacing w:line="240" w:lineRule="auto"/>
        <w:rPr>
          <w:rFonts w:ascii="宋体" w:hAnsi="宋体" w:cs="Arial"/>
          <w:color w:val="333333"/>
          <w:kern w:val="0"/>
          <w:sz w:val="24"/>
        </w:rPr>
      </w:pPr>
      <w:r>
        <w:rPr>
          <w:noProof/>
        </w:rPr>
        <w:drawing>
          <wp:inline distT="0" distB="0" distL="0" distR="0" wp14:anchorId="3C15FB0D" wp14:editId="4C9DC273">
            <wp:extent cx="5248910" cy="2578735"/>
            <wp:effectExtent l="19050" t="19050" r="27940" b="12065"/>
            <wp:docPr id="1338" name="图片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w="3175">
                      <a:solidFill>
                        <a:schemeClr val="bg1">
                          <a:lumMod val="85000"/>
                        </a:schemeClr>
                      </a:solidFill>
                    </a:ln>
                  </pic:spPr>
                </pic:pic>
              </a:graphicData>
            </a:graphic>
          </wp:inline>
        </w:drawing>
      </w:r>
    </w:p>
    <w:p w14:paraId="72BDC83F" w14:textId="77777777" w:rsidR="00FC64FB"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02973A7B" w14:textId="77777777" w:rsidR="007038E8" w:rsidRDefault="007038E8" w:rsidP="004C707E">
      <w:pPr>
        <w:shd w:val="clear" w:color="auto" w:fill="FFFFFF"/>
        <w:spacing w:line="240" w:lineRule="auto"/>
        <w:rPr>
          <w:rFonts w:ascii="宋体" w:hAnsi="宋体" w:cs="Arial"/>
          <w:color w:val="333333"/>
          <w:kern w:val="0"/>
          <w:sz w:val="24"/>
        </w:rPr>
      </w:pPr>
      <w:r>
        <w:rPr>
          <w:noProof/>
        </w:rPr>
        <w:drawing>
          <wp:inline distT="0" distB="0" distL="0" distR="0" wp14:anchorId="35F2632D" wp14:editId="2ED39808">
            <wp:extent cx="5248910" cy="2631440"/>
            <wp:effectExtent l="0" t="0" r="8890" b="0"/>
            <wp:docPr id="1330" name="图片 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2F330AAF" w14:textId="77777777" w:rsidR="00FC64FB" w:rsidRPr="00FA03D1" w:rsidRDefault="00FC64FB"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08CEDCA4" w14:textId="77777777" w:rsidR="007038E8" w:rsidRDefault="007038E8" w:rsidP="004C707E">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067C26DA" wp14:editId="63EB38A8">
            <wp:extent cx="5248910" cy="2631440"/>
            <wp:effectExtent l="0" t="0" r="8890" b="0"/>
            <wp:docPr id="1331" name="图片 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a:noFill/>
                    </a:ln>
                  </pic:spPr>
                </pic:pic>
              </a:graphicData>
            </a:graphic>
          </wp:inline>
        </w:drawing>
      </w:r>
    </w:p>
    <w:p w14:paraId="6BD240D5" w14:textId="77777777" w:rsidR="00B82B24" w:rsidRDefault="00B82B24"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48C09D53" w14:textId="77777777" w:rsidR="007038E8" w:rsidRDefault="007038E8" w:rsidP="00B7603C">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20605398" w14:textId="025F5F0E" w:rsidR="007038E8" w:rsidRDefault="001D40F9" w:rsidP="004C707E">
      <w:pPr>
        <w:shd w:val="clear" w:color="auto" w:fill="FFFFFF"/>
        <w:spacing w:line="240" w:lineRule="auto"/>
        <w:rPr>
          <w:rFonts w:ascii="宋体" w:hAnsi="宋体" w:cs="Arial"/>
          <w:color w:val="333333"/>
          <w:kern w:val="0"/>
          <w:sz w:val="24"/>
        </w:rPr>
      </w:pPr>
      <w:r>
        <w:rPr>
          <w:noProof/>
        </w:rPr>
        <w:drawing>
          <wp:inline distT="0" distB="0" distL="0" distR="0" wp14:anchorId="77DE216B" wp14:editId="49B1F8CC">
            <wp:extent cx="5248910" cy="2578735"/>
            <wp:effectExtent l="19050" t="19050" r="27940" b="12065"/>
            <wp:docPr id="1339" name="图片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248910" cy="2578735"/>
                    </a:xfrm>
                    <a:prstGeom prst="rect">
                      <a:avLst/>
                    </a:prstGeom>
                    <a:noFill/>
                    <a:ln w="3175">
                      <a:solidFill>
                        <a:schemeClr val="bg1">
                          <a:lumMod val="85000"/>
                        </a:schemeClr>
                      </a:solidFill>
                    </a:ln>
                  </pic:spPr>
                </pic:pic>
              </a:graphicData>
            </a:graphic>
          </wp:inline>
        </w:drawing>
      </w:r>
    </w:p>
    <w:p w14:paraId="70E7E54F" w14:textId="2A653B04" w:rsidR="00763F08" w:rsidRPr="007038E8" w:rsidRDefault="007038E8" w:rsidP="00B7603C">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8766EE">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FD70D2">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2E236F16" w14:textId="2B255C4F" w:rsidR="00312987" w:rsidRDefault="00312987" w:rsidP="00F7724F">
      <w:pPr>
        <w:pStyle w:val="40"/>
        <w:spacing w:before="60" w:after="60"/>
        <w:ind w:left="0" w:firstLine="0"/>
        <w:rPr>
          <w:rFonts w:ascii="宋体" w:hAnsi="宋体" w:cs="Helvetica"/>
          <w:color w:val="333333"/>
        </w:rPr>
      </w:pPr>
      <w:bookmarkStart w:id="87" w:name="_Toc55226716"/>
      <w:r w:rsidRPr="00D150DE">
        <w:rPr>
          <w:rFonts w:ascii="宋体" w:hAnsi="宋体" w:cs="Helvetica" w:hint="eastAsia"/>
          <w:color w:val="333333"/>
        </w:rPr>
        <w:lastRenderedPageBreak/>
        <w:t>土地及在建建筑物抵押首次登记</w:t>
      </w:r>
      <w:bookmarkEnd w:id="87"/>
    </w:p>
    <w:p w14:paraId="152D9106" w14:textId="77777777" w:rsidR="00C45DAC" w:rsidRPr="00C45DAC" w:rsidRDefault="00C45DAC" w:rsidP="00C45DAC">
      <w:pPr>
        <w:pStyle w:val="aff8"/>
        <w:spacing w:before="0" w:after="0"/>
        <w:ind w:firstLine="480"/>
        <w:rPr>
          <w:rFonts w:ascii="宋体" w:eastAsia="宋体" w:hAnsi="宋体" w:cs="宋体"/>
          <w:color w:val="333333"/>
          <w:kern w:val="0"/>
          <w:sz w:val="24"/>
          <w:szCs w:val="24"/>
        </w:rPr>
      </w:pPr>
      <w:r w:rsidRPr="00C45DAC">
        <w:rPr>
          <w:rFonts w:ascii="宋体" w:eastAsia="宋体" w:hAnsi="宋体" w:cs="宋体" w:hint="eastAsia"/>
          <w:color w:val="333333"/>
          <w:kern w:val="0"/>
          <w:sz w:val="24"/>
          <w:szCs w:val="24"/>
        </w:rPr>
        <w:t>企业/单位以在建建筑物向金融机构贷款，申请办理【土地及在建建筑物抵押首次登记】。</w:t>
      </w:r>
    </w:p>
    <w:p w14:paraId="50A7F0E0" w14:textId="535C40C4" w:rsidR="00BA16D8" w:rsidRPr="00C45DAC" w:rsidRDefault="00BA16D8" w:rsidP="00C45DAC">
      <w:pPr>
        <w:pStyle w:val="aff8"/>
        <w:spacing w:before="0" w:after="0"/>
        <w:ind w:firstLine="480"/>
        <w:rPr>
          <w:rFonts w:ascii="宋体" w:eastAsia="宋体" w:hAnsi="宋体" w:cs="宋体"/>
          <w:color w:val="333333"/>
          <w:kern w:val="0"/>
          <w:sz w:val="24"/>
          <w:szCs w:val="24"/>
        </w:rPr>
      </w:pPr>
      <w:r w:rsidRPr="00C45DAC">
        <w:rPr>
          <w:rFonts w:ascii="宋体" w:eastAsia="宋体" w:hAnsi="宋体" w:cs="宋体" w:hint="eastAsia"/>
          <w:color w:val="333333"/>
          <w:kern w:val="0"/>
          <w:sz w:val="24"/>
          <w:szCs w:val="24"/>
        </w:rPr>
        <w:t>【土地及在建建筑物抵押首次登记】业务流程图如下所示。</w:t>
      </w:r>
    </w:p>
    <w:p w14:paraId="3D838E4D" w14:textId="25338B64" w:rsidR="00BA16D8" w:rsidRDefault="00FD2597" w:rsidP="00363139">
      <w:pPr>
        <w:spacing w:line="240" w:lineRule="auto"/>
      </w:pPr>
      <w:r>
        <w:object w:dxaOrig="23403" w:dyaOrig="12286" w14:anchorId="2E33118A">
          <v:shape id="_x0000_i1032" type="#_x0000_t75" style="width:413.05pt;height:216.3pt" o:ole="">
            <v:imagedata r:id="rId119" o:title=""/>
          </v:shape>
          <o:OLEObject Type="Embed" ProgID="Visio.Drawing.11" ShapeID="_x0000_i1032" DrawAspect="Content" ObjectID="_1747500451" r:id="rId120"/>
        </w:object>
      </w:r>
    </w:p>
    <w:p w14:paraId="457744AF" w14:textId="3ED48D1F" w:rsidR="00BB4450" w:rsidRDefault="00BB4450" w:rsidP="00080CF5">
      <w:pPr>
        <w:spacing w:after="0" w:line="480" w:lineRule="auto"/>
      </w:pPr>
      <w:r w:rsidRPr="00A41097">
        <w:rPr>
          <w:noProof/>
        </w:rPr>
        <w:drawing>
          <wp:inline distT="0" distB="0" distL="0" distR="0" wp14:anchorId="7B36C1C3" wp14:editId="7EB45E6E">
            <wp:extent cx="5248800" cy="115200"/>
            <wp:effectExtent l="0" t="0" r="0" b="0"/>
            <wp:docPr id="1953" name="图片 1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AF6F949" w14:textId="5A16AE9B" w:rsidR="00BA16D8" w:rsidRPr="00286958" w:rsidRDefault="00BA16D8" w:rsidP="00080CF5">
      <w:pPr>
        <w:pStyle w:val="aff8"/>
        <w:spacing w:before="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办理</w:t>
      </w:r>
      <w:r w:rsidRPr="00286958">
        <w:rPr>
          <w:rFonts w:ascii="宋体" w:eastAsia="宋体" w:hAnsi="宋体" w:hint="eastAsia"/>
          <w:sz w:val="24"/>
          <w:szCs w:val="24"/>
        </w:rPr>
        <w:t>【</w:t>
      </w:r>
      <w:r>
        <w:rPr>
          <w:rFonts w:ascii="宋体" w:eastAsia="宋体" w:hAnsi="宋体" w:hint="eastAsia"/>
          <w:sz w:val="24"/>
          <w:szCs w:val="24"/>
        </w:rPr>
        <w:t>土地及在建建筑物抵押首次登记</w:t>
      </w:r>
      <w:r w:rsidRPr="00286958">
        <w:rPr>
          <w:rFonts w:ascii="宋体" w:eastAsia="宋体" w:hAnsi="宋体" w:hint="eastAsia"/>
          <w:sz w:val="24"/>
          <w:szCs w:val="24"/>
        </w:rPr>
        <w:t>】</w:t>
      </w:r>
      <w:r w:rsidRPr="00286958">
        <w:rPr>
          <w:rFonts w:ascii="宋体" w:eastAsia="宋体" w:hAnsi="宋体" w:cs="宋体" w:hint="eastAsia"/>
          <w:color w:val="333333"/>
          <w:kern w:val="0"/>
          <w:sz w:val="24"/>
          <w:szCs w:val="24"/>
        </w:rPr>
        <w:t>所需材料清单如下所示。</w:t>
      </w:r>
    </w:p>
    <w:tbl>
      <w:tblPr>
        <w:tblStyle w:val="afe"/>
        <w:tblW w:w="5000" w:type="pct"/>
        <w:tblLook w:val="04A0" w:firstRow="1" w:lastRow="0" w:firstColumn="1" w:lastColumn="0" w:noHBand="0" w:noVBand="1"/>
      </w:tblPr>
      <w:tblGrid>
        <w:gridCol w:w="982"/>
        <w:gridCol w:w="2148"/>
        <w:gridCol w:w="5352"/>
      </w:tblGrid>
      <w:tr w:rsidR="00D62478" w:rsidRPr="00D62478" w14:paraId="3629B8F7" w14:textId="77777777" w:rsidTr="003E14B1">
        <w:trPr>
          <w:trHeight w:val="680"/>
        </w:trPr>
        <w:tc>
          <w:tcPr>
            <w:tcW w:w="579" w:type="pct"/>
            <w:shd w:val="clear" w:color="auto" w:fill="E7E6E6" w:themeFill="background2"/>
            <w:vAlign w:val="center"/>
          </w:tcPr>
          <w:p w14:paraId="1AE1DD2D" w14:textId="77777777" w:rsidR="00D62478" w:rsidRPr="00D62478" w:rsidRDefault="00D62478" w:rsidP="003E14B1">
            <w:pPr>
              <w:jc w:val="center"/>
              <w:rPr>
                <w:rFonts w:ascii="宋体" w:hAnsi="宋体"/>
                <w:b/>
                <w:bCs/>
                <w:sz w:val="24"/>
              </w:rPr>
            </w:pPr>
            <w:r w:rsidRPr="00D62478">
              <w:rPr>
                <w:rFonts w:ascii="宋体" w:hAnsi="宋体" w:hint="eastAsia"/>
                <w:b/>
                <w:bCs/>
                <w:sz w:val="24"/>
              </w:rPr>
              <w:t>序号</w:t>
            </w:r>
          </w:p>
        </w:tc>
        <w:tc>
          <w:tcPr>
            <w:tcW w:w="1266" w:type="pct"/>
            <w:shd w:val="clear" w:color="auto" w:fill="E7E6E6" w:themeFill="background2"/>
            <w:vAlign w:val="center"/>
          </w:tcPr>
          <w:p w14:paraId="65EECC48" w14:textId="77777777" w:rsidR="00D62478" w:rsidRPr="00D62478" w:rsidRDefault="00D62478" w:rsidP="003E14B1">
            <w:pPr>
              <w:jc w:val="center"/>
              <w:rPr>
                <w:rFonts w:ascii="宋体" w:hAnsi="宋体"/>
                <w:b/>
                <w:bCs/>
                <w:sz w:val="24"/>
              </w:rPr>
            </w:pPr>
            <w:r w:rsidRPr="00D62478">
              <w:rPr>
                <w:rFonts w:ascii="宋体" w:hAnsi="宋体" w:hint="eastAsia"/>
                <w:b/>
                <w:bCs/>
                <w:sz w:val="24"/>
              </w:rPr>
              <w:t>资料名称</w:t>
            </w:r>
          </w:p>
        </w:tc>
        <w:tc>
          <w:tcPr>
            <w:tcW w:w="3155" w:type="pct"/>
            <w:shd w:val="clear" w:color="auto" w:fill="E7E6E6" w:themeFill="background2"/>
            <w:vAlign w:val="center"/>
          </w:tcPr>
          <w:p w14:paraId="7EB66410" w14:textId="1B04CE3E" w:rsidR="00D62478" w:rsidRPr="00D62478" w:rsidRDefault="00D62478" w:rsidP="003E14B1">
            <w:pPr>
              <w:jc w:val="center"/>
              <w:rPr>
                <w:rFonts w:ascii="宋体" w:hAnsi="宋体"/>
                <w:b/>
                <w:bCs/>
                <w:sz w:val="24"/>
              </w:rPr>
            </w:pPr>
            <w:r w:rsidRPr="00D62478">
              <w:rPr>
                <w:rFonts w:ascii="宋体" w:hAnsi="宋体" w:hint="eastAsia"/>
                <w:b/>
                <w:bCs/>
                <w:sz w:val="24"/>
              </w:rPr>
              <w:t>描述</w:t>
            </w:r>
          </w:p>
        </w:tc>
      </w:tr>
      <w:tr w:rsidR="00D62478" w:rsidRPr="00D62478" w14:paraId="2A595706" w14:textId="77777777" w:rsidTr="003E14B1">
        <w:trPr>
          <w:trHeight w:val="680"/>
        </w:trPr>
        <w:tc>
          <w:tcPr>
            <w:tcW w:w="579" w:type="pct"/>
            <w:vAlign w:val="center"/>
          </w:tcPr>
          <w:p w14:paraId="79A9BF02" w14:textId="77777777" w:rsidR="00D62478" w:rsidRPr="00D62478" w:rsidRDefault="00D62478" w:rsidP="003E14B1">
            <w:pPr>
              <w:jc w:val="center"/>
              <w:rPr>
                <w:rFonts w:ascii="宋体" w:hAnsi="宋体"/>
                <w:sz w:val="24"/>
              </w:rPr>
            </w:pPr>
            <w:r w:rsidRPr="00D62478">
              <w:rPr>
                <w:rFonts w:ascii="宋体" w:hAnsi="宋体" w:hint="eastAsia"/>
                <w:sz w:val="24"/>
              </w:rPr>
              <w:t>1</w:t>
            </w:r>
          </w:p>
        </w:tc>
        <w:tc>
          <w:tcPr>
            <w:tcW w:w="1266" w:type="pct"/>
            <w:vAlign w:val="center"/>
          </w:tcPr>
          <w:p w14:paraId="0011A36C" w14:textId="77777777" w:rsidR="00D62478" w:rsidRPr="00D62478" w:rsidRDefault="00D62478" w:rsidP="003E14B1">
            <w:pPr>
              <w:jc w:val="center"/>
              <w:rPr>
                <w:rFonts w:ascii="宋体" w:hAnsi="宋体"/>
                <w:sz w:val="24"/>
              </w:rPr>
            </w:pPr>
            <w:r w:rsidRPr="00D62478">
              <w:rPr>
                <w:rFonts w:ascii="宋体" w:hAnsi="宋体" w:hint="eastAsia"/>
                <w:sz w:val="24"/>
              </w:rPr>
              <w:t>身份证明材料</w:t>
            </w:r>
          </w:p>
        </w:tc>
        <w:tc>
          <w:tcPr>
            <w:tcW w:w="3155" w:type="pct"/>
            <w:vAlign w:val="center"/>
          </w:tcPr>
          <w:p w14:paraId="6B3D5100" w14:textId="2268CEAE" w:rsidR="00D62478" w:rsidRPr="00D62478" w:rsidRDefault="00D62478" w:rsidP="003E14B1">
            <w:pPr>
              <w:jc w:val="center"/>
              <w:rPr>
                <w:rFonts w:ascii="宋体" w:hAnsi="宋体"/>
                <w:sz w:val="24"/>
              </w:rPr>
            </w:pPr>
            <w:r w:rsidRPr="00D62478">
              <w:rPr>
                <w:rFonts w:ascii="宋体" w:hAnsi="宋体" w:hint="eastAsia"/>
                <w:sz w:val="24"/>
              </w:rPr>
              <w:t>个人（法人）身份证或户口簿/企业营业执照/单位组织机构代码证/企业统一社会信用代码证（抵押人）、营业执照（金融机构），代理人身份证明。</w:t>
            </w:r>
          </w:p>
        </w:tc>
      </w:tr>
      <w:tr w:rsidR="00D62478" w:rsidRPr="00D62478" w14:paraId="7C13B934" w14:textId="77777777" w:rsidTr="003E14B1">
        <w:trPr>
          <w:trHeight w:val="680"/>
        </w:trPr>
        <w:tc>
          <w:tcPr>
            <w:tcW w:w="579" w:type="pct"/>
            <w:vAlign w:val="center"/>
          </w:tcPr>
          <w:p w14:paraId="406C5BEB" w14:textId="77777777" w:rsidR="00D62478" w:rsidRPr="00D62478" w:rsidRDefault="00D62478" w:rsidP="003E14B1">
            <w:pPr>
              <w:jc w:val="center"/>
              <w:rPr>
                <w:rFonts w:ascii="宋体" w:hAnsi="宋体"/>
                <w:sz w:val="24"/>
              </w:rPr>
            </w:pPr>
            <w:r w:rsidRPr="00D62478">
              <w:rPr>
                <w:rFonts w:ascii="宋体" w:hAnsi="宋体" w:hint="eastAsia"/>
                <w:sz w:val="24"/>
              </w:rPr>
              <w:t>2</w:t>
            </w:r>
          </w:p>
        </w:tc>
        <w:tc>
          <w:tcPr>
            <w:tcW w:w="1266" w:type="pct"/>
            <w:vAlign w:val="center"/>
          </w:tcPr>
          <w:p w14:paraId="180F1EF0" w14:textId="77777777" w:rsidR="00D62478" w:rsidRPr="00D62478" w:rsidRDefault="00D62478" w:rsidP="003E14B1">
            <w:pPr>
              <w:jc w:val="center"/>
              <w:rPr>
                <w:rFonts w:ascii="宋体" w:hAnsi="宋体"/>
                <w:sz w:val="24"/>
              </w:rPr>
            </w:pPr>
            <w:r w:rsidRPr="00D62478">
              <w:rPr>
                <w:rFonts w:ascii="宋体" w:hAnsi="宋体" w:hint="eastAsia"/>
                <w:sz w:val="24"/>
              </w:rPr>
              <w:t>不动产登记申请书</w:t>
            </w:r>
          </w:p>
        </w:tc>
        <w:tc>
          <w:tcPr>
            <w:tcW w:w="3155" w:type="pct"/>
            <w:vAlign w:val="center"/>
          </w:tcPr>
          <w:p w14:paraId="2819AD22" w14:textId="77777777" w:rsidR="00D62478" w:rsidRPr="00D62478" w:rsidRDefault="00D62478" w:rsidP="003E14B1">
            <w:pPr>
              <w:jc w:val="center"/>
              <w:rPr>
                <w:rFonts w:ascii="宋体" w:hAnsi="宋体"/>
                <w:sz w:val="24"/>
              </w:rPr>
            </w:pPr>
            <w:r w:rsidRPr="00D62478">
              <w:rPr>
                <w:rFonts w:ascii="宋体" w:hAnsi="宋体" w:hint="eastAsia"/>
                <w:sz w:val="24"/>
              </w:rPr>
              <w:t>可提供电子申请书（可集成电子签名、电子印章）</w:t>
            </w:r>
          </w:p>
        </w:tc>
      </w:tr>
      <w:tr w:rsidR="00D62478" w:rsidRPr="00D62478" w14:paraId="77EEF439" w14:textId="77777777" w:rsidTr="003E14B1">
        <w:trPr>
          <w:trHeight w:val="680"/>
        </w:trPr>
        <w:tc>
          <w:tcPr>
            <w:tcW w:w="579" w:type="pct"/>
            <w:vAlign w:val="center"/>
          </w:tcPr>
          <w:p w14:paraId="1BB50783" w14:textId="77777777" w:rsidR="00D62478" w:rsidRPr="00D62478" w:rsidRDefault="00D62478" w:rsidP="003E14B1">
            <w:pPr>
              <w:jc w:val="center"/>
              <w:rPr>
                <w:rFonts w:ascii="宋体" w:hAnsi="宋体"/>
                <w:sz w:val="24"/>
              </w:rPr>
            </w:pPr>
            <w:r w:rsidRPr="00D62478">
              <w:rPr>
                <w:rFonts w:ascii="宋体" w:hAnsi="宋体" w:hint="eastAsia"/>
                <w:sz w:val="24"/>
              </w:rPr>
              <w:t>3</w:t>
            </w:r>
          </w:p>
        </w:tc>
        <w:tc>
          <w:tcPr>
            <w:tcW w:w="1266" w:type="pct"/>
            <w:vAlign w:val="center"/>
          </w:tcPr>
          <w:p w14:paraId="0AEDFDBE" w14:textId="77777777" w:rsidR="00D62478" w:rsidRPr="00D62478" w:rsidRDefault="00D62478" w:rsidP="003E14B1">
            <w:pPr>
              <w:jc w:val="center"/>
              <w:rPr>
                <w:rFonts w:ascii="宋体" w:hAnsi="宋体" w:cs="宋体"/>
                <w:color w:val="333333"/>
                <w:kern w:val="0"/>
                <w:sz w:val="24"/>
              </w:rPr>
            </w:pPr>
            <w:r w:rsidRPr="00D62478">
              <w:rPr>
                <w:rFonts w:ascii="宋体" w:hAnsi="宋体" w:cs="宋体" w:hint="eastAsia"/>
                <w:color w:val="333333"/>
                <w:kern w:val="0"/>
                <w:sz w:val="24"/>
              </w:rPr>
              <w:t>抵押合同及主债权合同（借款合同）</w:t>
            </w:r>
          </w:p>
        </w:tc>
        <w:tc>
          <w:tcPr>
            <w:tcW w:w="3155" w:type="pct"/>
            <w:vAlign w:val="center"/>
          </w:tcPr>
          <w:p w14:paraId="1FA0D3ED" w14:textId="77777777" w:rsidR="00D62478" w:rsidRPr="00D62478" w:rsidRDefault="00D62478" w:rsidP="003E14B1">
            <w:pPr>
              <w:jc w:val="center"/>
              <w:rPr>
                <w:rFonts w:ascii="宋体" w:hAnsi="宋体"/>
                <w:sz w:val="24"/>
              </w:rPr>
            </w:pPr>
          </w:p>
        </w:tc>
      </w:tr>
      <w:tr w:rsidR="00D62478" w:rsidRPr="00D62478" w14:paraId="2A9BCF43" w14:textId="77777777" w:rsidTr="003E14B1">
        <w:trPr>
          <w:trHeight w:val="680"/>
        </w:trPr>
        <w:tc>
          <w:tcPr>
            <w:tcW w:w="579" w:type="pct"/>
            <w:vAlign w:val="center"/>
          </w:tcPr>
          <w:p w14:paraId="251C39B3" w14:textId="77777777" w:rsidR="00D62478" w:rsidRPr="00D62478" w:rsidRDefault="00D62478" w:rsidP="003E14B1">
            <w:pPr>
              <w:jc w:val="center"/>
              <w:rPr>
                <w:rFonts w:ascii="宋体" w:hAnsi="宋体"/>
                <w:sz w:val="24"/>
              </w:rPr>
            </w:pPr>
            <w:r w:rsidRPr="00D62478">
              <w:rPr>
                <w:rFonts w:ascii="宋体" w:hAnsi="宋体" w:hint="eastAsia"/>
                <w:sz w:val="24"/>
              </w:rPr>
              <w:lastRenderedPageBreak/>
              <w:t>4</w:t>
            </w:r>
          </w:p>
        </w:tc>
        <w:tc>
          <w:tcPr>
            <w:tcW w:w="1266" w:type="pct"/>
            <w:vAlign w:val="center"/>
          </w:tcPr>
          <w:p w14:paraId="46DE5FC5" w14:textId="77777777" w:rsidR="00D62478" w:rsidRPr="00D62478" w:rsidRDefault="00D62478" w:rsidP="003E14B1">
            <w:pPr>
              <w:jc w:val="center"/>
              <w:rPr>
                <w:rFonts w:ascii="宋体" w:hAnsi="宋体" w:cs="宋体"/>
                <w:color w:val="333333"/>
                <w:kern w:val="0"/>
                <w:sz w:val="24"/>
              </w:rPr>
            </w:pPr>
            <w:r w:rsidRPr="00D62478">
              <w:rPr>
                <w:rFonts w:ascii="宋体" w:hAnsi="宋体" w:cs="宋体" w:hint="eastAsia"/>
                <w:color w:val="333333"/>
                <w:kern w:val="0"/>
                <w:sz w:val="24"/>
              </w:rPr>
              <w:t>不动产权属来源证明材料</w:t>
            </w:r>
          </w:p>
        </w:tc>
        <w:tc>
          <w:tcPr>
            <w:tcW w:w="3155" w:type="pct"/>
            <w:vAlign w:val="center"/>
          </w:tcPr>
          <w:p w14:paraId="739EB53D" w14:textId="77777777" w:rsidR="00D62478" w:rsidRPr="00D62478" w:rsidRDefault="00D62478" w:rsidP="003E14B1">
            <w:pPr>
              <w:jc w:val="center"/>
              <w:rPr>
                <w:rFonts w:ascii="宋体" w:hAnsi="宋体"/>
                <w:sz w:val="24"/>
              </w:rPr>
            </w:pPr>
            <w:r w:rsidRPr="00D62478">
              <w:rPr>
                <w:rFonts w:ascii="宋体" w:hAnsi="宋体" w:hint="eastAsia"/>
                <w:sz w:val="24"/>
              </w:rPr>
              <w:t>土地不动产权属证书（土地证）</w:t>
            </w:r>
          </w:p>
        </w:tc>
      </w:tr>
      <w:tr w:rsidR="00D62478" w:rsidRPr="00D62478" w14:paraId="607E7EB3" w14:textId="77777777" w:rsidTr="003E14B1">
        <w:trPr>
          <w:trHeight w:val="680"/>
        </w:trPr>
        <w:tc>
          <w:tcPr>
            <w:tcW w:w="579" w:type="pct"/>
            <w:vAlign w:val="center"/>
          </w:tcPr>
          <w:p w14:paraId="366AF89C" w14:textId="77777777" w:rsidR="00D62478" w:rsidRPr="00D62478" w:rsidRDefault="00D62478" w:rsidP="003E14B1">
            <w:pPr>
              <w:jc w:val="center"/>
              <w:rPr>
                <w:rFonts w:ascii="宋体" w:hAnsi="宋体"/>
                <w:sz w:val="24"/>
              </w:rPr>
            </w:pPr>
            <w:r w:rsidRPr="00D62478">
              <w:rPr>
                <w:rFonts w:ascii="宋体" w:hAnsi="宋体" w:hint="eastAsia"/>
                <w:sz w:val="24"/>
              </w:rPr>
              <w:t>5</w:t>
            </w:r>
          </w:p>
        </w:tc>
        <w:tc>
          <w:tcPr>
            <w:tcW w:w="1266" w:type="pct"/>
            <w:vAlign w:val="center"/>
          </w:tcPr>
          <w:p w14:paraId="40D04626" w14:textId="77777777" w:rsidR="00D62478" w:rsidRPr="00D62478" w:rsidRDefault="00D62478" w:rsidP="003E14B1">
            <w:pPr>
              <w:jc w:val="center"/>
              <w:rPr>
                <w:rFonts w:ascii="宋体" w:hAnsi="宋体" w:cs="宋体"/>
                <w:color w:val="333333"/>
                <w:kern w:val="0"/>
                <w:sz w:val="24"/>
              </w:rPr>
            </w:pPr>
            <w:r w:rsidRPr="00D62478">
              <w:rPr>
                <w:rFonts w:ascii="宋体" w:hAnsi="宋体" w:cs="宋体" w:hint="eastAsia"/>
                <w:color w:val="333333"/>
                <w:kern w:val="0"/>
                <w:sz w:val="24"/>
              </w:rPr>
              <w:t>预测绘报告</w:t>
            </w:r>
          </w:p>
        </w:tc>
        <w:tc>
          <w:tcPr>
            <w:tcW w:w="3155" w:type="pct"/>
            <w:vAlign w:val="center"/>
          </w:tcPr>
          <w:p w14:paraId="11AACCC6" w14:textId="77777777" w:rsidR="00D62478" w:rsidRPr="00D62478" w:rsidRDefault="00D62478" w:rsidP="003E14B1">
            <w:pPr>
              <w:jc w:val="center"/>
              <w:rPr>
                <w:rFonts w:ascii="宋体" w:hAnsi="宋体"/>
                <w:sz w:val="24"/>
              </w:rPr>
            </w:pPr>
          </w:p>
        </w:tc>
      </w:tr>
      <w:tr w:rsidR="00D62478" w:rsidRPr="00D62478" w14:paraId="3D9E7E0F" w14:textId="77777777" w:rsidTr="003E14B1">
        <w:trPr>
          <w:trHeight w:val="680"/>
        </w:trPr>
        <w:tc>
          <w:tcPr>
            <w:tcW w:w="579" w:type="pct"/>
            <w:vAlign w:val="center"/>
          </w:tcPr>
          <w:p w14:paraId="6FCF90C3" w14:textId="77777777" w:rsidR="00D62478" w:rsidRPr="00D62478" w:rsidRDefault="00D62478" w:rsidP="003E14B1">
            <w:pPr>
              <w:jc w:val="center"/>
              <w:rPr>
                <w:rFonts w:ascii="宋体" w:hAnsi="宋体"/>
                <w:sz w:val="24"/>
              </w:rPr>
            </w:pPr>
            <w:r w:rsidRPr="00D62478">
              <w:rPr>
                <w:rFonts w:ascii="宋体" w:hAnsi="宋体" w:hint="eastAsia"/>
                <w:sz w:val="24"/>
              </w:rPr>
              <w:t>6</w:t>
            </w:r>
          </w:p>
        </w:tc>
        <w:tc>
          <w:tcPr>
            <w:tcW w:w="1266" w:type="pct"/>
            <w:vAlign w:val="center"/>
          </w:tcPr>
          <w:p w14:paraId="08F16CB9" w14:textId="77777777" w:rsidR="00D62478" w:rsidRPr="00D62478" w:rsidRDefault="00D62478" w:rsidP="003E14B1">
            <w:pPr>
              <w:jc w:val="center"/>
              <w:rPr>
                <w:rFonts w:ascii="宋体" w:hAnsi="宋体" w:cs="宋体"/>
                <w:color w:val="333333"/>
                <w:kern w:val="0"/>
                <w:sz w:val="24"/>
              </w:rPr>
            </w:pPr>
            <w:r w:rsidRPr="00D62478">
              <w:rPr>
                <w:rFonts w:ascii="宋体" w:hAnsi="宋体" w:cs="宋体" w:hint="eastAsia"/>
                <w:color w:val="333333"/>
                <w:kern w:val="0"/>
                <w:sz w:val="24"/>
              </w:rPr>
              <w:t>建设工程规划许可证</w:t>
            </w:r>
          </w:p>
        </w:tc>
        <w:tc>
          <w:tcPr>
            <w:tcW w:w="3155" w:type="pct"/>
            <w:vAlign w:val="center"/>
          </w:tcPr>
          <w:p w14:paraId="4FE5CAB6" w14:textId="77777777" w:rsidR="00D62478" w:rsidRPr="00D62478" w:rsidRDefault="00D62478" w:rsidP="003E14B1">
            <w:pPr>
              <w:jc w:val="center"/>
              <w:rPr>
                <w:rFonts w:ascii="宋体" w:hAnsi="宋体"/>
                <w:sz w:val="24"/>
              </w:rPr>
            </w:pPr>
          </w:p>
        </w:tc>
      </w:tr>
    </w:tbl>
    <w:p w14:paraId="6FC65323" w14:textId="77777777" w:rsidR="00BA16D8" w:rsidRPr="00EB68F9" w:rsidRDefault="00BA16D8" w:rsidP="009B7AA2">
      <w:pPr>
        <w:spacing w:before="0" w:after="0" w:line="240" w:lineRule="auto"/>
      </w:pPr>
    </w:p>
    <w:p w14:paraId="26705C07" w14:textId="5A4E876F" w:rsidR="00BA16D8" w:rsidRDefault="00BA16D8" w:rsidP="00BA16D8">
      <w:pPr>
        <w:spacing w:before="0" w:after="0"/>
      </w:pPr>
      <w:r w:rsidRPr="00A41097">
        <w:rPr>
          <w:noProof/>
        </w:rPr>
        <w:drawing>
          <wp:inline distT="0" distB="0" distL="0" distR="0" wp14:anchorId="0E56540D" wp14:editId="20E33B49">
            <wp:extent cx="5248800" cy="115200"/>
            <wp:effectExtent l="0" t="0" r="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FF722C1" w14:textId="77777777" w:rsidR="001D1E80" w:rsidRDefault="001D1E80" w:rsidP="003E14B1">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办理业务过程中，各按钮的作用意义与应用场景说明所下所示。</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796"/>
        <w:gridCol w:w="2597"/>
        <w:gridCol w:w="5089"/>
      </w:tblGrid>
      <w:tr w:rsidR="001D1E80" w:rsidRPr="00B3290E" w14:paraId="2E01ACFC" w14:textId="77777777" w:rsidTr="001F6779">
        <w:trPr>
          <w:trHeight w:val="680"/>
        </w:trPr>
        <w:tc>
          <w:tcPr>
            <w:tcW w:w="469" w:type="pct"/>
            <w:shd w:val="clear" w:color="auto" w:fill="E7E6E6" w:themeFill="background2"/>
            <w:vAlign w:val="center"/>
          </w:tcPr>
          <w:p w14:paraId="76FD3A79" w14:textId="77777777" w:rsidR="001D1E80" w:rsidRPr="001A3405" w:rsidRDefault="001D1E80" w:rsidP="001F6779">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序号</w:t>
            </w:r>
          </w:p>
        </w:tc>
        <w:tc>
          <w:tcPr>
            <w:tcW w:w="1531" w:type="pct"/>
            <w:shd w:val="clear" w:color="auto" w:fill="E7E6E6" w:themeFill="background2"/>
            <w:vAlign w:val="center"/>
          </w:tcPr>
          <w:p w14:paraId="6BB9379B" w14:textId="77777777" w:rsidR="001D1E80" w:rsidRPr="001A3405" w:rsidRDefault="001D1E80" w:rsidP="001F6779">
            <w:pPr>
              <w:pStyle w:val="afff"/>
              <w:ind w:firstLineChars="0" w:firstLine="0"/>
              <w:jc w:val="center"/>
              <w:rPr>
                <w:rFonts w:ascii="宋体" w:eastAsia="宋体" w:hAnsi="宋体"/>
                <w:b/>
                <w:bCs/>
                <w:sz w:val="24"/>
                <w:szCs w:val="24"/>
              </w:rPr>
            </w:pPr>
            <w:r w:rsidRPr="001A3405">
              <w:rPr>
                <w:rFonts w:ascii="宋体" w:eastAsia="宋体" w:hAnsi="宋体" w:hint="eastAsia"/>
                <w:b/>
                <w:bCs/>
                <w:sz w:val="24"/>
                <w:szCs w:val="24"/>
              </w:rPr>
              <w:t>图标</w:t>
            </w:r>
          </w:p>
        </w:tc>
        <w:tc>
          <w:tcPr>
            <w:tcW w:w="3000" w:type="pct"/>
            <w:shd w:val="clear" w:color="auto" w:fill="E7E6E6" w:themeFill="background2"/>
            <w:vAlign w:val="center"/>
          </w:tcPr>
          <w:p w14:paraId="3B9714B1" w14:textId="77777777" w:rsidR="001D1E80" w:rsidRPr="001A3405" w:rsidRDefault="001D1E80" w:rsidP="001F6779">
            <w:pPr>
              <w:pStyle w:val="afff"/>
              <w:ind w:firstLineChars="0" w:firstLine="0"/>
              <w:jc w:val="center"/>
              <w:rPr>
                <w:rFonts w:ascii="宋体" w:eastAsia="宋体" w:hAnsi="宋体"/>
                <w:b/>
                <w:bCs/>
                <w:sz w:val="24"/>
                <w:szCs w:val="24"/>
              </w:rPr>
            </w:pPr>
            <w:r>
              <w:rPr>
                <w:rFonts w:ascii="宋体" w:eastAsia="宋体" w:hAnsi="宋体" w:hint="eastAsia"/>
                <w:b/>
                <w:bCs/>
                <w:sz w:val="24"/>
                <w:szCs w:val="24"/>
              </w:rPr>
              <w:t>应用场景与作用效果</w:t>
            </w:r>
          </w:p>
        </w:tc>
      </w:tr>
      <w:tr w:rsidR="001D1E80" w:rsidRPr="00B3290E" w14:paraId="5D5911A1" w14:textId="77777777" w:rsidTr="001F6779">
        <w:trPr>
          <w:trHeight w:val="680"/>
        </w:trPr>
        <w:tc>
          <w:tcPr>
            <w:tcW w:w="469" w:type="pct"/>
            <w:shd w:val="clear" w:color="auto" w:fill="FFFFFF" w:themeFill="background1"/>
            <w:vAlign w:val="center"/>
          </w:tcPr>
          <w:p w14:paraId="1155FB7E" w14:textId="77777777" w:rsidR="001D1E80" w:rsidRPr="00B3290E" w:rsidRDefault="001D1E80" w:rsidP="001F6779">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1</w:t>
            </w:r>
          </w:p>
        </w:tc>
        <w:tc>
          <w:tcPr>
            <w:tcW w:w="1531" w:type="pct"/>
            <w:shd w:val="clear" w:color="auto" w:fill="FFFFFF" w:themeFill="background1"/>
            <w:vAlign w:val="center"/>
          </w:tcPr>
          <w:p w14:paraId="2A9DD03D" w14:textId="77777777" w:rsidR="001D1E80" w:rsidRPr="00B3290E" w:rsidRDefault="001D1E80" w:rsidP="001F6779">
            <w:pPr>
              <w:pStyle w:val="afff"/>
              <w:ind w:firstLineChars="0" w:firstLine="0"/>
              <w:jc w:val="center"/>
              <w:rPr>
                <w:rFonts w:ascii="宋体" w:eastAsia="宋体" w:hAnsi="宋体"/>
                <w:sz w:val="24"/>
                <w:szCs w:val="24"/>
              </w:rPr>
            </w:pPr>
            <w:r>
              <w:rPr>
                <w:noProof/>
              </w:rPr>
              <w:drawing>
                <wp:inline distT="0" distB="0" distL="0" distR="0" wp14:anchorId="401274D3" wp14:editId="1F189A2C">
                  <wp:extent cx="979200" cy="324000"/>
                  <wp:effectExtent l="0" t="0" r="0" b="0"/>
                  <wp:docPr id="934" name="图片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79200" cy="324000"/>
                          </a:xfrm>
                          <a:prstGeom prst="rect">
                            <a:avLst/>
                          </a:prstGeom>
                        </pic:spPr>
                      </pic:pic>
                    </a:graphicData>
                  </a:graphic>
                </wp:inline>
              </w:drawing>
            </w:r>
          </w:p>
        </w:tc>
        <w:tc>
          <w:tcPr>
            <w:tcW w:w="3000" w:type="pct"/>
            <w:shd w:val="clear" w:color="auto" w:fill="FFFFFF" w:themeFill="background1"/>
            <w:vAlign w:val="center"/>
          </w:tcPr>
          <w:p w14:paraId="034A883C"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受理某笔业务后，发现选择错了户室，则可点击此按钮取消办理。</w:t>
            </w:r>
          </w:p>
        </w:tc>
      </w:tr>
      <w:tr w:rsidR="001D1E80" w:rsidRPr="00B3290E" w14:paraId="255847A5" w14:textId="77777777" w:rsidTr="001F6779">
        <w:trPr>
          <w:trHeight w:val="680"/>
        </w:trPr>
        <w:tc>
          <w:tcPr>
            <w:tcW w:w="469" w:type="pct"/>
            <w:shd w:val="clear" w:color="auto" w:fill="FFFFFF" w:themeFill="background1"/>
            <w:vAlign w:val="center"/>
          </w:tcPr>
          <w:p w14:paraId="3D06314C" w14:textId="77777777" w:rsidR="001D1E80" w:rsidRPr="00B3290E" w:rsidRDefault="001D1E80" w:rsidP="001F6779">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2</w:t>
            </w:r>
          </w:p>
        </w:tc>
        <w:tc>
          <w:tcPr>
            <w:tcW w:w="1531" w:type="pct"/>
            <w:shd w:val="clear" w:color="auto" w:fill="FFFFFF" w:themeFill="background1"/>
            <w:vAlign w:val="center"/>
          </w:tcPr>
          <w:p w14:paraId="319DF8FE" w14:textId="77777777" w:rsidR="001D1E80" w:rsidRPr="00B3290E" w:rsidRDefault="001D1E80" w:rsidP="001F6779">
            <w:pPr>
              <w:pStyle w:val="afff"/>
              <w:ind w:firstLineChars="0" w:firstLine="0"/>
              <w:jc w:val="center"/>
              <w:rPr>
                <w:rFonts w:ascii="宋体" w:eastAsia="宋体" w:hAnsi="宋体"/>
                <w:sz w:val="24"/>
                <w:szCs w:val="24"/>
              </w:rPr>
            </w:pPr>
            <w:r>
              <w:rPr>
                <w:noProof/>
              </w:rPr>
              <w:drawing>
                <wp:inline distT="0" distB="0" distL="0" distR="0" wp14:anchorId="0DDF4375" wp14:editId="492B9F31">
                  <wp:extent cx="813600" cy="324000"/>
                  <wp:effectExtent l="0" t="0" r="5715" b="0"/>
                  <wp:docPr id="935" name="图片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13600" cy="324000"/>
                          </a:xfrm>
                          <a:prstGeom prst="rect">
                            <a:avLst/>
                          </a:prstGeom>
                        </pic:spPr>
                      </pic:pic>
                    </a:graphicData>
                  </a:graphic>
                </wp:inline>
              </w:drawing>
            </w:r>
          </w:p>
        </w:tc>
        <w:tc>
          <w:tcPr>
            <w:tcW w:w="3000" w:type="pct"/>
            <w:shd w:val="clear" w:color="auto" w:fill="FFFFFF" w:themeFill="background1"/>
            <w:vAlign w:val="center"/>
          </w:tcPr>
          <w:p w14:paraId="1465ED96"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可查看该笔业务相应的流程图与流程审批历史。</w:t>
            </w:r>
          </w:p>
        </w:tc>
      </w:tr>
      <w:tr w:rsidR="001D1E80" w:rsidRPr="00B3290E" w14:paraId="789B997C" w14:textId="77777777" w:rsidTr="001F6779">
        <w:trPr>
          <w:trHeight w:val="680"/>
        </w:trPr>
        <w:tc>
          <w:tcPr>
            <w:tcW w:w="469" w:type="pct"/>
            <w:shd w:val="clear" w:color="auto" w:fill="FFFFFF" w:themeFill="background1"/>
            <w:vAlign w:val="center"/>
          </w:tcPr>
          <w:p w14:paraId="46C1489A" w14:textId="77777777" w:rsidR="001D1E80" w:rsidRPr="00B3290E" w:rsidRDefault="001D1E80" w:rsidP="001F6779">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3</w:t>
            </w:r>
          </w:p>
        </w:tc>
        <w:tc>
          <w:tcPr>
            <w:tcW w:w="1531" w:type="pct"/>
            <w:shd w:val="clear" w:color="auto" w:fill="FFFFFF" w:themeFill="background1"/>
            <w:vAlign w:val="center"/>
          </w:tcPr>
          <w:p w14:paraId="000B169D" w14:textId="77777777" w:rsidR="001D1E80" w:rsidRPr="00B3290E" w:rsidRDefault="001D1E80" w:rsidP="001F6779">
            <w:pPr>
              <w:pStyle w:val="afff"/>
              <w:ind w:firstLineChars="0" w:firstLine="0"/>
              <w:jc w:val="center"/>
              <w:rPr>
                <w:rFonts w:ascii="宋体" w:eastAsia="宋体" w:hAnsi="宋体"/>
                <w:sz w:val="24"/>
                <w:szCs w:val="24"/>
              </w:rPr>
            </w:pPr>
            <w:r>
              <w:rPr>
                <w:noProof/>
              </w:rPr>
              <w:drawing>
                <wp:inline distT="0" distB="0" distL="0" distR="0" wp14:anchorId="298703C7" wp14:editId="3BA8AF20">
                  <wp:extent cx="1242000" cy="324000"/>
                  <wp:effectExtent l="0" t="0" r="0" b="0"/>
                  <wp:docPr id="936" name="图片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42000" cy="324000"/>
                          </a:xfrm>
                          <a:prstGeom prst="rect">
                            <a:avLst/>
                          </a:prstGeom>
                        </pic:spPr>
                      </pic:pic>
                    </a:graphicData>
                  </a:graphic>
                </wp:inline>
              </w:drawing>
            </w:r>
          </w:p>
        </w:tc>
        <w:tc>
          <w:tcPr>
            <w:tcW w:w="3000" w:type="pct"/>
            <w:shd w:val="clear" w:color="auto" w:fill="FFFFFF" w:themeFill="background1"/>
            <w:vAlign w:val="center"/>
          </w:tcPr>
          <w:p w14:paraId="446F3045"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某笔业务时，点击此按钮进行扫描材料上传操作。</w:t>
            </w:r>
          </w:p>
        </w:tc>
      </w:tr>
      <w:tr w:rsidR="001D1E80" w:rsidRPr="00B3290E" w14:paraId="3C74295E" w14:textId="77777777" w:rsidTr="001F6779">
        <w:trPr>
          <w:trHeight w:val="680"/>
        </w:trPr>
        <w:tc>
          <w:tcPr>
            <w:tcW w:w="469" w:type="pct"/>
            <w:shd w:val="clear" w:color="auto" w:fill="FFFFFF" w:themeFill="background1"/>
            <w:vAlign w:val="center"/>
          </w:tcPr>
          <w:p w14:paraId="045C3066" w14:textId="77777777" w:rsidR="001D1E80" w:rsidRPr="00B3290E" w:rsidRDefault="001D1E80" w:rsidP="001F6779">
            <w:pPr>
              <w:pStyle w:val="afff"/>
              <w:ind w:firstLineChars="0" w:firstLine="0"/>
              <w:jc w:val="center"/>
              <w:rPr>
                <w:rFonts w:ascii="宋体" w:eastAsia="宋体" w:hAnsi="宋体"/>
                <w:sz w:val="24"/>
                <w:szCs w:val="24"/>
              </w:rPr>
            </w:pPr>
            <w:r w:rsidRPr="00B3290E">
              <w:rPr>
                <w:rFonts w:ascii="宋体" w:eastAsia="宋体" w:hAnsi="宋体" w:hint="eastAsia"/>
                <w:sz w:val="24"/>
                <w:szCs w:val="24"/>
              </w:rPr>
              <w:t>4</w:t>
            </w:r>
          </w:p>
        </w:tc>
        <w:tc>
          <w:tcPr>
            <w:tcW w:w="1531" w:type="pct"/>
            <w:shd w:val="clear" w:color="auto" w:fill="FFFFFF" w:themeFill="background1"/>
            <w:vAlign w:val="center"/>
          </w:tcPr>
          <w:p w14:paraId="5FB96064" w14:textId="77777777" w:rsidR="001D1E80" w:rsidRPr="00B3290E" w:rsidRDefault="001D1E80" w:rsidP="001F6779">
            <w:pPr>
              <w:pStyle w:val="afff"/>
              <w:ind w:firstLineChars="0" w:firstLine="0"/>
              <w:jc w:val="center"/>
              <w:rPr>
                <w:rFonts w:ascii="宋体" w:eastAsia="宋体" w:hAnsi="宋体"/>
                <w:sz w:val="24"/>
                <w:szCs w:val="24"/>
              </w:rPr>
            </w:pPr>
            <w:r>
              <w:rPr>
                <w:noProof/>
              </w:rPr>
              <w:drawing>
                <wp:inline distT="0" distB="0" distL="0" distR="0" wp14:anchorId="5153438D" wp14:editId="02536BC4">
                  <wp:extent cx="802800" cy="324000"/>
                  <wp:effectExtent l="0" t="0" r="0" b="0"/>
                  <wp:docPr id="937" name="图片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802800" cy="324000"/>
                          </a:xfrm>
                          <a:prstGeom prst="rect">
                            <a:avLst/>
                          </a:prstGeom>
                        </pic:spPr>
                      </pic:pic>
                    </a:graphicData>
                  </a:graphic>
                </wp:inline>
              </w:drawing>
            </w:r>
          </w:p>
        </w:tc>
        <w:tc>
          <w:tcPr>
            <w:tcW w:w="3000" w:type="pct"/>
            <w:shd w:val="clear" w:color="auto" w:fill="FFFFFF" w:themeFill="background1"/>
            <w:vAlign w:val="center"/>
          </w:tcPr>
          <w:p w14:paraId="65B3C407"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点击此按钮打印业务申请材料。</w:t>
            </w:r>
          </w:p>
        </w:tc>
      </w:tr>
      <w:tr w:rsidR="001D1E80" w:rsidRPr="00B3290E" w14:paraId="0CA38882" w14:textId="77777777" w:rsidTr="001F6779">
        <w:trPr>
          <w:trHeight w:val="680"/>
        </w:trPr>
        <w:tc>
          <w:tcPr>
            <w:tcW w:w="469" w:type="pct"/>
            <w:shd w:val="clear" w:color="auto" w:fill="FFFFFF" w:themeFill="background1"/>
            <w:vAlign w:val="center"/>
          </w:tcPr>
          <w:p w14:paraId="4F63D968"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5</w:t>
            </w:r>
          </w:p>
        </w:tc>
        <w:tc>
          <w:tcPr>
            <w:tcW w:w="1531" w:type="pct"/>
            <w:shd w:val="clear" w:color="auto" w:fill="FFFFFF" w:themeFill="background1"/>
            <w:vAlign w:val="center"/>
          </w:tcPr>
          <w:p w14:paraId="449857F4" w14:textId="77777777" w:rsidR="001D1E80" w:rsidRDefault="001D1E80" w:rsidP="001F6779">
            <w:pPr>
              <w:pStyle w:val="afff"/>
              <w:ind w:firstLineChars="0" w:firstLine="0"/>
              <w:jc w:val="center"/>
              <w:rPr>
                <w:noProof/>
              </w:rPr>
            </w:pPr>
            <w:r>
              <w:rPr>
                <w:noProof/>
              </w:rPr>
              <w:drawing>
                <wp:inline distT="0" distB="0" distL="0" distR="0" wp14:anchorId="5559F520" wp14:editId="771DABEF">
                  <wp:extent cx="957600" cy="324000"/>
                  <wp:effectExtent l="0" t="0" r="0" b="0"/>
                  <wp:docPr id="938" name="图片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57600" cy="324000"/>
                          </a:xfrm>
                          <a:prstGeom prst="rect">
                            <a:avLst/>
                          </a:prstGeom>
                        </pic:spPr>
                      </pic:pic>
                    </a:graphicData>
                  </a:graphic>
                </wp:inline>
              </w:drawing>
            </w:r>
          </w:p>
        </w:tc>
        <w:tc>
          <w:tcPr>
            <w:tcW w:w="3000" w:type="pct"/>
            <w:shd w:val="clear" w:color="auto" w:fill="FFFFFF" w:themeFill="background1"/>
            <w:vAlign w:val="center"/>
          </w:tcPr>
          <w:p w14:paraId="2372F812"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进行户室分组操作。</w:t>
            </w:r>
          </w:p>
        </w:tc>
      </w:tr>
      <w:tr w:rsidR="001D1E80" w:rsidRPr="00B3290E" w14:paraId="7BFA737D" w14:textId="77777777" w:rsidTr="001F6779">
        <w:trPr>
          <w:trHeight w:val="680"/>
        </w:trPr>
        <w:tc>
          <w:tcPr>
            <w:tcW w:w="469" w:type="pct"/>
            <w:shd w:val="clear" w:color="auto" w:fill="FFFFFF" w:themeFill="background1"/>
            <w:vAlign w:val="center"/>
          </w:tcPr>
          <w:p w14:paraId="78B89F04"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6</w:t>
            </w:r>
          </w:p>
        </w:tc>
        <w:tc>
          <w:tcPr>
            <w:tcW w:w="1531" w:type="pct"/>
            <w:shd w:val="clear" w:color="auto" w:fill="FFFFFF" w:themeFill="background1"/>
            <w:vAlign w:val="center"/>
          </w:tcPr>
          <w:p w14:paraId="5DB95AB5" w14:textId="77777777" w:rsidR="001D1E80" w:rsidRDefault="001D1E80" w:rsidP="001F6779">
            <w:pPr>
              <w:pStyle w:val="afff"/>
              <w:ind w:firstLineChars="0" w:firstLine="0"/>
              <w:jc w:val="center"/>
              <w:rPr>
                <w:noProof/>
              </w:rPr>
            </w:pPr>
            <w:r>
              <w:rPr>
                <w:noProof/>
              </w:rPr>
              <w:drawing>
                <wp:inline distT="0" distB="0" distL="0" distR="0" wp14:anchorId="4859E277" wp14:editId="3B51C5C6">
                  <wp:extent cx="993600" cy="324000"/>
                  <wp:effectExtent l="0" t="0" r="0" b="0"/>
                  <wp:docPr id="939" name="图片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93600" cy="324000"/>
                          </a:xfrm>
                          <a:prstGeom prst="rect">
                            <a:avLst/>
                          </a:prstGeom>
                        </pic:spPr>
                      </pic:pic>
                    </a:graphicData>
                  </a:graphic>
                </wp:inline>
              </w:drawing>
            </w:r>
          </w:p>
        </w:tc>
        <w:tc>
          <w:tcPr>
            <w:tcW w:w="3000" w:type="pct"/>
            <w:shd w:val="clear" w:color="auto" w:fill="FFFFFF" w:themeFill="background1"/>
            <w:vAlign w:val="center"/>
          </w:tcPr>
          <w:p w14:paraId="2AD9AE24"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导入Excel数据。</w:t>
            </w:r>
          </w:p>
        </w:tc>
      </w:tr>
      <w:tr w:rsidR="001D1E80" w:rsidRPr="00B3290E" w14:paraId="280EBD6F" w14:textId="77777777" w:rsidTr="001F6779">
        <w:trPr>
          <w:trHeight w:val="680"/>
        </w:trPr>
        <w:tc>
          <w:tcPr>
            <w:tcW w:w="469" w:type="pct"/>
            <w:shd w:val="clear" w:color="auto" w:fill="FFFFFF" w:themeFill="background1"/>
            <w:vAlign w:val="center"/>
          </w:tcPr>
          <w:p w14:paraId="522D8F80" w14:textId="77777777" w:rsidR="001D1E80" w:rsidRPr="00B3290E"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7</w:t>
            </w:r>
          </w:p>
        </w:tc>
        <w:tc>
          <w:tcPr>
            <w:tcW w:w="1531" w:type="pct"/>
            <w:shd w:val="clear" w:color="auto" w:fill="FFFFFF" w:themeFill="background1"/>
            <w:vAlign w:val="center"/>
          </w:tcPr>
          <w:p w14:paraId="38E6FC8A" w14:textId="77777777" w:rsidR="001D1E80" w:rsidRPr="00110BA2" w:rsidRDefault="001D1E80" w:rsidP="001F6779">
            <w:pPr>
              <w:pStyle w:val="afff"/>
              <w:ind w:firstLineChars="0" w:firstLine="0"/>
              <w:jc w:val="center"/>
              <w:rPr>
                <w:noProof/>
              </w:rPr>
            </w:pPr>
            <w:r>
              <w:rPr>
                <w:noProof/>
              </w:rPr>
              <w:drawing>
                <wp:inline distT="0" distB="0" distL="0" distR="0" wp14:anchorId="4B1D0EE7" wp14:editId="34D182D2">
                  <wp:extent cx="1512000" cy="324000"/>
                  <wp:effectExtent l="0" t="0" r="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12000" cy="324000"/>
                          </a:xfrm>
                          <a:prstGeom prst="rect">
                            <a:avLst/>
                          </a:prstGeom>
                        </pic:spPr>
                      </pic:pic>
                    </a:graphicData>
                  </a:graphic>
                </wp:inline>
              </w:drawing>
            </w:r>
          </w:p>
        </w:tc>
        <w:tc>
          <w:tcPr>
            <w:tcW w:w="3000" w:type="pct"/>
            <w:shd w:val="clear" w:color="auto" w:fill="FFFFFF" w:themeFill="background1"/>
            <w:vAlign w:val="center"/>
          </w:tcPr>
          <w:p w14:paraId="10730836"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批量提取交易数据。</w:t>
            </w:r>
          </w:p>
        </w:tc>
      </w:tr>
      <w:tr w:rsidR="001D1E80" w:rsidRPr="00B3290E" w14:paraId="00174638" w14:textId="77777777" w:rsidTr="001F6779">
        <w:trPr>
          <w:trHeight w:val="680"/>
        </w:trPr>
        <w:tc>
          <w:tcPr>
            <w:tcW w:w="469" w:type="pct"/>
            <w:shd w:val="clear" w:color="auto" w:fill="FFFFFF" w:themeFill="background1"/>
            <w:vAlign w:val="center"/>
          </w:tcPr>
          <w:p w14:paraId="58861F8B"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8</w:t>
            </w:r>
          </w:p>
        </w:tc>
        <w:tc>
          <w:tcPr>
            <w:tcW w:w="1531" w:type="pct"/>
            <w:shd w:val="clear" w:color="auto" w:fill="FFFFFF" w:themeFill="background1"/>
            <w:vAlign w:val="center"/>
          </w:tcPr>
          <w:p w14:paraId="2C74F7A1" w14:textId="77777777" w:rsidR="001D1E80" w:rsidRDefault="001D1E80" w:rsidP="001F6779">
            <w:pPr>
              <w:pStyle w:val="afff"/>
              <w:ind w:firstLineChars="0" w:firstLine="0"/>
              <w:jc w:val="center"/>
              <w:rPr>
                <w:noProof/>
              </w:rPr>
            </w:pPr>
            <w:r>
              <w:rPr>
                <w:noProof/>
              </w:rPr>
              <w:drawing>
                <wp:inline distT="0" distB="0" distL="0" distR="0" wp14:anchorId="64947007" wp14:editId="2D9AB029">
                  <wp:extent cx="673200" cy="324000"/>
                  <wp:effectExtent l="0" t="0" r="0" b="0"/>
                  <wp:docPr id="941" name="图片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73200" cy="324000"/>
                          </a:xfrm>
                          <a:prstGeom prst="rect">
                            <a:avLst/>
                          </a:prstGeom>
                        </pic:spPr>
                      </pic:pic>
                    </a:graphicData>
                  </a:graphic>
                </wp:inline>
              </w:drawing>
            </w:r>
          </w:p>
        </w:tc>
        <w:tc>
          <w:tcPr>
            <w:tcW w:w="3000" w:type="pct"/>
            <w:shd w:val="clear" w:color="auto" w:fill="FFFFFF" w:themeFill="background1"/>
            <w:vAlign w:val="center"/>
          </w:tcPr>
          <w:p w14:paraId="1E4CB70E"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将流程提交下一环节。</w:t>
            </w:r>
          </w:p>
        </w:tc>
      </w:tr>
      <w:tr w:rsidR="001D1E80" w:rsidRPr="00B3290E" w14:paraId="55DD670C" w14:textId="77777777" w:rsidTr="001F6779">
        <w:trPr>
          <w:trHeight w:val="680"/>
        </w:trPr>
        <w:tc>
          <w:tcPr>
            <w:tcW w:w="469" w:type="pct"/>
            <w:shd w:val="clear" w:color="auto" w:fill="FFFFFF" w:themeFill="background1"/>
            <w:vAlign w:val="center"/>
          </w:tcPr>
          <w:p w14:paraId="17ED7351"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lastRenderedPageBreak/>
              <w:t>9</w:t>
            </w:r>
          </w:p>
        </w:tc>
        <w:tc>
          <w:tcPr>
            <w:tcW w:w="1531" w:type="pct"/>
            <w:shd w:val="clear" w:color="auto" w:fill="FFFFFF" w:themeFill="background1"/>
            <w:vAlign w:val="center"/>
          </w:tcPr>
          <w:p w14:paraId="0B6D9AE9" w14:textId="77777777" w:rsidR="001D1E80" w:rsidRDefault="001D1E80" w:rsidP="001F6779">
            <w:pPr>
              <w:pStyle w:val="afff"/>
              <w:ind w:firstLineChars="0" w:firstLine="0"/>
              <w:jc w:val="center"/>
              <w:rPr>
                <w:noProof/>
              </w:rPr>
            </w:pPr>
            <w:r>
              <w:rPr>
                <w:noProof/>
              </w:rPr>
              <w:drawing>
                <wp:inline distT="0" distB="0" distL="0" distR="0" wp14:anchorId="2264D2CA" wp14:editId="10F74436">
                  <wp:extent cx="669600" cy="324000"/>
                  <wp:effectExtent l="0" t="0" r="0" b="0"/>
                  <wp:docPr id="942" name="图片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600" cy="324000"/>
                          </a:xfrm>
                          <a:prstGeom prst="rect">
                            <a:avLst/>
                          </a:prstGeom>
                        </pic:spPr>
                      </pic:pic>
                    </a:graphicData>
                  </a:graphic>
                </wp:inline>
              </w:drawing>
            </w:r>
          </w:p>
        </w:tc>
        <w:tc>
          <w:tcPr>
            <w:tcW w:w="3000" w:type="pct"/>
            <w:shd w:val="clear" w:color="auto" w:fill="FFFFFF" w:themeFill="background1"/>
            <w:vAlign w:val="center"/>
          </w:tcPr>
          <w:p w14:paraId="06DC8B6C"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批量业务时，点击此按钮保存当前页面表单数据。</w:t>
            </w:r>
          </w:p>
        </w:tc>
      </w:tr>
      <w:tr w:rsidR="001D1E80" w:rsidRPr="00B3290E" w14:paraId="6AD3A4DA" w14:textId="77777777" w:rsidTr="001F6779">
        <w:trPr>
          <w:trHeight w:val="680"/>
        </w:trPr>
        <w:tc>
          <w:tcPr>
            <w:tcW w:w="469" w:type="pct"/>
            <w:shd w:val="clear" w:color="auto" w:fill="FFFFFF" w:themeFill="background1"/>
            <w:vAlign w:val="center"/>
          </w:tcPr>
          <w:p w14:paraId="29C72394"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c>
          <w:tcPr>
            <w:tcW w:w="1531" w:type="pct"/>
            <w:shd w:val="clear" w:color="auto" w:fill="FFFFFF" w:themeFill="background1"/>
            <w:vAlign w:val="center"/>
          </w:tcPr>
          <w:p w14:paraId="57AC9B76" w14:textId="77777777" w:rsidR="001D1E80" w:rsidRDefault="001D1E80" w:rsidP="001F6779">
            <w:pPr>
              <w:pStyle w:val="afff"/>
              <w:ind w:firstLineChars="0" w:firstLine="0"/>
              <w:jc w:val="center"/>
              <w:rPr>
                <w:noProof/>
              </w:rPr>
            </w:pPr>
            <w:r>
              <w:rPr>
                <w:noProof/>
              </w:rPr>
              <w:drawing>
                <wp:inline distT="0" distB="0" distL="0" distR="0" wp14:anchorId="79008143" wp14:editId="236BE9A4">
                  <wp:extent cx="403200" cy="234000"/>
                  <wp:effectExtent l="0" t="0" r="0" b="0"/>
                  <wp:docPr id="943" name="图片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200" cy="234000"/>
                          </a:xfrm>
                          <a:prstGeom prst="rect">
                            <a:avLst/>
                          </a:prstGeom>
                        </pic:spPr>
                      </pic:pic>
                    </a:graphicData>
                  </a:graphic>
                </wp:inline>
              </w:drawing>
            </w:r>
          </w:p>
        </w:tc>
        <w:tc>
          <w:tcPr>
            <w:tcW w:w="3000" w:type="pct"/>
            <w:shd w:val="clear" w:color="auto" w:fill="FFFFFF" w:themeFill="background1"/>
            <w:vAlign w:val="center"/>
          </w:tcPr>
          <w:p w14:paraId="13D4EEA3"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进行添加权利人|义务人操作。</w:t>
            </w:r>
          </w:p>
        </w:tc>
      </w:tr>
      <w:tr w:rsidR="001D1E80" w:rsidRPr="00B3290E" w14:paraId="1258F6D6" w14:textId="77777777" w:rsidTr="001F6779">
        <w:trPr>
          <w:trHeight w:val="680"/>
        </w:trPr>
        <w:tc>
          <w:tcPr>
            <w:tcW w:w="469" w:type="pct"/>
            <w:shd w:val="clear" w:color="auto" w:fill="FFFFFF" w:themeFill="background1"/>
            <w:vAlign w:val="center"/>
          </w:tcPr>
          <w:p w14:paraId="54681D87"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p>
        </w:tc>
        <w:tc>
          <w:tcPr>
            <w:tcW w:w="1531" w:type="pct"/>
            <w:shd w:val="clear" w:color="auto" w:fill="FFFFFF" w:themeFill="background1"/>
            <w:vAlign w:val="center"/>
          </w:tcPr>
          <w:p w14:paraId="3941B842" w14:textId="77777777" w:rsidR="001D1E80" w:rsidRDefault="001D1E80" w:rsidP="001F6779">
            <w:pPr>
              <w:pStyle w:val="afff"/>
              <w:ind w:firstLineChars="0" w:firstLine="0"/>
              <w:jc w:val="center"/>
              <w:rPr>
                <w:noProof/>
              </w:rPr>
            </w:pPr>
            <w:r>
              <w:rPr>
                <w:noProof/>
              </w:rPr>
              <w:drawing>
                <wp:inline distT="0" distB="0" distL="0" distR="0" wp14:anchorId="7DEF0D9E" wp14:editId="56EA6CD2">
                  <wp:extent cx="378000" cy="234000"/>
                  <wp:effectExtent l="0" t="0" r="3175" b="0"/>
                  <wp:docPr id="944" name="图片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000" cy="234000"/>
                          </a:xfrm>
                          <a:prstGeom prst="rect">
                            <a:avLst/>
                          </a:prstGeom>
                        </pic:spPr>
                      </pic:pic>
                    </a:graphicData>
                  </a:graphic>
                </wp:inline>
              </w:drawing>
            </w:r>
          </w:p>
        </w:tc>
        <w:tc>
          <w:tcPr>
            <w:tcW w:w="3000" w:type="pct"/>
            <w:shd w:val="clear" w:color="auto" w:fill="FFFFFF" w:themeFill="background1"/>
            <w:vAlign w:val="center"/>
          </w:tcPr>
          <w:p w14:paraId="29468B41"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修改已添加的权利人|义务人信息。</w:t>
            </w:r>
          </w:p>
        </w:tc>
      </w:tr>
      <w:tr w:rsidR="001D1E80" w:rsidRPr="00B3290E" w14:paraId="6E78298E" w14:textId="77777777" w:rsidTr="001F6779">
        <w:trPr>
          <w:trHeight w:val="680"/>
        </w:trPr>
        <w:tc>
          <w:tcPr>
            <w:tcW w:w="469" w:type="pct"/>
            <w:shd w:val="clear" w:color="auto" w:fill="FFFFFF" w:themeFill="background1"/>
            <w:vAlign w:val="center"/>
          </w:tcPr>
          <w:p w14:paraId="7A022862"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w:t>
            </w:r>
          </w:p>
        </w:tc>
        <w:tc>
          <w:tcPr>
            <w:tcW w:w="1531" w:type="pct"/>
            <w:shd w:val="clear" w:color="auto" w:fill="FFFFFF" w:themeFill="background1"/>
            <w:vAlign w:val="center"/>
          </w:tcPr>
          <w:p w14:paraId="3FD44418" w14:textId="77777777" w:rsidR="001D1E80" w:rsidRDefault="001D1E80" w:rsidP="001F6779">
            <w:pPr>
              <w:pStyle w:val="afff"/>
              <w:ind w:firstLineChars="0" w:firstLine="0"/>
              <w:jc w:val="center"/>
              <w:rPr>
                <w:noProof/>
              </w:rPr>
            </w:pPr>
            <w:r>
              <w:rPr>
                <w:noProof/>
              </w:rPr>
              <w:drawing>
                <wp:inline distT="0" distB="0" distL="0" distR="0" wp14:anchorId="7A5D8908" wp14:editId="715EE274">
                  <wp:extent cx="370800" cy="234000"/>
                  <wp:effectExtent l="0" t="0" r="0" b="0"/>
                  <wp:docPr id="945" name="图片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800" cy="234000"/>
                          </a:xfrm>
                          <a:prstGeom prst="rect">
                            <a:avLst/>
                          </a:prstGeom>
                        </pic:spPr>
                      </pic:pic>
                    </a:graphicData>
                  </a:graphic>
                </wp:inline>
              </w:drawing>
            </w:r>
          </w:p>
        </w:tc>
        <w:tc>
          <w:tcPr>
            <w:tcW w:w="3000" w:type="pct"/>
            <w:shd w:val="clear" w:color="auto" w:fill="FFFFFF" w:themeFill="background1"/>
            <w:vAlign w:val="center"/>
          </w:tcPr>
          <w:p w14:paraId="4D45165F"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删除已添加的权利人|义务人。</w:t>
            </w:r>
          </w:p>
        </w:tc>
      </w:tr>
      <w:tr w:rsidR="001D1E80" w:rsidRPr="00B3290E" w14:paraId="0AE1A17F" w14:textId="77777777" w:rsidTr="001F6779">
        <w:trPr>
          <w:trHeight w:val="680"/>
        </w:trPr>
        <w:tc>
          <w:tcPr>
            <w:tcW w:w="469" w:type="pct"/>
            <w:shd w:val="clear" w:color="auto" w:fill="FFFFFF" w:themeFill="background1"/>
            <w:vAlign w:val="center"/>
          </w:tcPr>
          <w:p w14:paraId="12DF0DC5"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531" w:type="pct"/>
            <w:shd w:val="clear" w:color="auto" w:fill="FFFFFF" w:themeFill="background1"/>
            <w:vAlign w:val="center"/>
          </w:tcPr>
          <w:p w14:paraId="122008AC" w14:textId="77777777" w:rsidR="001D1E80" w:rsidRDefault="001D1E80" w:rsidP="001F6779">
            <w:pPr>
              <w:pStyle w:val="afff"/>
              <w:ind w:firstLineChars="0" w:firstLine="0"/>
              <w:jc w:val="center"/>
              <w:rPr>
                <w:noProof/>
              </w:rPr>
            </w:pPr>
            <w:r>
              <w:rPr>
                <w:noProof/>
              </w:rPr>
              <w:drawing>
                <wp:inline distT="0" distB="0" distL="0" distR="0" wp14:anchorId="6022615E" wp14:editId="21FE3C46">
                  <wp:extent cx="244800" cy="234000"/>
                  <wp:effectExtent l="0" t="0" r="3175" b="0"/>
                  <wp:docPr id="946" name="图片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4800" cy="234000"/>
                          </a:xfrm>
                          <a:prstGeom prst="rect">
                            <a:avLst/>
                          </a:prstGeom>
                        </pic:spPr>
                      </pic:pic>
                    </a:graphicData>
                  </a:graphic>
                </wp:inline>
              </w:drawing>
            </w:r>
          </w:p>
        </w:tc>
        <w:tc>
          <w:tcPr>
            <w:tcW w:w="3000" w:type="pct"/>
            <w:shd w:val="clear" w:color="auto" w:fill="FFFFFF" w:themeFill="background1"/>
            <w:vAlign w:val="center"/>
          </w:tcPr>
          <w:p w14:paraId="71F97A9C" w14:textId="77777777" w:rsidR="001D1E80" w:rsidRDefault="001D1E80" w:rsidP="001F6779">
            <w:pPr>
              <w:pStyle w:val="afff"/>
              <w:ind w:firstLineChars="0" w:firstLine="0"/>
              <w:jc w:val="center"/>
              <w:rPr>
                <w:rFonts w:ascii="宋体" w:eastAsia="宋体" w:hAnsi="宋体"/>
                <w:sz w:val="24"/>
                <w:szCs w:val="24"/>
              </w:rPr>
            </w:pPr>
            <w:r>
              <w:rPr>
                <w:rFonts w:ascii="宋体" w:eastAsia="宋体" w:hAnsi="宋体" w:hint="eastAsia"/>
                <w:sz w:val="24"/>
                <w:szCs w:val="24"/>
              </w:rPr>
              <w:t>在办理业务时，点击此按钮隐藏菜单栏。</w:t>
            </w:r>
          </w:p>
        </w:tc>
      </w:tr>
    </w:tbl>
    <w:p w14:paraId="0CFD2B21" w14:textId="77777777" w:rsidR="001D1E80" w:rsidRPr="00A720B7" w:rsidRDefault="001D1E80" w:rsidP="009B7AA2">
      <w:pPr>
        <w:shd w:val="clear" w:color="auto" w:fill="FFFFFF"/>
        <w:spacing w:before="0" w:after="0" w:line="240" w:lineRule="auto"/>
        <w:rPr>
          <w:rFonts w:ascii="宋体" w:hAnsi="宋体" w:cs="Arial"/>
          <w:color w:val="333333"/>
          <w:kern w:val="0"/>
          <w:sz w:val="24"/>
        </w:rPr>
      </w:pPr>
    </w:p>
    <w:p w14:paraId="11AE8A2A" w14:textId="24A0ADE8" w:rsidR="001D1E80" w:rsidRPr="001D1E80" w:rsidRDefault="001D1E80" w:rsidP="003E14B1">
      <w:pPr>
        <w:shd w:val="clear" w:color="auto" w:fill="FFFFFF"/>
        <w:spacing w:before="0"/>
        <w:rPr>
          <w:rFonts w:ascii="宋体" w:hAnsi="宋体" w:cs="Arial"/>
          <w:color w:val="333333"/>
          <w:kern w:val="0"/>
          <w:sz w:val="24"/>
        </w:rPr>
      </w:pPr>
      <w:r w:rsidRPr="00A41097">
        <w:rPr>
          <w:noProof/>
        </w:rPr>
        <w:drawing>
          <wp:inline distT="0" distB="0" distL="0" distR="0" wp14:anchorId="315B1D33" wp14:editId="0F7C0A38">
            <wp:extent cx="5248800" cy="115200"/>
            <wp:effectExtent l="0" t="0" r="0" b="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71CCA15" w14:textId="2BBA02F9" w:rsidR="00D10B33" w:rsidRDefault="00BA16D8" w:rsidP="00D10B33">
      <w:pPr>
        <w:pStyle w:val="aff8"/>
        <w:spacing w:before="0" w:after="0"/>
        <w:ind w:firstLine="480"/>
        <w:rPr>
          <w:rFonts w:ascii="宋体" w:eastAsia="宋体" w:hAnsi="宋体" w:cs="宋体"/>
          <w:color w:val="333333"/>
          <w:kern w:val="0"/>
          <w:sz w:val="24"/>
          <w:szCs w:val="24"/>
        </w:rPr>
      </w:pPr>
      <w:r w:rsidRPr="00286958">
        <w:rPr>
          <w:rFonts w:ascii="宋体" w:eastAsia="宋体" w:hAnsi="宋体" w:cs="宋体" w:hint="eastAsia"/>
          <w:color w:val="333333"/>
          <w:kern w:val="0"/>
          <w:sz w:val="24"/>
          <w:szCs w:val="24"/>
        </w:rPr>
        <w:t>金融机构使用一窗办事平台申请办理</w:t>
      </w:r>
      <w:r w:rsidRPr="00286958">
        <w:rPr>
          <w:rFonts w:ascii="宋体" w:eastAsia="宋体" w:hAnsi="宋体" w:hint="eastAsia"/>
          <w:sz w:val="24"/>
          <w:szCs w:val="24"/>
        </w:rPr>
        <w:t>【</w:t>
      </w:r>
      <w:r>
        <w:rPr>
          <w:rFonts w:ascii="宋体" w:eastAsia="宋体" w:hAnsi="宋体" w:hint="eastAsia"/>
          <w:sz w:val="24"/>
          <w:szCs w:val="24"/>
        </w:rPr>
        <w:t>土地及在建建筑物抵押首次登记</w:t>
      </w:r>
      <w:r w:rsidRPr="00286958">
        <w:rPr>
          <w:rFonts w:ascii="宋体" w:eastAsia="宋体" w:hAnsi="宋体" w:hint="eastAsia"/>
          <w:sz w:val="24"/>
          <w:szCs w:val="24"/>
        </w:rPr>
        <w:t>】</w:t>
      </w:r>
      <w:r w:rsidRPr="00286958">
        <w:rPr>
          <w:rFonts w:ascii="宋体" w:eastAsia="宋体" w:hAnsi="宋体" w:cs="宋体" w:hint="eastAsia"/>
          <w:color w:val="333333"/>
          <w:kern w:val="0"/>
          <w:sz w:val="24"/>
          <w:szCs w:val="24"/>
        </w:rPr>
        <w:t>详细步骤如下图所示。</w:t>
      </w:r>
    </w:p>
    <w:p w14:paraId="1C4BC8C9" w14:textId="77777777"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主页找到您要提交申请的业务菜单，点击展开该业务菜单。</w:t>
      </w:r>
    </w:p>
    <w:p w14:paraId="22627E8B" w14:textId="23C8F70D" w:rsidR="00606841" w:rsidRDefault="00FA6BDF" w:rsidP="003E14B1">
      <w:pPr>
        <w:shd w:val="clear" w:color="auto" w:fill="FFFFFF"/>
        <w:spacing w:line="240" w:lineRule="auto"/>
        <w:rPr>
          <w:rFonts w:ascii="宋体" w:hAnsi="宋体" w:cs="Arial"/>
          <w:color w:val="333333"/>
          <w:kern w:val="0"/>
          <w:sz w:val="24"/>
        </w:rPr>
      </w:pPr>
      <w:r>
        <w:rPr>
          <w:noProof/>
        </w:rPr>
        <w:drawing>
          <wp:inline distT="0" distB="0" distL="0" distR="0" wp14:anchorId="3A4EDB68" wp14:editId="4BC0CAF1">
            <wp:extent cx="5248910" cy="2578100"/>
            <wp:effectExtent l="0" t="0" r="8890" b="0"/>
            <wp:docPr id="1287" name="图片 1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a:noFill/>
                    </a:ln>
                  </pic:spPr>
                </pic:pic>
              </a:graphicData>
            </a:graphic>
          </wp:inline>
        </w:drawing>
      </w:r>
    </w:p>
    <w:p w14:paraId="6710279C" w14:textId="77777777" w:rsidR="003E14B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FA6BDF" w:rsidRPr="00286958">
        <w:rPr>
          <w:rFonts w:ascii="宋体" w:hAnsi="宋体" w:hint="eastAsia"/>
          <w:sz w:val="24"/>
        </w:rPr>
        <w:t>【</w:t>
      </w:r>
      <w:r w:rsidR="00FA6BDF">
        <w:rPr>
          <w:rFonts w:ascii="宋体" w:hAnsi="宋体" w:hint="eastAsia"/>
          <w:sz w:val="24"/>
        </w:rPr>
        <w:t>土地及在建建筑物抵押首次登记</w:t>
      </w:r>
      <w:r w:rsidR="00FA6BDF" w:rsidRPr="00286958">
        <w:rPr>
          <w:rFonts w:ascii="宋体" w:hAnsi="宋体" w:hint="eastAsia"/>
          <w:sz w:val="24"/>
        </w:rPr>
        <w:t>】</w:t>
      </w:r>
      <w:r>
        <w:rPr>
          <w:rFonts w:ascii="宋体" w:hAnsi="宋体" w:cs="Arial" w:hint="eastAsia"/>
          <w:color w:val="333333"/>
          <w:kern w:val="0"/>
          <w:sz w:val="24"/>
        </w:rPr>
        <w:t>表单界面，输入证件号与不动产权证号点击</w:t>
      </w:r>
      <w:r w:rsidRPr="00050714">
        <w:rPr>
          <w:rFonts w:ascii="宋体" w:hAnsi="宋体" w:cs="Arial" w:hint="eastAsia"/>
          <w:color w:val="333333"/>
          <w:kern w:val="0"/>
          <w:sz w:val="24"/>
          <w:bdr w:val="single" w:sz="4" w:space="0" w:color="auto"/>
        </w:rPr>
        <w:t>查询</w:t>
      </w:r>
      <w:r>
        <w:rPr>
          <w:rFonts w:ascii="宋体" w:hAnsi="宋体" w:cs="Arial" w:hint="eastAsia"/>
          <w:color w:val="333333"/>
          <w:kern w:val="0"/>
          <w:sz w:val="24"/>
        </w:rPr>
        <w:t>，查到数据之后，点击您要申请办理的数据后方的</w:t>
      </w:r>
      <w:r w:rsidRPr="00050714">
        <w:rPr>
          <w:rFonts w:ascii="宋体" w:hAnsi="宋体" w:cs="Arial" w:hint="eastAsia"/>
          <w:color w:val="333333"/>
          <w:kern w:val="0"/>
          <w:sz w:val="24"/>
          <w:bdr w:val="single" w:sz="4" w:space="0" w:color="auto"/>
        </w:rPr>
        <w:t>添加</w:t>
      </w:r>
      <w:r w:rsidR="003E14B1">
        <w:rPr>
          <w:rFonts w:ascii="宋体" w:hAnsi="宋体" w:cs="Arial" w:hint="eastAsia"/>
          <w:color w:val="333333"/>
          <w:kern w:val="0"/>
          <w:sz w:val="24"/>
        </w:rPr>
        <w:t>。</w:t>
      </w:r>
    </w:p>
    <w:p w14:paraId="379D64D3" w14:textId="387E79B7"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添加即表示您已选中该不动产申办</w:t>
      </w:r>
      <w:r w:rsidR="00FA6BDF" w:rsidRPr="00286958">
        <w:rPr>
          <w:rFonts w:ascii="宋体" w:hAnsi="宋体" w:hint="eastAsia"/>
          <w:sz w:val="24"/>
        </w:rPr>
        <w:t>【</w:t>
      </w:r>
      <w:r w:rsidR="00FA6BDF">
        <w:rPr>
          <w:rFonts w:ascii="宋体" w:hAnsi="宋体" w:hint="eastAsia"/>
          <w:sz w:val="24"/>
        </w:rPr>
        <w:t>土地及在建建筑物抵押首次登记</w:t>
      </w:r>
      <w:r w:rsidR="00FA6BDF" w:rsidRPr="00286958">
        <w:rPr>
          <w:rFonts w:ascii="宋体" w:hAnsi="宋体" w:hint="eastAsia"/>
          <w:sz w:val="24"/>
        </w:rPr>
        <w:t>】</w:t>
      </w:r>
      <w:r>
        <w:rPr>
          <w:rFonts w:ascii="宋体" w:hAnsi="宋体" w:cs="Arial" w:hint="eastAsia"/>
          <w:color w:val="333333"/>
          <w:kern w:val="0"/>
          <w:sz w:val="24"/>
        </w:rPr>
        <w:t>，添加后点击业务</w:t>
      </w:r>
      <w:r w:rsidRPr="00050714">
        <w:rPr>
          <w:rFonts w:ascii="宋体" w:hAnsi="宋体" w:cs="Arial" w:hint="eastAsia"/>
          <w:color w:val="333333"/>
          <w:kern w:val="0"/>
          <w:sz w:val="24"/>
          <w:bdr w:val="single" w:sz="4" w:space="0" w:color="auto"/>
        </w:rPr>
        <w:t>申请</w:t>
      </w:r>
      <w:r>
        <w:rPr>
          <w:rFonts w:ascii="宋体" w:hAnsi="宋体" w:cs="Arial" w:hint="eastAsia"/>
          <w:color w:val="333333"/>
          <w:kern w:val="0"/>
          <w:sz w:val="24"/>
        </w:rPr>
        <w:t>。</w:t>
      </w:r>
    </w:p>
    <w:p w14:paraId="2C31D3B0" w14:textId="2077EB23" w:rsidR="00606841" w:rsidRPr="00E83156" w:rsidRDefault="00FA6BDF" w:rsidP="003E14B1">
      <w:pPr>
        <w:spacing w:line="240" w:lineRule="auto"/>
        <w:rPr>
          <w:noProof/>
        </w:rPr>
      </w:pPr>
      <w:r>
        <w:rPr>
          <w:noProof/>
        </w:rPr>
        <w:drawing>
          <wp:inline distT="0" distB="0" distL="0" distR="0" wp14:anchorId="1F1BFAD0" wp14:editId="323A2F25">
            <wp:extent cx="5248910" cy="2578100"/>
            <wp:effectExtent l="19050" t="19050" r="27940" b="12700"/>
            <wp:docPr id="1288" name="图片 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w="3175">
                      <a:solidFill>
                        <a:schemeClr val="bg1">
                          <a:lumMod val="85000"/>
                        </a:schemeClr>
                      </a:solidFill>
                    </a:ln>
                  </pic:spPr>
                </pic:pic>
              </a:graphicData>
            </a:graphic>
          </wp:inline>
        </w:drawing>
      </w:r>
    </w:p>
    <w:p w14:paraId="0E92C309" w14:textId="43E5F210" w:rsidR="00606841" w:rsidRPr="00E83156" w:rsidRDefault="00183C9E" w:rsidP="003E14B1">
      <w:pPr>
        <w:spacing w:line="240" w:lineRule="auto"/>
        <w:rPr>
          <w:noProof/>
        </w:rPr>
      </w:pPr>
      <w:r>
        <w:rPr>
          <w:noProof/>
        </w:rPr>
        <w:drawing>
          <wp:inline distT="0" distB="0" distL="0" distR="0" wp14:anchorId="5B9D17A5" wp14:editId="1DBC5B25">
            <wp:extent cx="5248910" cy="2578100"/>
            <wp:effectExtent l="19050" t="19050" r="27940" b="12700"/>
            <wp:docPr id="1289" name="图片 1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48910" cy="2578100"/>
                    </a:xfrm>
                    <a:prstGeom prst="rect">
                      <a:avLst/>
                    </a:prstGeom>
                    <a:noFill/>
                    <a:ln w="3175">
                      <a:solidFill>
                        <a:schemeClr val="bg1">
                          <a:lumMod val="85000"/>
                        </a:schemeClr>
                      </a:solidFill>
                    </a:ln>
                  </pic:spPr>
                </pic:pic>
              </a:graphicData>
            </a:graphic>
          </wp:inline>
        </w:drawing>
      </w:r>
    </w:p>
    <w:p w14:paraId="2F50D74F" w14:textId="3166879E"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基本信息表单界面，录入相关信息并选择申请原因，确认无误后点击</w:t>
      </w:r>
      <w:r w:rsidR="00935BBB" w:rsidRPr="00F44EE1">
        <w:rPr>
          <w:rFonts w:ascii="宋体" w:hAnsi="宋体" w:cs="Arial" w:hint="eastAsia"/>
          <w:color w:val="333333"/>
          <w:kern w:val="0"/>
          <w:sz w:val="24"/>
          <w:bdr w:val="single" w:sz="4" w:space="0" w:color="auto"/>
        </w:rPr>
        <w:t>保存</w:t>
      </w:r>
      <w:r w:rsidR="00935BBB">
        <w:rPr>
          <w:rFonts w:ascii="宋体" w:hAnsi="宋体" w:cs="Arial" w:hint="eastAsia"/>
          <w:color w:val="333333"/>
          <w:kern w:val="0"/>
          <w:sz w:val="24"/>
        </w:rPr>
        <w:t>，进行保存</w:t>
      </w:r>
      <w:r>
        <w:rPr>
          <w:rFonts w:ascii="宋体" w:hAnsi="宋体" w:cs="Arial" w:hint="eastAsia"/>
          <w:color w:val="333333"/>
          <w:kern w:val="0"/>
          <w:sz w:val="24"/>
        </w:rPr>
        <w:t>。</w:t>
      </w:r>
    </w:p>
    <w:p w14:paraId="18552768" w14:textId="505B4978" w:rsidR="00920071" w:rsidRDefault="00D706F1" w:rsidP="003E14B1">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1BAC2A5C" wp14:editId="43567962">
            <wp:extent cx="5248910" cy="1937212"/>
            <wp:effectExtent l="19050" t="19050" r="8890" b="254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24">
                      <a:extLst>
                        <a:ext uri="{28A0092B-C50C-407E-A947-70E740481C1C}">
                          <a14:useLocalDpi xmlns:a14="http://schemas.microsoft.com/office/drawing/2010/main" val="0"/>
                        </a:ext>
                      </a:extLst>
                    </a:blip>
                    <a:srcRect b="33579"/>
                    <a:stretch/>
                  </pic:blipFill>
                  <pic:spPr bwMode="auto">
                    <a:xfrm>
                      <a:off x="0" y="0"/>
                      <a:ext cx="5248910" cy="1937212"/>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40963D3" w14:textId="43D4C03F" w:rsidR="009F2717" w:rsidRDefault="003813BA" w:rsidP="003E14B1">
      <w:pPr>
        <w:shd w:val="clear" w:color="auto" w:fill="FFFFFF"/>
        <w:spacing w:before="0"/>
        <w:ind w:firstLineChars="200" w:firstLine="480"/>
        <w:rPr>
          <w:rFonts w:ascii="宋体" w:hAnsi="宋体" w:cs="Arial"/>
          <w:color w:val="333333"/>
          <w:kern w:val="0"/>
          <w:sz w:val="24"/>
        </w:rPr>
      </w:pPr>
      <w:r>
        <w:rPr>
          <w:rFonts w:ascii="宋体" w:hAnsi="宋体" w:cs="Arial" w:hint="eastAsia"/>
          <w:color w:val="333333"/>
          <w:kern w:val="0"/>
          <w:sz w:val="24"/>
        </w:rPr>
        <w:t>如您</w:t>
      </w:r>
      <w:r w:rsidR="009F2717">
        <w:rPr>
          <w:rFonts w:ascii="宋体" w:hAnsi="宋体" w:cs="Arial" w:hint="eastAsia"/>
          <w:color w:val="333333"/>
          <w:kern w:val="0"/>
          <w:sz w:val="24"/>
        </w:rPr>
        <w:t>在业务申请环节</w:t>
      </w:r>
      <w:r>
        <w:rPr>
          <w:rFonts w:ascii="宋体" w:hAnsi="宋体" w:cs="Arial" w:hint="eastAsia"/>
          <w:color w:val="333333"/>
          <w:kern w:val="0"/>
          <w:sz w:val="24"/>
        </w:rPr>
        <w:t>要取消办理，</w:t>
      </w:r>
      <w:r w:rsidR="009F2717">
        <w:rPr>
          <w:rFonts w:ascii="宋体" w:hAnsi="宋体" w:cs="Arial" w:hint="eastAsia"/>
          <w:color w:val="333333"/>
          <w:kern w:val="0"/>
          <w:sz w:val="24"/>
        </w:rPr>
        <w:t>可</w:t>
      </w:r>
      <w:r>
        <w:rPr>
          <w:rFonts w:ascii="宋体" w:hAnsi="宋体" w:cs="Arial" w:hint="eastAsia"/>
          <w:color w:val="333333"/>
          <w:kern w:val="0"/>
          <w:sz w:val="24"/>
        </w:rPr>
        <w:t>点击上方</w:t>
      </w:r>
      <w:r w:rsidR="009F2717">
        <w:rPr>
          <w:noProof/>
        </w:rPr>
        <w:drawing>
          <wp:inline distT="0" distB="0" distL="0" distR="0" wp14:anchorId="6BE86EA8" wp14:editId="2DA1B96D">
            <wp:extent cx="806400" cy="306000"/>
            <wp:effectExtent l="0" t="0" r="0" b="0"/>
            <wp:docPr id="1290" name="图片 1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806400" cy="306000"/>
                    </a:xfrm>
                    <a:prstGeom prst="rect">
                      <a:avLst/>
                    </a:prstGeom>
                  </pic:spPr>
                </pic:pic>
              </a:graphicData>
            </a:graphic>
          </wp:inline>
        </w:drawing>
      </w:r>
      <w:r>
        <w:rPr>
          <w:rFonts w:ascii="宋体" w:hAnsi="宋体" w:cs="Arial" w:hint="eastAsia"/>
          <w:color w:val="333333"/>
          <w:kern w:val="0"/>
          <w:sz w:val="24"/>
        </w:rPr>
        <w:t>，取消办理操作步骤如下图所示。</w:t>
      </w:r>
    </w:p>
    <w:p w14:paraId="0B08C8E9" w14:textId="77777777" w:rsidR="008D14B2" w:rsidRDefault="00C67B53" w:rsidP="003E14B1">
      <w:pPr>
        <w:shd w:val="clear" w:color="auto" w:fill="FFFFFF"/>
        <w:spacing w:line="240" w:lineRule="auto"/>
        <w:rPr>
          <w:rFonts w:ascii="宋体" w:hAnsi="宋体" w:cs="Arial"/>
          <w:color w:val="333333"/>
          <w:kern w:val="0"/>
          <w:sz w:val="24"/>
        </w:rPr>
      </w:pPr>
      <w:r>
        <w:rPr>
          <w:noProof/>
        </w:rPr>
        <w:drawing>
          <wp:inline distT="0" distB="0" distL="0" distR="0" wp14:anchorId="60B96515" wp14:editId="7254407B">
            <wp:extent cx="5248800" cy="2322000"/>
            <wp:effectExtent l="0" t="0" r="0" b="2540"/>
            <wp:docPr id="1291" name="图片 1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26">
                      <a:extLst>
                        <a:ext uri="{28A0092B-C50C-407E-A947-70E740481C1C}">
                          <a14:useLocalDpi xmlns:a14="http://schemas.microsoft.com/office/drawing/2010/main" val="0"/>
                        </a:ext>
                      </a:extLst>
                    </a:blip>
                    <a:srcRect l="-76" t="258" r="-2" b="580"/>
                    <a:stretch/>
                  </pic:blipFill>
                  <pic:spPr bwMode="auto">
                    <a:xfrm>
                      <a:off x="0" y="0"/>
                      <a:ext cx="5248800" cy="2322000"/>
                    </a:xfrm>
                    <a:prstGeom prst="rect">
                      <a:avLst/>
                    </a:prstGeom>
                    <a:noFill/>
                    <a:ln>
                      <a:noFill/>
                    </a:ln>
                    <a:extLst>
                      <a:ext uri="{53640926-AAD7-44D8-BBD7-CCE9431645EC}">
                        <a14:shadowObscured xmlns:a14="http://schemas.microsoft.com/office/drawing/2010/main"/>
                      </a:ext>
                    </a:extLst>
                  </pic:spPr>
                </pic:pic>
              </a:graphicData>
            </a:graphic>
          </wp:inline>
        </w:drawing>
      </w:r>
    </w:p>
    <w:p w14:paraId="45A89AA4" w14:textId="33EC4B12" w:rsidR="008D14B2" w:rsidRDefault="008D14B2" w:rsidP="008D14B2">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点击抵押范围跳转至抵押范围表单界面。</w:t>
      </w:r>
    </w:p>
    <w:p w14:paraId="70415716" w14:textId="7DEBDAD4" w:rsidR="008D14B2" w:rsidRDefault="008D14B2" w:rsidP="003E14B1">
      <w:pPr>
        <w:shd w:val="clear" w:color="auto" w:fill="FFFFFF"/>
        <w:spacing w:line="240" w:lineRule="auto"/>
        <w:rPr>
          <w:rFonts w:ascii="宋体" w:hAnsi="宋体" w:cs="Arial"/>
          <w:color w:val="333333"/>
          <w:kern w:val="0"/>
          <w:sz w:val="24"/>
        </w:rPr>
      </w:pPr>
      <w:r>
        <w:rPr>
          <w:noProof/>
        </w:rPr>
        <w:drawing>
          <wp:inline distT="0" distB="0" distL="0" distR="0" wp14:anchorId="4221AD32" wp14:editId="6D8D83D1">
            <wp:extent cx="5247389" cy="2109009"/>
            <wp:effectExtent l="19050" t="19050" r="10795" b="24765"/>
            <wp:docPr id="1343" name="图片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27">
                      <a:extLst>
                        <a:ext uri="{28A0092B-C50C-407E-A947-70E740481C1C}">
                          <a14:useLocalDpi xmlns:a14="http://schemas.microsoft.com/office/drawing/2010/main" val="0"/>
                        </a:ext>
                      </a:extLst>
                    </a:blip>
                    <a:srcRect t="-1" b="27668"/>
                    <a:stretch/>
                  </pic:blipFill>
                  <pic:spPr bwMode="auto">
                    <a:xfrm>
                      <a:off x="0" y="0"/>
                      <a:ext cx="5248910" cy="2109620"/>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5B6D8E3" w14:textId="77777777" w:rsidR="008D14B2" w:rsidRDefault="008D14B2" w:rsidP="008D14B2">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lastRenderedPageBreak/>
        <w:t>在抵押范围界面，核对在建宗地信息，补充在建抵押户室信息。</w:t>
      </w:r>
    </w:p>
    <w:p w14:paraId="22AB338A" w14:textId="77777777" w:rsidR="008D14B2" w:rsidRDefault="008D14B2" w:rsidP="003E14B1">
      <w:pPr>
        <w:shd w:val="clear" w:color="auto" w:fill="FFFFFF"/>
        <w:spacing w:line="240" w:lineRule="auto"/>
        <w:rPr>
          <w:rFonts w:ascii="宋体" w:hAnsi="宋体" w:cs="Arial"/>
          <w:color w:val="333333"/>
          <w:kern w:val="0"/>
          <w:sz w:val="24"/>
        </w:rPr>
      </w:pPr>
      <w:r>
        <w:rPr>
          <w:noProof/>
        </w:rPr>
        <w:drawing>
          <wp:inline distT="0" distB="0" distL="0" distR="0" wp14:anchorId="0706DEA2" wp14:editId="132E5502">
            <wp:extent cx="5248910" cy="2921000"/>
            <wp:effectExtent l="19050" t="19050" r="27940" b="12700"/>
            <wp:docPr id="1329" name="图片 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48910" cy="2921000"/>
                    </a:xfrm>
                    <a:prstGeom prst="rect">
                      <a:avLst/>
                    </a:prstGeom>
                    <a:noFill/>
                    <a:ln w="3175">
                      <a:solidFill>
                        <a:schemeClr val="bg1">
                          <a:lumMod val="85000"/>
                        </a:schemeClr>
                      </a:solidFill>
                    </a:ln>
                  </pic:spPr>
                </pic:pic>
              </a:graphicData>
            </a:graphic>
          </wp:inline>
        </w:drawing>
      </w:r>
    </w:p>
    <w:p w14:paraId="1CE4FC04" w14:textId="7D9E7494" w:rsidR="008D14B2" w:rsidRDefault="008D14B2" w:rsidP="008D14B2">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楼盘表中勾选中要进行抵押户室，选择完成后，点击</w:t>
      </w:r>
      <w:r w:rsidRPr="00050714">
        <w:rPr>
          <w:rFonts w:ascii="宋体" w:hAnsi="宋体" w:cs="Arial" w:hint="eastAsia"/>
          <w:color w:val="333333"/>
          <w:kern w:val="0"/>
          <w:sz w:val="24"/>
          <w:bdr w:val="single" w:sz="4" w:space="0" w:color="auto"/>
        </w:rPr>
        <w:t>确定</w:t>
      </w:r>
      <w:r>
        <w:rPr>
          <w:rFonts w:ascii="宋体" w:hAnsi="宋体" w:cs="Arial" w:hint="eastAsia"/>
          <w:color w:val="333333"/>
          <w:kern w:val="0"/>
          <w:sz w:val="24"/>
        </w:rPr>
        <w:t>进行保存。</w:t>
      </w:r>
    </w:p>
    <w:p w14:paraId="01E4E818" w14:textId="6B103E2D" w:rsidR="008D14B2" w:rsidRPr="007277D9" w:rsidRDefault="008D14B2" w:rsidP="00635F52">
      <w:pPr>
        <w:shd w:val="clear" w:color="auto" w:fill="FFFFFF"/>
        <w:spacing w:line="240" w:lineRule="auto"/>
        <w:rPr>
          <w:rFonts w:ascii="宋体" w:hAnsi="宋体" w:cs="Arial"/>
          <w:color w:val="333333"/>
          <w:kern w:val="0"/>
          <w:sz w:val="24"/>
        </w:rPr>
      </w:pPr>
      <w:r>
        <w:rPr>
          <w:noProof/>
        </w:rPr>
        <w:drawing>
          <wp:inline distT="0" distB="0" distL="0" distR="0" wp14:anchorId="2A36E77C" wp14:editId="286C6AEB">
            <wp:extent cx="5248910" cy="2842260"/>
            <wp:effectExtent l="0" t="0" r="8890" b="0"/>
            <wp:docPr id="1341" name="图片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8910" cy="2842260"/>
                    </a:xfrm>
                    <a:prstGeom prst="rect">
                      <a:avLst/>
                    </a:prstGeom>
                    <a:noFill/>
                    <a:ln>
                      <a:noFill/>
                    </a:ln>
                  </pic:spPr>
                </pic:pic>
              </a:graphicData>
            </a:graphic>
          </wp:inline>
        </w:drawing>
      </w:r>
    </w:p>
    <w:p w14:paraId="5953B6FD" w14:textId="5AF0A792" w:rsidR="00606841" w:rsidRDefault="008D14B2" w:rsidP="00270C7B">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抵押范围表单数据保存后，</w:t>
      </w:r>
      <w:r w:rsidR="00606841">
        <w:rPr>
          <w:rFonts w:ascii="宋体" w:hAnsi="宋体" w:cs="Arial" w:hint="eastAsia"/>
          <w:color w:val="333333"/>
          <w:kern w:val="0"/>
          <w:sz w:val="24"/>
        </w:rPr>
        <w:t>点击</w:t>
      </w:r>
      <w:r w:rsidR="00F23297">
        <w:rPr>
          <w:rFonts w:ascii="宋体" w:hAnsi="宋体" w:cs="Arial" w:hint="eastAsia"/>
          <w:color w:val="333333"/>
          <w:kern w:val="0"/>
          <w:sz w:val="24"/>
        </w:rPr>
        <w:t>抵押</w:t>
      </w:r>
      <w:r w:rsidR="00606841">
        <w:rPr>
          <w:rFonts w:ascii="宋体" w:hAnsi="宋体" w:cs="Arial" w:hint="eastAsia"/>
          <w:color w:val="333333"/>
          <w:kern w:val="0"/>
          <w:sz w:val="24"/>
        </w:rPr>
        <w:t>信息跳转至</w:t>
      </w:r>
      <w:r w:rsidR="00F23297">
        <w:rPr>
          <w:rFonts w:ascii="宋体" w:hAnsi="宋体" w:cs="Arial" w:hint="eastAsia"/>
          <w:color w:val="333333"/>
          <w:kern w:val="0"/>
          <w:sz w:val="24"/>
        </w:rPr>
        <w:t>抵押</w:t>
      </w:r>
      <w:r w:rsidR="00606841">
        <w:rPr>
          <w:rFonts w:ascii="宋体" w:hAnsi="宋体" w:cs="Arial" w:hint="eastAsia"/>
          <w:color w:val="333333"/>
          <w:kern w:val="0"/>
          <w:sz w:val="24"/>
        </w:rPr>
        <w:t>信息表单界面。</w:t>
      </w:r>
    </w:p>
    <w:p w14:paraId="7B9FE4AB" w14:textId="06447F19" w:rsidR="00606841" w:rsidRDefault="005B528B" w:rsidP="00635F52">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069638AD" wp14:editId="0A516C30">
            <wp:extent cx="5248910" cy="2870200"/>
            <wp:effectExtent l="19050" t="19050" r="27940" b="25400"/>
            <wp:docPr id="1348" name="图片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w="3175">
                      <a:solidFill>
                        <a:schemeClr val="bg1">
                          <a:lumMod val="85000"/>
                        </a:schemeClr>
                      </a:solidFill>
                    </a:ln>
                  </pic:spPr>
                </pic:pic>
              </a:graphicData>
            </a:graphic>
          </wp:inline>
        </w:drawing>
      </w:r>
    </w:p>
    <w:p w14:paraId="40146F61" w14:textId="7DAACA75"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w:t>
      </w:r>
      <w:r w:rsidR="00F23297">
        <w:rPr>
          <w:rFonts w:ascii="宋体" w:hAnsi="宋体" w:cs="Arial" w:hint="eastAsia"/>
          <w:color w:val="333333"/>
          <w:kern w:val="0"/>
          <w:sz w:val="24"/>
        </w:rPr>
        <w:t>抵押</w:t>
      </w:r>
      <w:r>
        <w:rPr>
          <w:rFonts w:ascii="宋体" w:hAnsi="宋体" w:cs="Arial" w:hint="eastAsia"/>
          <w:color w:val="333333"/>
          <w:kern w:val="0"/>
          <w:sz w:val="24"/>
        </w:rPr>
        <w:t>信息表单界面，录入</w:t>
      </w:r>
      <w:r w:rsidR="00F23297">
        <w:rPr>
          <w:rFonts w:ascii="宋体" w:hAnsi="宋体" w:cs="Arial" w:hint="eastAsia"/>
          <w:color w:val="333333"/>
          <w:kern w:val="0"/>
          <w:sz w:val="24"/>
        </w:rPr>
        <w:t>抵押</w:t>
      </w:r>
      <w:r>
        <w:rPr>
          <w:rFonts w:ascii="宋体" w:hAnsi="宋体" w:cs="Arial" w:hint="eastAsia"/>
          <w:color w:val="333333"/>
          <w:kern w:val="0"/>
          <w:sz w:val="24"/>
        </w:rPr>
        <w:t>信息。</w:t>
      </w:r>
      <w:r w:rsidR="00F23297">
        <w:rPr>
          <w:rFonts w:ascii="宋体" w:hAnsi="宋体" w:cs="Arial" w:hint="eastAsia"/>
          <w:color w:val="333333"/>
          <w:kern w:val="0"/>
          <w:sz w:val="24"/>
        </w:rPr>
        <w:t>抵押</w:t>
      </w:r>
      <w:r>
        <w:rPr>
          <w:rFonts w:ascii="宋体" w:hAnsi="宋体" w:cs="Arial" w:hint="eastAsia"/>
          <w:color w:val="333333"/>
          <w:kern w:val="0"/>
          <w:sz w:val="24"/>
        </w:rPr>
        <w:t>信息包括</w:t>
      </w:r>
      <w:r w:rsidR="00A17A08">
        <w:rPr>
          <w:rFonts w:ascii="宋体" w:hAnsi="宋体" w:cs="Arial" w:hint="eastAsia"/>
          <w:color w:val="333333"/>
          <w:kern w:val="0"/>
          <w:sz w:val="24"/>
        </w:rPr>
        <w:t>抵押合同编号</w:t>
      </w:r>
      <w:r>
        <w:rPr>
          <w:rFonts w:ascii="宋体" w:hAnsi="宋体" w:cs="Arial" w:hint="eastAsia"/>
          <w:color w:val="333333"/>
          <w:kern w:val="0"/>
          <w:sz w:val="24"/>
        </w:rPr>
        <w:t>、</w:t>
      </w:r>
      <w:r w:rsidR="00A17A08">
        <w:rPr>
          <w:rFonts w:ascii="宋体" w:hAnsi="宋体" w:cs="Arial" w:hint="eastAsia"/>
          <w:color w:val="333333"/>
          <w:kern w:val="0"/>
          <w:sz w:val="24"/>
        </w:rPr>
        <w:t>贷款</w:t>
      </w:r>
      <w:r>
        <w:rPr>
          <w:rFonts w:ascii="宋体" w:hAnsi="宋体" w:cs="Arial" w:hint="eastAsia"/>
          <w:color w:val="333333"/>
          <w:kern w:val="0"/>
          <w:sz w:val="24"/>
        </w:rPr>
        <w:t>金额、</w:t>
      </w:r>
      <w:r w:rsidR="00A17A08">
        <w:rPr>
          <w:rFonts w:ascii="宋体" w:hAnsi="宋体" w:cs="Arial" w:hint="eastAsia"/>
          <w:color w:val="333333"/>
          <w:kern w:val="0"/>
          <w:sz w:val="24"/>
        </w:rPr>
        <w:t>抵押权人、债务人</w:t>
      </w:r>
      <w:r>
        <w:rPr>
          <w:rFonts w:ascii="宋体" w:hAnsi="宋体" w:cs="Arial" w:hint="eastAsia"/>
          <w:color w:val="333333"/>
          <w:kern w:val="0"/>
          <w:sz w:val="24"/>
        </w:rPr>
        <w:t>信息等。</w:t>
      </w:r>
    </w:p>
    <w:p w14:paraId="04BFFE0F" w14:textId="3F16302D" w:rsidR="000F3DBC" w:rsidRDefault="000F3DBC" w:rsidP="00635F52">
      <w:pPr>
        <w:shd w:val="clear" w:color="auto" w:fill="FFFFFF"/>
        <w:spacing w:line="240" w:lineRule="auto"/>
        <w:rPr>
          <w:rFonts w:ascii="宋体" w:hAnsi="宋体" w:cs="Arial"/>
          <w:color w:val="333333"/>
          <w:kern w:val="0"/>
          <w:sz w:val="24"/>
        </w:rPr>
      </w:pPr>
      <w:r>
        <w:rPr>
          <w:noProof/>
        </w:rPr>
        <w:drawing>
          <wp:inline distT="0" distB="0" distL="0" distR="0" wp14:anchorId="55F0FFA1" wp14:editId="364FA4A7">
            <wp:extent cx="5248910" cy="3710940"/>
            <wp:effectExtent l="0" t="0" r="8890" b="3810"/>
            <wp:docPr id="1323" name="图片 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8910" cy="3710940"/>
                    </a:xfrm>
                    <a:prstGeom prst="rect">
                      <a:avLst/>
                    </a:prstGeom>
                    <a:noFill/>
                    <a:ln>
                      <a:noFill/>
                    </a:ln>
                  </pic:spPr>
                </pic:pic>
              </a:graphicData>
            </a:graphic>
          </wp:inline>
        </w:drawing>
      </w:r>
    </w:p>
    <w:p w14:paraId="152D7923" w14:textId="53689ED9" w:rsidR="00B41029" w:rsidRDefault="00B41029" w:rsidP="00B41029">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添加债务人操作如下图所示。</w:t>
      </w:r>
    </w:p>
    <w:p w14:paraId="5143129A" w14:textId="6FA2D800" w:rsidR="00B41029" w:rsidRPr="00E83156" w:rsidRDefault="007526CE" w:rsidP="00E83156">
      <w:pPr>
        <w:spacing w:before="0" w:after="0" w:line="240" w:lineRule="auto"/>
        <w:rPr>
          <w:noProof/>
        </w:rPr>
      </w:pPr>
      <w:r>
        <w:rPr>
          <w:noProof/>
        </w:rPr>
        <w:lastRenderedPageBreak/>
        <w:drawing>
          <wp:inline distT="0" distB="0" distL="0" distR="0" wp14:anchorId="1D55FD98" wp14:editId="59C6863D">
            <wp:extent cx="5248910" cy="914400"/>
            <wp:effectExtent l="0" t="0" r="8890" b="0"/>
            <wp:docPr id="1324" name="图片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48910" cy="914400"/>
                    </a:xfrm>
                    <a:prstGeom prst="rect">
                      <a:avLst/>
                    </a:prstGeom>
                    <a:noFill/>
                    <a:ln>
                      <a:noFill/>
                    </a:ln>
                  </pic:spPr>
                </pic:pic>
              </a:graphicData>
            </a:graphic>
          </wp:inline>
        </w:drawing>
      </w:r>
    </w:p>
    <w:p w14:paraId="55456ACA" w14:textId="7AAAB7B8" w:rsidR="007526CE" w:rsidRPr="00E83156" w:rsidRDefault="007526CE" w:rsidP="00635F52">
      <w:pPr>
        <w:spacing w:line="240" w:lineRule="auto"/>
        <w:rPr>
          <w:noProof/>
        </w:rPr>
      </w:pPr>
      <w:r>
        <w:rPr>
          <w:noProof/>
        </w:rPr>
        <w:drawing>
          <wp:inline distT="0" distB="0" distL="0" distR="0" wp14:anchorId="0F71C61B" wp14:editId="1449441B">
            <wp:extent cx="5248910" cy="3521075"/>
            <wp:effectExtent l="0" t="0" r="8890" b="3175"/>
            <wp:docPr id="1325" name="图片 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48910" cy="3521075"/>
                    </a:xfrm>
                    <a:prstGeom prst="rect">
                      <a:avLst/>
                    </a:prstGeom>
                    <a:noFill/>
                    <a:ln>
                      <a:noFill/>
                    </a:ln>
                  </pic:spPr>
                </pic:pic>
              </a:graphicData>
            </a:graphic>
          </wp:inline>
        </w:drawing>
      </w:r>
    </w:p>
    <w:p w14:paraId="25C35E63" w14:textId="3C49B6A6" w:rsidR="00606841" w:rsidRDefault="00270C7B" w:rsidP="005B528B">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抵押信息表单数据保存</w:t>
      </w:r>
      <w:r w:rsidR="005B528B">
        <w:rPr>
          <w:rFonts w:ascii="宋体" w:hAnsi="宋体" w:cs="Arial" w:hint="eastAsia"/>
          <w:color w:val="333333"/>
          <w:kern w:val="0"/>
          <w:sz w:val="24"/>
        </w:rPr>
        <w:t>后，</w:t>
      </w:r>
      <w:r w:rsidR="00606841">
        <w:rPr>
          <w:rFonts w:ascii="宋体" w:hAnsi="宋体" w:cs="Arial" w:hint="eastAsia"/>
          <w:color w:val="333333"/>
          <w:kern w:val="0"/>
          <w:sz w:val="24"/>
        </w:rPr>
        <w:t>点击</w:t>
      </w:r>
      <w:r w:rsidR="00606841" w:rsidRPr="001F6779">
        <w:rPr>
          <w:rFonts w:ascii="宋体" w:hAnsi="宋体" w:cs="Arial" w:hint="eastAsia"/>
          <w:color w:val="333333"/>
          <w:kern w:val="0"/>
          <w:sz w:val="24"/>
        </w:rPr>
        <w:t>材料扫描上传</w:t>
      </w:r>
      <w:r w:rsidR="00606841">
        <w:rPr>
          <w:rFonts w:ascii="宋体" w:hAnsi="宋体" w:cs="Arial" w:hint="eastAsia"/>
          <w:color w:val="333333"/>
          <w:kern w:val="0"/>
          <w:sz w:val="24"/>
        </w:rPr>
        <w:t>上传业务资料。</w:t>
      </w:r>
    </w:p>
    <w:p w14:paraId="5308B8A8" w14:textId="3BD2A14C" w:rsidR="00606841" w:rsidRPr="00E83156" w:rsidRDefault="00C353E3" w:rsidP="00635F52">
      <w:pPr>
        <w:spacing w:after="0" w:line="240" w:lineRule="auto"/>
        <w:rPr>
          <w:noProof/>
        </w:rPr>
      </w:pPr>
      <w:r>
        <w:rPr>
          <w:noProof/>
        </w:rPr>
        <w:drawing>
          <wp:inline distT="0" distB="0" distL="0" distR="0" wp14:anchorId="06E77319" wp14:editId="2E14B094">
            <wp:extent cx="5248910" cy="2870200"/>
            <wp:effectExtent l="0" t="0" r="8890" b="6350"/>
            <wp:docPr id="1351" name="图片 1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10A0E3D2" w14:textId="77777777" w:rsidR="00606841" w:rsidRPr="00E83156" w:rsidRDefault="00606841" w:rsidP="00635F52">
      <w:pPr>
        <w:spacing w:before="0" w:line="240" w:lineRule="auto"/>
        <w:rPr>
          <w:noProof/>
        </w:rPr>
      </w:pPr>
      <w:r>
        <w:rPr>
          <w:noProof/>
        </w:rPr>
        <w:lastRenderedPageBreak/>
        <w:drawing>
          <wp:inline distT="0" distB="0" distL="0" distR="0" wp14:anchorId="063A21B0" wp14:editId="78C90EF0">
            <wp:extent cx="5248910" cy="2577465"/>
            <wp:effectExtent l="19050" t="19050" r="27940" b="13335"/>
            <wp:docPr id="1222" name="图片 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48910" cy="2577465"/>
                    </a:xfrm>
                    <a:prstGeom prst="rect">
                      <a:avLst/>
                    </a:prstGeom>
                    <a:noFill/>
                    <a:ln w="3175">
                      <a:solidFill>
                        <a:schemeClr val="bg1">
                          <a:lumMod val="85000"/>
                        </a:schemeClr>
                      </a:solidFill>
                    </a:ln>
                  </pic:spPr>
                </pic:pic>
              </a:graphicData>
            </a:graphic>
          </wp:inline>
        </w:drawing>
      </w:r>
    </w:p>
    <w:p w14:paraId="07509A27" w14:textId="77777777"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您初次使用本平台上传资料时，请先下载并安装【</w:t>
      </w:r>
      <w:r w:rsidRPr="00012E7F">
        <w:rPr>
          <w:rFonts w:ascii="宋体" w:hAnsi="宋体" w:cs="Arial"/>
          <w:color w:val="333333"/>
          <w:kern w:val="0"/>
          <w:sz w:val="24"/>
        </w:rPr>
        <w:t>中智附件上传控件</w:t>
      </w:r>
      <w:r w:rsidRPr="00012E7F">
        <w:rPr>
          <w:rFonts w:ascii="宋体" w:hAnsi="宋体" w:cs="Arial" w:hint="eastAsia"/>
          <w:color w:val="333333"/>
          <w:kern w:val="0"/>
          <w:sz w:val="24"/>
        </w:rPr>
        <w:t>】</w:t>
      </w:r>
      <w:r>
        <w:rPr>
          <w:rFonts w:ascii="宋体" w:hAnsi="宋体" w:cs="Arial" w:hint="eastAsia"/>
          <w:color w:val="333333"/>
          <w:kern w:val="0"/>
          <w:sz w:val="24"/>
        </w:rPr>
        <w:t>，点击确定下载。</w:t>
      </w:r>
    </w:p>
    <w:p w14:paraId="3A3679C0" w14:textId="77777777" w:rsidR="00606841" w:rsidRDefault="00606841" w:rsidP="00635F52">
      <w:pPr>
        <w:shd w:val="clear" w:color="auto" w:fill="FFFFFF"/>
        <w:spacing w:line="240" w:lineRule="auto"/>
        <w:rPr>
          <w:rFonts w:ascii="宋体" w:hAnsi="宋体" w:cs="Arial"/>
          <w:color w:val="333333"/>
          <w:kern w:val="0"/>
          <w:sz w:val="24"/>
        </w:rPr>
      </w:pPr>
      <w:r>
        <w:rPr>
          <w:noProof/>
        </w:rPr>
        <w:drawing>
          <wp:inline distT="0" distB="0" distL="0" distR="0" wp14:anchorId="3080B6EF" wp14:editId="54F6B807">
            <wp:extent cx="5248800" cy="1983600"/>
            <wp:effectExtent l="0" t="0" r="0" b="0"/>
            <wp:docPr id="1249" name="图片 1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0">
                      <a:extLst>
                        <a:ext uri="{28A0092B-C50C-407E-A947-70E740481C1C}">
                          <a14:useLocalDpi xmlns:a14="http://schemas.microsoft.com/office/drawing/2010/main" val="0"/>
                        </a:ext>
                      </a:extLst>
                    </a:blip>
                    <a:srcRect l="-22946" t="1" r="-22748" b="240"/>
                    <a:stretch/>
                  </pic:blipFill>
                  <pic:spPr bwMode="auto">
                    <a:xfrm>
                      <a:off x="0" y="0"/>
                      <a:ext cx="5248800" cy="1983600"/>
                    </a:xfrm>
                    <a:prstGeom prst="rect">
                      <a:avLst/>
                    </a:prstGeom>
                    <a:noFill/>
                    <a:ln>
                      <a:noFill/>
                    </a:ln>
                    <a:extLst>
                      <a:ext uri="{53640926-AAD7-44D8-BBD7-CCE9431645EC}">
                        <a14:shadowObscured xmlns:a14="http://schemas.microsoft.com/office/drawing/2010/main"/>
                      </a:ext>
                    </a:extLst>
                  </pic:spPr>
                </pic:pic>
              </a:graphicData>
            </a:graphic>
          </wp:inline>
        </w:drawing>
      </w:r>
    </w:p>
    <w:p w14:paraId="56E97B56" w14:textId="77777777"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支持三种方式上传业务资料，分别是“扫描上传”、“选择文件上传”与“批量上传”。</w:t>
      </w:r>
    </w:p>
    <w:p w14:paraId="20A0AE47" w14:textId="77777777" w:rsidR="00FC64FB" w:rsidRDefault="00FC64FB" w:rsidP="00FC64FB">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上传后，点击</w:t>
      </w:r>
      <w:r w:rsidRPr="00911229">
        <w:rPr>
          <w:rFonts w:ascii="宋体" w:hAnsi="宋体" w:cs="Arial" w:hint="eastAsia"/>
          <w:color w:val="333333"/>
          <w:kern w:val="0"/>
          <w:sz w:val="24"/>
          <w:bdr w:val="single" w:sz="4" w:space="0" w:color="auto"/>
        </w:rPr>
        <w:t>资料打印</w:t>
      </w:r>
      <w:r>
        <w:rPr>
          <w:rFonts w:ascii="宋体" w:hAnsi="宋体" w:cs="Arial" w:hint="eastAsia"/>
          <w:color w:val="333333"/>
          <w:kern w:val="0"/>
          <w:sz w:val="24"/>
        </w:rPr>
        <w:t>即可打印业务申请资料。</w:t>
      </w:r>
    </w:p>
    <w:p w14:paraId="2AE54D48" w14:textId="04998EAC" w:rsidR="00606841" w:rsidRDefault="003F7211" w:rsidP="00635F52">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26580D43" wp14:editId="74940B99">
            <wp:extent cx="5248910" cy="2870200"/>
            <wp:effectExtent l="19050" t="19050" r="27940" b="25400"/>
            <wp:docPr id="1354" name="图片 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w="3175">
                      <a:solidFill>
                        <a:schemeClr val="bg1">
                          <a:lumMod val="85000"/>
                        </a:schemeClr>
                      </a:solidFill>
                    </a:ln>
                  </pic:spPr>
                </pic:pic>
              </a:graphicData>
            </a:graphic>
          </wp:inline>
        </w:drawing>
      </w:r>
    </w:p>
    <w:p w14:paraId="75B81677" w14:textId="77777777" w:rsidR="00FC64FB" w:rsidRDefault="00FC64FB" w:rsidP="00FC64FB">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在打印文件列表</w:t>
      </w:r>
      <w:r w:rsidRPr="00307D9D">
        <w:rPr>
          <w:rFonts w:ascii="宋体" w:hAnsi="宋体" w:cs="Arial" w:hint="eastAsia"/>
          <w:color w:val="333333"/>
          <w:kern w:val="0"/>
          <w:sz w:val="24"/>
        </w:rPr>
        <w:t>勾选中您要打印的资料</w:t>
      </w:r>
      <w:r>
        <w:rPr>
          <w:rFonts w:ascii="宋体" w:hAnsi="宋体" w:cs="Arial" w:hint="eastAsia"/>
          <w:color w:val="333333"/>
          <w:kern w:val="0"/>
          <w:sz w:val="24"/>
        </w:rPr>
        <w:t>，</w:t>
      </w:r>
      <w:r w:rsidRPr="00307D9D">
        <w:rPr>
          <w:rFonts w:ascii="宋体" w:hAnsi="宋体" w:cs="Arial" w:hint="eastAsia"/>
          <w:color w:val="333333"/>
          <w:kern w:val="0"/>
          <w:sz w:val="24"/>
        </w:rPr>
        <w:t>点击</w:t>
      </w:r>
      <w:r w:rsidRPr="00911229">
        <w:rPr>
          <w:rFonts w:ascii="宋体" w:hAnsi="宋体" w:cs="Arial" w:hint="eastAsia"/>
          <w:color w:val="333333"/>
          <w:kern w:val="0"/>
          <w:sz w:val="24"/>
          <w:bdr w:val="single" w:sz="4" w:space="0" w:color="auto"/>
        </w:rPr>
        <w:t>选择打印</w:t>
      </w:r>
      <w:r>
        <w:rPr>
          <w:rFonts w:ascii="宋体" w:hAnsi="宋体" w:cs="Arial" w:hint="eastAsia"/>
          <w:color w:val="333333"/>
          <w:kern w:val="0"/>
          <w:sz w:val="24"/>
        </w:rPr>
        <w:t>进行打印。</w:t>
      </w:r>
    </w:p>
    <w:p w14:paraId="5C73DB9F" w14:textId="77777777" w:rsidR="00606841" w:rsidRDefault="00606841" w:rsidP="00635F52">
      <w:pPr>
        <w:shd w:val="clear" w:color="auto" w:fill="FFFFFF"/>
        <w:spacing w:line="240" w:lineRule="auto"/>
        <w:rPr>
          <w:rFonts w:ascii="宋体" w:hAnsi="宋体" w:cs="Arial"/>
          <w:color w:val="333333"/>
          <w:kern w:val="0"/>
          <w:sz w:val="24"/>
        </w:rPr>
      </w:pPr>
      <w:r>
        <w:rPr>
          <w:noProof/>
        </w:rPr>
        <w:drawing>
          <wp:inline distT="0" distB="0" distL="0" distR="0" wp14:anchorId="4BB469E8" wp14:editId="523DF552">
            <wp:extent cx="5248910" cy="2631440"/>
            <wp:effectExtent l="19050" t="19050" r="27940" b="16510"/>
            <wp:docPr id="1264" name="图片 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48910" cy="2631440"/>
                    </a:xfrm>
                    <a:prstGeom prst="rect">
                      <a:avLst/>
                    </a:prstGeom>
                    <a:noFill/>
                    <a:ln w="3175">
                      <a:solidFill>
                        <a:schemeClr val="bg1">
                          <a:lumMod val="85000"/>
                        </a:schemeClr>
                      </a:solidFill>
                    </a:ln>
                  </pic:spPr>
                </pic:pic>
              </a:graphicData>
            </a:graphic>
          </wp:inline>
        </w:drawing>
      </w:r>
    </w:p>
    <w:p w14:paraId="542DB710" w14:textId="77777777" w:rsidR="00FC64FB" w:rsidRPr="00FA03D1" w:rsidRDefault="00FC64FB" w:rsidP="00FC64FB">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平台</w:t>
      </w:r>
      <w:r w:rsidRPr="00307D9D">
        <w:rPr>
          <w:rFonts w:ascii="宋体" w:hAnsi="宋体" w:cs="Arial" w:hint="eastAsia"/>
          <w:color w:val="333333"/>
          <w:kern w:val="0"/>
          <w:sz w:val="24"/>
        </w:rPr>
        <w:t>支持批量打印</w:t>
      </w:r>
      <w:r>
        <w:rPr>
          <w:rFonts w:ascii="宋体" w:hAnsi="宋体" w:cs="Arial" w:hint="eastAsia"/>
          <w:color w:val="333333"/>
          <w:kern w:val="0"/>
          <w:sz w:val="24"/>
        </w:rPr>
        <w:t>，即勾选多份资料，点此</w:t>
      </w:r>
      <w:r w:rsidRPr="00911229">
        <w:rPr>
          <w:rFonts w:ascii="宋体" w:hAnsi="宋体" w:cs="Arial" w:hint="eastAsia"/>
          <w:color w:val="333333"/>
          <w:kern w:val="0"/>
          <w:sz w:val="24"/>
          <w:bdr w:val="single" w:sz="4" w:space="0" w:color="auto"/>
        </w:rPr>
        <w:t>批量打印</w:t>
      </w:r>
      <w:r>
        <w:rPr>
          <w:rFonts w:ascii="宋体" w:hAnsi="宋体" w:cs="Arial" w:hint="eastAsia"/>
          <w:color w:val="333333"/>
          <w:kern w:val="0"/>
          <w:sz w:val="24"/>
        </w:rPr>
        <w:t>即可批量打印。</w:t>
      </w:r>
    </w:p>
    <w:p w14:paraId="717F46F0" w14:textId="77777777" w:rsidR="00606841" w:rsidRDefault="00606841" w:rsidP="00635F52">
      <w:pPr>
        <w:shd w:val="clear" w:color="auto" w:fill="FFFFFF"/>
        <w:spacing w:before="0" w:line="240" w:lineRule="auto"/>
        <w:rPr>
          <w:rFonts w:ascii="宋体" w:hAnsi="宋体" w:cs="Arial"/>
          <w:color w:val="333333"/>
          <w:kern w:val="0"/>
          <w:sz w:val="24"/>
        </w:rPr>
      </w:pPr>
      <w:r>
        <w:rPr>
          <w:noProof/>
        </w:rPr>
        <w:lastRenderedPageBreak/>
        <w:drawing>
          <wp:inline distT="0" distB="0" distL="0" distR="0" wp14:anchorId="060E8D29" wp14:editId="1ECC3825">
            <wp:extent cx="5248091" cy="2527069"/>
            <wp:effectExtent l="0" t="0" r="0" b="6985"/>
            <wp:docPr id="1280" name="图片 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48910" cy="2527464"/>
                    </a:xfrm>
                    <a:prstGeom prst="rect">
                      <a:avLst/>
                    </a:prstGeom>
                    <a:noFill/>
                    <a:ln>
                      <a:noFill/>
                    </a:ln>
                  </pic:spPr>
                </pic:pic>
              </a:graphicData>
            </a:graphic>
          </wp:inline>
        </w:drawing>
      </w:r>
    </w:p>
    <w:p w14:paraId="7C0E1626" w14:textId="77777777" w:rsidR="00B82B24" w:rsidRDefault="00B82B24" w:rsidP="00B82B24">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资料打印完成后，检查您录入的业务信息与上传的业务资料，如无误则点击</w:t>
      </w:r>
      <w:r w:rsidRPr="00B82B24">
        <w:rPr>
          <w:rFonts w:ascii="宋体" w:hAnsi="宋体" w:cs="Arial" w:hint="eastAsia"/>
          <w:color w:val="333333"/>
          <w:kern w:val="0"/>
          <w:sz w:val="24"/>
          <w:bdr w:val="single" w:sz="4" w:space="0" w:color="auto"/>
        </w:rPr>
        <w:t>提交</w:t>
      </w:r>
      <w:r>
        <w:rPr>
          <w:rFonts w:ascii="宋体" w:hAnsi="宋体" w:cs="Arial" w:hint="eastAsia"/>
          <w:color w:val="333333"/>
          <w:kern w:val="0"/>
          <w:sz w:val="24"/>
        </w:rPr>
        <w:t>进行提交。</w:t>
      </w:r>
    </w:p>
    <w:p w14:paraId="0B851D99" w14:textId="4A584A54" w:rsidR="00606841" w:rsidRDefault="00606841" w:rsidP="00606841">
      <w:pPr>
        <w:shd w:val="clear" w:color="auto" w:fill="FFFFFF"/>
        <w:spacing w:before="0" w:after="0"/>
        <w:ind w:firstLineChars="200" w:firstLine="480"/>
        <w:rPr>
          <w:rFonts w:ascii="宋体" w:hAnsi="宋体" w:cs="Arial"/>
          <w:color w:val="333333"/>
          <w:kern w:val="0"/>
          <w:sz w:val="24"/>
        </w:rPr>
      </w:pPr>
      <w:r>
        <w:rPr>
          <w:rFonts w:ascii="宋体" w:hAnsi="宋体" w:cs="Arial" w:hint="eastAsia"/>
          <w:color w:val="333333"/>
          <w:kern w:val="0"/>
          <w:sz w:val="24"/>
        </w:rPr>
        <w:t>您需注意的是：该笔业务提交后，进入预审环节，业务的执行人为登记机构预审人员，而非提交该笔申请业务的金融机构用户。</w:t>
      </w:r>
    </w:p>
    <w:p w14:paraId="0CCD3E11" w14:textId="4A020129" w:rsidR="00606841" w:rsidRDefault="00931B83" w:rsidP="00635F52">
      <w:pPr>
        <w:shd w:val="clear" w:color="auto" w:fill="FFFFFF"/>
        <w:spacing w:line="240" w:lineRule="auto"/>
        <w:rPr>
          <w:rFonts w:ascii="宋体" w:hAnsi="宋体" w:cs="Arial"/>
          <w:color w:val="333333"/>
          <w:kern w:val="0"/>
          <w:sz w:val="24"/>
        </w:rPr>
      </w:pPr>
      <w:r>
        <w:rPr>
          <w:noProof/>
        </w:rPr>
        <w:drawing>
          <wp:inline distT="0" distB="0" distL="0" distR="0" wp14:anchorId="062EA3AA" wp14:editId="40C29B91">
            <wp:extent cx="5248910" cy="2790652"/>
            <wp:effectExtent l="19050" t="19050" r="8890" b="10160"/>
            <wp:docPr id="1358" name="图片 1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134">
                      <a:extLst>
                        <a:ext uri="{28A0092B-C50C-407E-A947-70E740481C1C}">
                          <a14:useLocalDpi xmlns:a14="http://schemas.microsoft.com/office/drawing/2010/main" val="0"/>
                        </a:ext>
                      </a:extLst>
                    </a:blip>
                    <a:srcRect b="2771"/>
                    <a:stretch/>
                  </pic:blipFill>
                  <pic:spPr bwMode="auto">
                    <a:xfrm>
                      <a:off x="0" y="0"/>
                      <a:ext cx="5248910" cy="2790652"/>
                    </a:xfrm>
                    <a:prstGeom prst="rect">
                      <a:avLst/>
                    </a:prstGeom>
                    <a:noFill/>
                    <a:ln w="3175" cap="flat" cmpd="sng" algn="ctr">
                      <a:solidFill>
                        <a:sysClr val="window" lastClr="FFFFFF">
                          <a:lumMod val="8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A10D22B" w14:textId="78F1CA99" w:rsidR="00D10B33" w:rsidRPr="00606841" w:rsidRDefault="00606841" w:rsidP="00606841">
      <w:pPr>
        <w:spacing w:before="0" w:after="0"/>
        <w:ind w:firstLineChars="200" w:firstLine="480"/>
        <w:rPr>
          <w:rFonts w:ascii="宋体" w:hAnsi="宋体"/>
          <w:sz w:val="24"/>
        </w:rPr>
      </w:pPr>
      <w:r>
        <w:rPr>
          <w:rFonts w:ascii="宋体" w:hAnsi="宋体" w:cs="Arial" w:hint="eastAsia"/>
          <w:color w:val="333333"/>
          <w:kern w:val="0"/>
          <w:sz w:val="24"/>
        </w:rPr>
        <w:t>如您要查询已提交业务的办理进度，</w:t>
      </w:r>
      <w:r w:rsidR="008766EE">
        <w:rPr>
          <w:rFonts w:ascii="宋体" w:hAnsi="宋体" w:cs="Arial" w:hint="eastAsia"/>
          <w:color w:val="333333"/>
          <w:kern w:val="0"/>
          <w:sz w:val="24"/>
        </w:rPr>
        <w:t>可在&lt;办理进度查询&gt;中，</w:t>
      </w:r>
      <w:r>
        <w:rPr>
          <w:rFonts w:ascii="宋体" w:hAnsi="宋体" w:cs="Arial" w:hint="eastAsia"/>
          <w:color w:val="333333"/>
          <w:kern w:val="0"/>
          <w:sz w:val="24"/>
        </w:rPr>
        <w:t>根据案卷编号进行查询，</w:t>
      </w:r>
      <w:r w:rsidRPr="00D00C8B">
        <w:rPr>
          <w:rFonts w:ascii="宋体" w:hAnsi="宋体" w:hint="eastAsia"/>
          <w:sz w:val="24"/>
        </w:rPr>
        <w:t>如您使用</w:t>
      </w:r>
      <w:r>
        <w:rPr>
          <w:rFonts w:ascii="宋体" w:hAnsi="宋体" w:hint="eastAsia"/>
          <w:sz w:val="24"/>
        </w:rPr>
        <w:t>查询办理进度</w:t>
      </w:r>
      <w:r w:rsidRPr="00D00C8B">
        <w:rPr>
          <w:rFonts w:ascii="宋体" w:hAnsi="宋体" w:hint="eastAsia"/>
          <w:sz w:val="24"/>
        </w:rPr>
        <w:t>时遇到问题，您可查阅并参考本手册</w:t>
      </w:r>
      <w:hyperlink w:anchor="_办理进度查询_2" w:history="1">
        <w:r w:rsidRPr="004A010F">
          <w:rPr>
            <w:rStyle w:val="aff3"/>
            <w:rFonts w:ascii="宋体" w:hAnsi="宋体" w:hint="eastAsia"/>
            <w:sz w:val="24"/>
          </w:rPr>
          <w:t>《办理进度查询》</w:t>
        </w:r>
      </w:hyperlink>
      <w:r w:rsidR="00BE3837">
        <w:rPr>
          <w:rFonts w:ascii="宋体" w:hAnsi="宋体" w:hint="eastAsia"/>
          <w:sz w:val="24"/>
        </w:rPr>
        <w:t>尝试解决</w:t>
      </w:r>
      <w:r w:rsidRPr="00D00C8B">
        <w:rPr>
          <w:rFonts w:ascii="宋体" w:hAnsi="宋体" w:hint="eastAsia"/>
          <w:sz w:val="24"/>
        </w:rPr>
        <w:t>。</w:t>
      </w:r>
    </w:p>
    <w:p w14:paraId="20697157" w14:textId="426C3D5D" w:rsidR="00312987" w:rsidRPr="002A241B" w:rsidRDefault="00654F5E" w:rsidP="002A241B">
      <w:pPr>
        <w:pStyle w:val="20"/>
        <w:spacing w:before="120" w:after="120" w:line="360" w:lineRule="auto"/>
        <w:ind w:left="0" w:firstLine="0"/>
        <w:rPr>
          <w:b/>
          <w:bCs w:val="0"/>
          <w:sz w:val="28"/>
          <w:szCs w:val="28"/>
        </w:rPr>
      </w:pPr>
      <w:bookmarkStart w:id="88" w:name="_Toc55225585"/>
      <w:bookmarkStart w:id="89" w:name="_Toc55226717"/>
      <w:bookmarkStart w:id="90" w:name="_Toc59809371"/>
      <w:r w:rsidRPr="002A241B">
        <w:rPr>
          <w:rFonts w:hint="eastAsia"/>
          <w:b/>
          <w:bCs w:val="0"/>
          <w:sz w:val="28"/>
          <w:szCs w:val="28"/>
        </w:rPr>
        <w:lastRenderedPageBreak/>
        <w:t>业务办公</w:t>
      </w:r>
      <w:bookmarkEnd w:id="88"/>
      <w:bookmarkEnd w:id="89"/>
      <w:bookmarkEnd w:id="90"/>
    </w:p>
    <w:p w14:paraId="62D5EB6A" w14:textId="77777777" w:rsidR="00E27652" w:rsidRDefault="00E27652" w:rsidP="00E27652">
      <w:pPr>
        <w:spacing w:before="0" w:after="0"/>
        <w:ind w:firstLineChars="200" w:firstLine="480"/>
        <w:rPr>
          <w:rFonts w:ascii="宋体" w:hAnsi="宋体"/>
          <w:sz w:val="24"/>
        </w:rPr>
      </w:pPr>
      <w:bookmarkStart w:id="91" w:name="_Toc55226718"/>
      <w:r w:rsidRPr="001C7381">
        <w:rPr>
          <w:rFonts w:ascii="宋体" w:hAnsi="宋体"/>
          <w:sz w:val="24"/>
        </w:rPr>
        <w:t>业务办公模块由待办业务子模块</w:t>
      </w:r>
      <w:r>
        <w:rPr>
          <w:rFonts w:ascii="宋体" w:hAnsi="宋体" w:hint="eastAsia"/>
          <w:sz w:val="24"/>
        </w:rPr>
        <w:t>、</w:t>
      </w:r>
      <w:r w:rsidRPr="001C7381">
        <w:rPr>
          <w:rFonts w:ascii="宋体" w:hAnsi="宋体"/>
          <w:sz w:val="24"/>
        </w:rPr>
        <w:t>已办业务子模块</w:t>
      </w:r>
      <w:r>
        <w:rPr>
          <w:rFonts w:ascii="宋体" w:hAnsi="宋体" w:hint="eastAsia"/>
          <w:sz w:val="24"/>
        </w:rPr>
        <w:t>及驳回业务子模块</w:t>
      </w:r>
      <w:r w:rsidRPr="001C7381">
        <w:rPr>
          <w:rFonts w:ascii="宋体" w:hAnsi="宋体"/>
          <w:sz w:val="24"/>
        </w:rPr>
        <w:t>构成，各子模块菜单的含义与具体使用方法请参阅本手册中相对应的描述部分</w:t>
      </w:r>
      <w:r>
        <w:rPr>
          <w:rFonts w:ascii="宋体" w:hAnsi="宋体" w:hint="eastAsia"/>
          <w:sz w:val="24"/>
        </w:rPr>
        <w:t>。</w:t>
      </w:r>
    </w:p>
    <w:p w14:paraId="43B5351F" w14:textId="77777777" w:rsidR="00E27652" w:rsidRPr="005A36C9" w:rsidRDefault="00E27652" w:rsidP="00E27652">
      <w:pPr>
        <w:spacing w:before="0" w:after="0" w:line="240" w:lineRule="auto"/>
        <w:rPr>
          <w:rFonts w:ascii="宋体" w:hAnsi="宋体"/>
          <w:sz w:val="24"/>
        </w:rPr>
      </w:pPr>
      <w:r>
        <w:rPr>
          <w:noProof/>
        </w:rPr>
        <w:drawing>
          <wp:inline distT="0" distB="0" distL="0" distR="0" wp14:anchorId="19C3CA85" wp14:editId="073D0525">
            <wp:extent cx="5247004" cy="130016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5">
                      <a:extLst>
                        <a:ext uri="{28A0092B-C50C-407E-A947-70E740481C1C}">
                          <a14:useLocalDpi xmlns:a14="http://schemas.microsoft.com/office/drawing/2010/main" val="0"/>
                        </a:ext>
                      </a:extLst>
                    </a:blip>
                    <a:srcRect l="-56218" t="14602" r="-55270" b="17941"/>
                    <a:stretch/>
                  </pic:blipFill>
                  <pic:spPr bwMode="auto">
                    <a:xfrm>
                      <a:off x="0" y="0"/>
                      <a:ext cx="5248800" cy="1300608"/>
                    </a:xfrm>
                    <a:prstGeom prst="rect">
                      <a:avLst/>
                    </a:prstGeom>
                    <a:noFill/>
                    <a:ln>
                      <a:noFill/>
                    </a:ln>
                    <a:extLst>
                      <a:ext uri="{53640926-AAD7-44D8-BBD7-CCE9431645EC}">
                        <a14:shadowObscured xmlns:a14="http://schemas.microsoft.com/office/drawing/2010/main"/>
                      </a:ext>
                    </a:extLst>
                  </pic:spPr>
                </pic:pic>
              </a:graphicData>
            </a:graphic>
          </wp:inline>
        </w:drawing>
      </w:r>
    </w:p>
    <w:p w14:paraId="082DE1FD" w14:textId="1DD8172B" w:rsidR="00312987" w:rsidRPr="00472B20" w:rsidRDefault="00312987" w:rsidP="00472B20">
      <w:pPr>
        <w:pStyle w:val="3"/>
        <w:spacing w:before="60" w:after="60"/>
        <w:ind w:left="0" w:firstLine="0"/>
        <w:rPr>
          <w:rFonts w:ascii="宋体" w:eastAsia="宋体" w:hAnsi="宋体"/>
          <w:b/>
          <w:bCs w:val="0"/>
          <w:sz w:val="24"/>
          <w:szCs w:val="24"/>
        </w:rPr>
      </w:pPr>
      <w:bookmarkStart w:id="92" w:name="_Toc59809372"/>
      <w:r w:rsidRPr="00472B20">
        <w:rPr>
          <w:rFonts w:ascii="宋体" w:eastAsia="宋体" w:hAnsi="宋体" w:hint="eastAsia"/>
          <w:b/>
          <w:bCs w:val="0"/>
          <w:sz w:val="24"/>
          <w:szCs w:val="24"/>
        </w:rPr>
        <w:t>待办</w:t>
      </w:r>
      <w:bookmarkEnd w:id="91"/>
      <w:r w:rsidR="00A140D7" w:rsidRPr="00472B20">
        <w:rPr>
          <w:rFonts w:ascii="宋体" w:eastAsia="宋体" w:hAnsi="宋体" w:hint="eastAsia"/>
          <w:b/>
          <w:bCs w:val="0"/>
          <w:sz w:val="24"/>
          <w:szCs w:val="24"/>
        </w:rPr>
        <w:t>业务</w:t>
      </w:r>
      <w:bookmarkEnd w:id="92"/>
    </w:p>
    <w:p w14:paraId="31B16E99" w14:textId="77777777" w:rsidR="00E40203" w:rsidRDefault="00E40203" w:rsidP="00E40203">
      <w:pPr>
        <w:spacing w:before="0" w:after="0"/>
        <w:ind w:firstLineChars="200" w:firstLine="480"/>
        <w:rPr>
          <w:rFonts w:ascii="宋体" w:hAnsi="宋体"/>
          <w:sz w:val="24"/>
        </w:rPr>
      </w:pPr>
      <w:r w:rsidRPr="00C27F6E">
        <w:rPr>
          <w:rFonts w:hint="eastAsia"/>
          <w:sz w:val="24"/>
        </w:rPr>
        <w:t>待办业务中显示</w:t>
      </w:r>
      <w:r>
        <w:rPr>
          <w:rFonts w:hint="eastAsia"/>
          <w:sz w:val="24"/>
        </w:rPr>
        <w:t>的</w:t>
      </w:r>
      <w:r w:rsidRPr="00C27F6E">
        <w:rPr>
          <w:rFonts w:hint="eastAsia"/>
          <w:sz w:val="24"/>
        </w:rPr>
        <w:t>是</w:t>
      </w:r>
      <w:r>
        <w:rPr>
          <w:rFonts w:hint="eastAsia"/>
          <w:sz w:val="24"/>
        </w:rPr>
        <w:t>“当前在您名下、</w:t>
      </w:r>
      <w:r w:rsidRPr="00C27F6E">
        <w:rPr>
          <w:rFonts w:hint="eastAsia"/>
          <w:sz w:val="24"/>
        </w:rPr>
        <w:t>等待您</w:t>
      </w:r>
      <w:r>
        <w:rPr>
          <w:rFonts w:hint="eastAsia"/>
          <w:sz w:val="24"/>
        </w:rPr>
        <w:t>进行</w:t>
      </w:r>
      <w:r w:rsidRPr="00C27F6E">
        <w:rPr>
          <w:rFonts w:hint="eastAsia"/>
          <w:sz w:val="24"/>
        </w:rPr>
        <w:t>办理的业务</w:t>
      </w:r>
      <w:r>
        <w:rPr>
          <w:rFonts w:hint="eastAsia"/>
          <w:sz w:val="24"/>
        </w:rPr>
        <w:t>”</w:t>
      </w:r>
      <w:r w:rsidRPr="00C27F6E">
        <w:rPr>
          <w:rFonts w:hint="eastAsia"/>
          <w:sz w:val="24"/>
        </w:rPr>
        <w:t>，即</w:t>
      </w:r>
      <w:r w:rsidRPr="00C27F6E">
        <w:rPr>
          <w:rFonts w:ascii="宋体" w:hAnsi="宋体" w:hint="eastAsia"/>
          <w:sz w:val="24"/>
        </w:rPr>
        <w:t>业务的执行人是当前登录用户。</w:t>
      </w:r>
    </w:p>
    <w:p w14:paraId="7EEC9ED9" w14:textId="77777777" w:rsidR="00E40203" w:rsidRPr="00C27F6E" w:rsidRDefault="00E40203" w:rsidP="00E40203">
      <w:pPr>
        <w:spacing w:before="0" w:after="0"/>
        <w:ind w:firstLineChars="200" w:firstLine="480"/>
        <w:rPr>
          <w:rFonts w:ascii="宋体" w:hAnsi="宋体"/>
          <w:sz w:val="24"/>
        </w:rPr>
      </w:pPr>
      <w:r>
        <w:rPr>
          <w:rFonts w:ascii="宋体" w:hAnsi="宋体" w:hint="eastAsia"/>
          <w:sz w:val="24"/>
        </w:rPr>
        <w:t>您可</w:t>
      </w:r>
      <w:r w:rsidRPr="00C27F6E">
        <w:rPr>
          <w:rFonts w:ascii="宋体" w:hAnsi="宋体" w:hint="eastAsia"/>
          <w:sz w:val="24"/>
        </w:rPr>
        <w:t>在待办业务列表中</w:t>
      </w:r>
      <w:r>
        <w:rPr>
          <w:rFonts w:ascii="宋体" w:hAnsi="宋体" w:hint="eastAsia"/>
          <w:sz w:val="24"/>
        </w:rPr>
        <w:t>，点击业务后方的</w:t>
      </w:r>
      <w:r w:rsidRPr="002607DD">
        <w:rPr>
          <w:rFonts w:ascii="宋体" w:hAnsi="宋体" w:hint="eastAsia"/>
          <w:sz w:val="24"/>
          <w:bdr w:val="single" w:sz="4" w:space="0" w:color="auto"/>
        </w:rPr>
        <w:t>执行</w:t>
      </w:r>
      <w:r>
        <w:rPr>
          <w:rFonts w:ascii="宋体" w:hAnsi="宋体" w:hint="eastAsia"/>
          <w:sz w:val="24"/>
        </w:rPr>
        <w:t>进行办理。</w:t>
      </w:r>
    </w:p>
    <w:p w14:paraId="05FD959B" w14:textId="6369DEBD" w:rsidR="00727F1E" w:rsidRPr="00727F1E" w:rsidRDefault="00727F1E" w:rsidP="00B7603C">
      <w:pPr>
        <w:spacing w:line="240" w:lineRule="auto"/>
      </w:pPr>
      <w:r>
        <w:rPr>
          <w:noProof/>
        </w:rPr>
        <w:drawing>
          <wp:inline distT="0" distB="0" distL="0" distR="0" wp14:anchorId="7CFCAC87" wp14:editId="0473A411">
            <wp:extent cx="5248910" cy="2870200"/>
            <wp:effectExtent l="0" t="0" r="889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6343500B" w14:textId="3D807DEC" w:rsidR="00312987" w:rsidRPr="00472B20" w:rsidRDefault="00312987" w:rsidP="00472B20">
      <w:pPr>
        <w:pStyle w:val="3"/>
        <w:spacing w:before="60" w:after="60"/>
        <w:ind w:left="0" w:firstLine="0"/>
        <w:rPr>
          <w:rFonts w:ascii="宋体" w:eastAsia="宋体" w:hAnsi="宋体"/>
          <w:b/>
          <w:bCs w:val="0"/>
          <w:sz w:val="24"/>
          <w:szCs w:val="24"/>
        </w:rPr>
      </w:pPr>
      <w:bookmarkStart w:id="93" w:name="_Toc55226719"/>
      <w:bookmarkStart w:id="94" w:name="_Toc59809373"/>
      <w:r w:rsidRPr="00472B20">
        <w:rPr>
          <w:rFonts w:ascii="宋体" w:eastAsia="宋体" w:hAnsi="宋体" w:hint="eastAsia"/>
          <w:b/>
          <w:bCs w:val="0"/>
          <w:sz w:val="24"/>
          <w:szCs w:val="24"/>
        </w:rPr>
        <w:t>已办</w:t>
      </w:r>
      <w:bookmarkEnd w:id="93"/>
      <w:r w:rsidR="00A140D7" w:rsidRPr="00472B20">
        <w:rPr>
          <w:rFonts w:ascii="宋体" w:eastAsia="宋体" w:hAnsi="宋体" w:hint="eastAsia"/>
          <w:b/>
          <w:bCs w:val="0"/>
          <w:sz w:val="24"/>
          <w:szCs w:val="24"/>
        </w:rPr>
        <w:t>业务</w:t>
      </w:r>
      <w:bookmarkEnd w:id="94"/>
    </w:p>
    <w:p w14:paraId="3B52848D" w14:textId="77777777" w:rsidR="00E40203" w:rsidRDefault="00E40203" w:rsidP="00E40203">
      <w:pPr>
        <w:spacing w:before="0" w:after="0"/>
        <w:ind w:firstLineChars="200" w:firstLine="480"/>
        <w:rPr>
          <w:rFonts w:ascii="宋体" w:hAnsi="宋体"/>
          <w:sz w:val="24"/>
        </w:rPr>
      </w:pPr>
      <w:r>
        <w:rPr>
          <w:rFonts w:ascii="宋体" w:hAnsi="宋体" w:hint="eastAsia"/>
          <w:sz w:val="24"/>
        </w:rPr>
        <w:t>已办业务中</w:t>
      </w:r>
      <w:r w:rsidRPr="00C27F6E">
        <w:rPr>
          <w:rFonts w:hint="eastAsia"/>
          <w:sz w:val="24"/>
        </w:rPr>
        <w:t>显示</w:t>
      </w:r>
      <w:r>
        <w:rPr>
          <w:rFonts w:hint="eastAsia"/>
          <w:sz w:val="24"/>
        </w:rPr>
        <w:t>的</w:t>
      </w:r>
      <w:r w:rsidRPr="00C27F6E">
        <w:rPr>
          <w:rFonts w:hint="eastAsia"/>
          <w:sz w:val="24"/>
        </w:rPr>
        <w:t>是</w:t>
      </w:r>
      <w:r>
        <w:rPr>
          <w:rFonts w:ascii="宋体" w:hAnsi="宋体" w:hint="eastAsia"/>
          <w:sz w:val="24"/>
        </w:rPr>
        <w:t>“当前登录的用户提交过一次或多次的业务”。</w:t>
      </w:r>
    </w:p>
    <w:p w14:paraId="056BA094" w14:textId="2649CCE9" w:rsidR="00643F8B" w:rsidRDefault="00E40203" w:rsidP="00E40203">
      <w:pPr>
        <w:spacing w:before="0" w:after="0"/>
        <w:ind w:firstLineChars="200" w:firstLine="480"/>
        <w:rPr>
          <w:rFonts w:ascii="宋体" w:hAnsi="宋体"/>
          <w:sz w:val="24"/>
        </w:rPr>
      </w:pPr>
      <w:r>
        <w:rPr>
          <w:rFonts w:ascii="宋体" w:hAnsi="宋体" w:hint="eastAsia"/>
          <w:sz w:val="24"/>
        </w:rPr>
        <w:t>用户可通过点击已</w:t>
      </w:r>
      <w:r w:rsidRPr="00C27F6E">
        <w:rPr>
          <w:rFonts w:ascii="宋体" w:hAnsi="宋体" w:hint="eastAsia"/>
          <w:sz w:val="24"/>
        </w:rPr>
        <w:t>办业务列表后方的</w:t>
      </w:r>
      <w:r w:rsidRPr="002607DD">
        <w:rPr>
          <w:rFonts w:ascii="宋体" w:hAnsi="宋体" w:hint="eastAsia"/>
          <w:sz w:val="24"/>
          <w:bdr w:val="single" w:sz="4" w:space="0" w:color="auto"/>
        </w:rPr>
        <w:t>详情</w:t>
      </w:r>
      <w:r>
        <w:rPr>
          <w:rFonts w:ascii="宋体" w:hAnsi="宋体" w:hint="eastAsia"/>
          <w:sz w:val="24"/>
        </w:rPr>
        <w:t>，查看其业务办理详情</w:t>
      </w:r>
      <w:r w:rsidRPr="00C27F6E">
        <w:rPr>
          <w:rFonts w:ascii="宋体" w:hAnsi="宋体" w:hint="eastAsia"/>
          <w:sz w:val="24"/>
        </w:rPr>
        <w:t>。</w:t>
      </w:r>
    </w:p>
    <w:p w14:paraId="7846C5BB" w14:textId="4BBB8581" w:rsidR="00E40203" w:rsidRPr="00643F8B" w:rsidRDefault="00E40203" w:rsidP="00456724">
      <w:pPr>
        <w:spacing w:before="0"/>
        <w:rPr>
          <w:rFonts w:ascii="宋体" w:hAnsi="宋体"/>
          <w:sz w:val="24"/>
        </w:rPr>
      </w:pPr>
      <w:r>
        <w:rPr>
          <w:noProof/>
        </w:rPr>
        <w:lastRenderedPageBreak/>
        <w:drawing>
          <wp:inline distT="0" distB="0" distL="0" distR="0" wp14:anchorId="73FD8B17" wp14:editId="4A9FFA1B">
            <wp:extent cx="5248910" cy="2870200"/>
            <wp:effectExtent l="19050" t="19050" r="27940" b="2540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w="3175">
                      <a:solidFill>
                        <a:schemeClr val="bg1">
                          <a:lumMod val="85000"/>
                        </a:schemeClr>
                      </a:solidFill>
                    </a:ln>
                  </pic:spPr>
                </pic:pic>
              </a:graphicData>
            </a:graphic>
          </wp:inline>
        </w:drawing>
      </w:r>
    </w:p>
    <w:p w14:paraId="5E0EE3F5" w14:textId="4EFB2ADA" w:rsidR="00EE5F12" w:rsidRDefault="00EE5F12" w:rsidP="00EE5F12">
      <w:pPr>
        <w:pStyle w:val="3"/>
        <w:spacing w:before="60" w:after="60"/>
        <w:ind w:left="0" w:firstLine="0"/>
        <w:rPr>
          <w:rFonts w:ascii="宋体" w:eastAsia="宋体" w:hAnsi="宋体"/>
          <w:b/>
          <w:bCs w:val="0"/>
          <w:sz w:val="24"/>
          <w:szCs w:val="24"/>
        </w:rPr>
      </w:pPr>
      <w:bookmarkStart w:id="95" w:name="_Toc59809374"/>
      <w:bookmarkStart w:id="96" w:name="_Toc55225586"/>
      <w:bookmarkStart w:id="97" w:name="_Toc55226721"/>
      <w:r w:rsidRPr="00EE5F12">
        <w:rPr>
          <w:rFonts w:ascii="宋体" w:eastAsia="宋体" w:hAnsi="宋体" w:hint="eastAsia"/>
          <w:b/>
          <w:bCs w:val="0"/>
          <w:sz w:val="24"/>
          <w:szCs w:val="24"/>
        </w:rPr>
        <w:t>驳回业务</w:t>
      </w:r>
      <w:bookmarkEnd w:id="95"/>
    </w:p>
    <w:p w14:paraId="277FF964" w14:textId="6A40C11F" w:rsidR="00D64511" w:rsidRPr="007A7FF6" w:rsidRDefault="00D64511" w:rsidP="00D64511">
      <w:pPr>
        <w:spacing w:before="0" w:after="0"/>
        <w:ind w:firstLineChars="200" w:firstLine="480"/>
        <w:rPr>
          <w:rFonts w:ascii="宋体" w:hAnsi="宋体"/>
          <w:sz w:val="24"/>
        </w:rPr>
      </w:pPr>
      <w:r w:rsidRPr="007A7FF6">
        <w:rPr>
          <w:rFonts w:ascii="宋体" w:hAnsi="宋体" w:hint="eastAsia"/>
          <w:sz w:val="24"/>
        </w:rPr>
        <w:t>驳回业务列表中显示的是“</w:t>
      </w:r>
      <w:r>
        <w:rPr>
          <w:rFonts w:ascii="宋体" w:hAnsi="宋体" w:hint="eastAsia"/>
          <w:sz w:val="24"/>
        </w:rPr>
        <w:t>金融机构</w:t>
      </w:r>
      <w:r w:rsidRPr="007A7FF6">
        <w:rPr>
          <w:rFonts w:ascii="宋体" w:hAnsi="宋体" w:hint="eastAsia"/>
          <w:sz w:val="24"/>
        </w:rPr>
        <w:t>用户提交某笔登记事项申请后，登记机构用户审核该申请，并予以驳回的业务”。</w:t>
      </w:r>
    </w:p>
    <w:p w14:paraId="593B39B3" w14:textId="37A7E427" w:rsidR="00D64511" w:rsidRDefault="00D64511" w:rsidP="00D64511">
      <w:pPr>
        <w:spacing w:before="0" w:after="0"/>
        <w:ind w:firstLineChars="200" w:firstLine="480"/>
        <w:rPr>
          <w:rFonts w:ascii="宋体" w:hAnsi="宋体"/>
          <w:sz w:val="24"/>
        </w:rPr>
      </w:pPr>
      <w:r>
        <w:rPr>
          <w:rFonts w:ascii="宋体" w:hAnsi="宋体" w:hint="eastAsia"/>
          <w:sz w:val="24"/>
        </w:rPr>
        <w:t>用户可在驳回业务列表中，通过点击某笔驳回业务后方的</w:t>
      </w:r>
      <w:r w:rsidRPr="004D6D2A">
        <w:rPr>
          <w:rFonts w:ascii="宋体" w:hAnsi="宋体" w:hint="eastAsia"/>
          <w:sz w:val="24"/>
          <w:bdr w:val="single" w:sz="4" w:space="0" w:color="auto"/>
        </w:rPr>
        <w:t>重新申请</w:t>
      </w:r>
      <w:r w:rsidRPr="007A7FF6">
        <w:rPr>
          <w:rFonts w:ascii="宋体" w:hAnsi="宋体" w:hint="eastAsia"/>
          <w:sz w:val="24"/>
        </w:rPr>
        <w:t>，</w:t>
      </w:r>
      <w:r>
        <w:rPr>
          <w:rFonts w:ascii="宋体" w:hAnsi="宋体" w:hint="eastAsia"/>
          <w:sz w:val="24"/>
        </w:rPr>
        <w:t>重启该业务事项申请流程。</w:t>
      </w:r>
      <w:r w:rsidR="00456724">
        <w:rPr>
          <w:rFonts w:ascii="宋体" w:hAnsi="宋体" w:hint="eastAsia"/>
          <w:sz w:val="24"/>
        </w:rPr>
        <w:t>或</w:t>
      </w:r>
      <w:r>
        <w:rPr>
          <w:rFonts w:ascii="宋体" w:hAnsi="宋体" w:hint="eastAsia"/>
          <w:sz w:val="24"/>
        </w:rPr>
        <w:t>点击某笔驳回业务</w:t>
      </w:r>
      <w:r w:rsidRPr="00C27F6E">
        <w:rPr>
          <w:rFonts w:ascii="宋体" w:hAnsi="宋体" w:hint="eastAsia"/>
          <w:sz w:val="24"/>
        </w:rPr>
        <w:t>后方的</w:t>
      </w:r>
      <w:r w:rsidRPr="004D6D2A">
        <w:rPr>
          <w:rFonts w:ascii="宋体" w:hAnsi="宋体" w:hint="eastAsia"/>
          <w:sz w:val="24"/>
          <w:bdr w:val="single" w:sz="4" w:space="0" w:color="auto"/>
        </w:rPr>
        <w:t>驳回详情</w:t>
      </w:r>
      <w:r>
        <w:rPr>
          <w:rFonts w:ascii="宋体" w:hAnsi="宋体" w:hint="eastAsia"/>
          <w:sz w:val="24"/>
        </w:rPr>
        <w:t>，查看其驳回意见、驳回人、驳回时间、驳回类型等</w:t>
      </w:r>
      <w:r w:rsidRPr="00C27F6E">
        <w:rPr>
          <w:rFonts w:ascii="宋体" w:hAnsi="宋体" w:hint="eastAsia"/>
          <w:sz w:val="24"/>
        </w:rPr>
        <w:t>。</w:t>
      </w:r>
    </w:p>
    <w:p w14:paraId="50217280" w14:textId="77777777" w:rsidR="00D64511" w:rsidRDefault="00D64511" w:rsidP="00456724">
      <w:pPr>
        <w:spacing w:after="0"/>
        <w:rPr>
          <w:rFonts w:ascii="宋体" w:hAnsi="宋体"/>
          <w:sz w:val="24"/>
        </w:rPr>
      </w:pPr>
      <w:r>
        <w:rPr>
          <w:noProof/>
        </w:rPr>
        <w:drawing>
          <wp:inline distT="0" distB="0" distL="0" distR="0" wp14:anchorId="422C3F9E" wp14:editId="5661E606">
            <wp:extent cx="5247640" cy="280970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47705" cy="2809737"/>
                    </a:xfrm>
                    <a:prstGeom prst="rect">
                      <a:avLst/>
                    </a:prstGeom>
                    <a:noFill/>
                    <a:ln>
                      <a:noFill/>
                    </a:ln>
                  </pic:spPr>
                </pic:pic>
              </a:graphicData>
            </a:graphic>
          </wp:inline>
        </w:drawing>
      </w:r>
    </w:p>
    <w:p w14:paraId="2E32769D" w14:textId="77777777" w:rsidR="00D64511" w:rsidRDefault="00D64511" w:rsidP="00D64511">
      <w:pPr>
        <w:spacing w:before="0" w:after="0"/>
        <w:ind w:firstLineChars="200" w:firstLine="480"/>
        <w:rPr>
          <w:rFonts w:ascii="宋体" w:hAnsi="宋体"/>
          <w:sz w:val="24"/>
        </w:rPr>
      </w:pPr>
      <w:r>
        <w:rPr>
          <w:rFonts w:ascii="宋体" w:hAnsi="宋体" w:hint="eastAsia"/>
          <w:sz w:val="24"/>
        </w:rPr>
        <w:lastRenderedPageBreak/>
        <w:t>“查看业务驳回详情”详细操作步骤描述：在驳回业务列表中，点击您要查看驳回详情的业务后方的</w:t>
      </w:r>
      <w:r w:rsidRPr="003F23D5">
        <w:rPr>
          <w:rFonts w:ascii="宋体" w:hAnsi="宋体" w:hint="eastAsia"/>
          <w:sz w:val="24"/>
          <w:bdr w:val="single" w:sz="4" w:space="0" w:color="auto"/>
        </w:rPr>
        <w:t>驳回详情</w:t>
      </w:r>
      <w:r>
        <w:rPr>
          <w:rFonts w:ascii="宋体" w:hAnsi="宋体" w:hint="eastAsia"/>
          <w:sz w:val="24"/>
        </w:rPr>
        <w:t>，查看其驳回意见、驳回人、驳回时间、驳回类型等信息。</w:t>
      </w:r>
    </w:p>
    <w:p w14:paraId="60FD1DE7" w14:textId="77777777" w:rsidR="00D64511" w:rsidRDefault="00D64511" w:rsidP="00D64511">
      <w:pPr>
        <w:spacing w:before="0" w:after="0"/>
        <w:ind w:firstLineChars="200" w:firstLine="480"/>
        <w:rPr>
          <w:rFonts w:ascii="宋体" w:hAnsi="宋体"/>
          <w:sz w:val="24"/>
        </w:rPr>
      </w:pPr>
      <w:r>
        <w:rPr>
          <w:rFonts w:ascii="宋体" w:hAnsi="宋体" w:hint="eastAsia"/>
          <w:sz w:val="24"/>
        </w:rPr>
        <w:t>“查看业务驳回详情”图示操作步骤如下所示。</w:t>
      </w:r>
    </w:p>
    <w:p w14:paraId="697121F3" w14:textId="77777777" w:rsidR="00D64511" w:rsidRDefault="00D64511" w:rsidP="00D64511">
      <w:pPr>
        <w:spacing w:line="240" w:lineRule="auto"/>
        <w:rPr>
          <w:rFonts w:ascii="宋体" w:hAnsi="宋体"/>
          <w:sz w:val="24"/>
        </w:rPr>
      </w:pPr>
      <w:r>
        <w:rPr>
          <w:noProof/>
        </w:rPr>
        <w:drawing>
          <wp:inline distT="0" distB="0" distL="0" distR="0" wp14:anchorId="00F396E0" wp14:editId="1BEFBA03">
            <wp:extent cx="5248355" cy="2923858"/>
            <wp:effectExtent l="19050" t="19050" r="952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9">
                      <a:extLst>
                        <a:ext uri="{28A0092B-C50C-407E-A947-70E740481C1C}">
                          <a14:useLocalDpi xmlns:a14="http://schemas.microsoft.com/office/drawing/2010/main" val="0"/>
                        </a:ext>
                      </a:extLst>
                    </a:blip>
                    <a:srcRect t="1" b="-1882"/>
                    <a:stretch/>
                  </pic:blipFill>
                  <pic:spPr bwMode="auto">
                    <a:xfrm>
                      <a:off x="0" y="0"/>
                      <a:ext cx="5248910" cy="2924167"/>
                    </a:xfrm>
                    <a:prstGeom prst="rect">
                      <a:avLst/>
                    </a:prstGeom>
                    <a:noFill/>
                    <a:ln w="9525" cap="flat" cmpd="sng" algn="ctr">
                      <a:solidFill>
                        <a:sysClr val="window" lastClr="FFFFFF">
                          <a:lumMod val="7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4304ADC" w14:textId="77777777" w:rsidR="00D64511" w:rsidRDefault="00D64511" w:rsidP="00D64511">
      <w:pPr>
        <w:rPr>
          <w:rFonts w:ascii="宋体" w:hAnsi="宋体"/>
          <w:sz w:val="24"/>
        </w:rPr>
      </w:pPr>
      <w:r>
        <w:rPr>
          <w:noProof/>
        </w:rPr>
        <w:drawing>
          <wp:inline distT="0" distB="0" distL="0" distR="0" wp14:anchorId="56BFC621" wp14:editId="1620B872">
            <wp:extent cx="5248363" cy="3181350"/>
            <wp:effectExtent l="19050" t="19050" r="28575" b="190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40">
                      <a:extLst>
                        <a:ext uri="{28A0092B-C50C-407E-A947-70E740481C1C}">
                          <a14:useLocalDpi xmlns:a14="http://schemas.microsoft.com/office/drawing/2010/main" val="0"/>
                        </a:ext>
                      </a:extLst>
                    </a:blip>
                    <a:srcRect b="-6223"/>
                    <a:stretch/>
                  </pic:blipFill>
                  <pic:spPr bwMode="auto">
                    <a:xfrm>
                      <a:off x="0" y="0"/>
                      <a:ext cx="5248910" cy="3181681"/>
                    </a:xfrm>
                    <a:prstGeom prst="rect">
                      <a:avLst/>
                    </a:prstGeom>
                    <a:noFill/>
                    <a:ln w="3175">
                      <a:solidFill>
                        <a:schemeClr val="bg1">
                          <a:lumMod val="75000"/>
                        </a:schemeClr>
                      </a:solidFill>
                    </a:ln>
                    <a:extLst>
                      <a:ext uri="{53640926-AAD7-44D8-BBD7-CCE9431645EC}">
                        <a14:shadowObscured xmlns:a14="http://schemas.microsoft.com/office/drawing/2010/main"/>
                      </a:ext>
                    </a:extLst>
                  </pic:spPr>
                </pic:pic>
              </a:graphicData>
            </a:graphic>
          </wp:inline>
        </w:drawing>
      </w:r>
    </w:p>
    <w:p w14:paraId="3BB49CC2" w14:textId="77777777" w:rsidR="00D64511" w:rsidRDefault="00D64511" w:rsidP="00D64511">
      <w:pPr>
        <w:spacing w:before="0" w:after="0"/>
        <w:ind w:firstLineChars="200" w:firstLine="480"/>
        <w:rPr>
          <w:rFonts w:ascii="宋体" w:hAnsi="宋体"/>
          <w:sz w:val="24"/>
        </w:rPr>
      </w:pPr>
      <w:r>
        <w:rPr>
          <w:rFonts w:ascii="宋体" w:hAnsi="宋体" w:hint="eastAsia"/>
          <w:sz w:val="24"/>
        </w:rPr>
        <w:lastRenderedPageBreak/>
        <w:t>“重新申办某笔驳回业务”详细操作步骤描述：在驳回业务列表中，点击您要重新提交申请的业务后方的</w:t>
      </w:r>
      <w:r>
        <w:rPr>
          <w:rFonts w:ascii="宋体" w:hAnsi="宋体" w:hint="eastAsia"/>
          <w:sz w:val="24"/>
          <w:bdr w:val="single" w:sz="4" w:space="0" w:color="auto"/>
        </w:rPr>
        <w:t>重新申请</w:t>
      </w:r>
      <w:r>
        <w:rPr>
          <w:rFonts w:ascii="宋体" w:hAnsi="宋体" w:hint="eastAsia"/>
          <w:sz w:val="24"/>
        </w:rPr>
        <w:t>，选择重启节点，重新启动申请流程。</w:t>
      </w:r>
    </w:p>
    <w:p w14:paraId="1AEE9938" w14:textId="77777777" w:rsidR="00D64511" w:rsidRDefault="00D64511" w:rsidP="00D64511">
      <w:pPr>
        <w:spacing w:before="0" w:after="0"/>
        <w:ind w:firstLineChars="200" w:firstLine="480"/>
        <w:rPr>
          <w:rFonts w:ascii="宋体" w:hAnsi="宋体"/>
          <w:sz w:val="24"/>
        </w:rPr>
      </w:pPr>
      <w:r>
        <w:rPr>
          <w:rFonts w:ascii="宋体" w:hAnsi="宋体" w:hint="eastAsia"/>
          <w:sz w:val="24"/>
        </w:rPr>
        <w:t>“重新申办某笔驳回业务”图示操作步骤如下所示。</w:t>
      </w:r>
    </w:p>
    <w:p w14:paraId="4E78AB8C" w14:textId="77777777" w:rsidR="00D64511" w:rsidRDefault="00D64511" w:rsidP="00D64511">
      <w:pPr>
        <w:rPr>
          <w:rFonts w:ascii="宋体" w:hAnsi="宋体"/>
          <w:sz w:val="24"/>
        </w:rPr>
      </w:pPr>
      <w:r>
        <w:rPr>
          <w:noProof/>
        </w:rPr>
        <w:drawing>
          <wp:inline distT="0" distB="0" distL="0" distR="0" wp14:anchorId="00509E1F" wp14:editId="2FCEC149">
            <wp:extent cx="5248910" cy="2870200"/>
            <wp:effectExtent l="19050" t="19050" r="27940" b="2540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w="3175">
                      <a:solidFill>
                        <a:schemeClr val="bg1">
                          <a:lumMod val="85000"/>
                        </a:schemeClr>
                      </a:solidFill>
                    </a:ln>
                  </pic:spPr>
                </pic:pic>
              </a:graphicData>
            </a:graphic>
          </wp:inline>
        </w:drawing>
      </w:r>
    </w:p>
    <w:p w14:paraId="14A7D3A0" w14:textId="0659E82A" w:rsidR="00D64511" w:rsidRPr="00D64511" w:rsidRDefault="00D64511" w:rsidP="00D64511">
      <w:r>
        <w:rPr>
          <w:noProof/>
        </w:rPr>
        <w:drawing>
          <wp:inline distT="0" distB="0" distL="0" distR="0" wp14:anchorId="29D9E5F0" wp14:editId="2756F6F0">
            <wp:extent cx="5248910" cy="3371850"/>
            <wp:effectExtent l="19050" t="19050" r="27940" b="190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2">
                      <a:extLst>
                        <a:ext uri="{28A0092B-C50C-407E-A947-70E740481C1C}">
                          <a14:useLocalDpi xmlns:a14="http://schemas.microsoft.com/office/drawing/2010/main" val="0"/>
                        </a:ext>
                      </a:extLst>
                    </a:blip>
                    <a:srcRect b="-17608"/>
                    <a:stretch/>
                  </pic:blipFill>
                  <pic:spPr bwMode="auto">
                    <a:xfrm>
                      <a:off x="0" y="0"/>
                      <a:ext cx="5248910" cy="3371850"/>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6C5986B1" w14:textId="7C4C1314" w:rsidR="00312987" w:rsidRPr="002A241B" w:rsidRDefault="00EE5F12" w:rsidP="002A241B">
      <w:pPr>
        <w:pStyle w:val="20"/>
        <w:spacing w:before="120" w:after="120" w:line="360" w:lineRule="auto"/>
        <w:ind w:left="0" w:firstLine="0"/>
        <w:rPr>
          <w:b/>
          <w:bCs w:val="0"/>
          <w:sz w:val="28"/>
          <w:szCs w:val="28"/>
        </w:rPr>
      </w:pPr>
      <w:bookmarkStart w:id="98" w:name="_Toc59809375"/>
      <w:r w:rsidRPr="002A241B">
        <w:rPr>
          <w:rFonts w:hint="eastAsia"/>
          <w:b/>
          <w:bCs w:val="0"/>
          <w:sz w:val="28"/>
          <w:szCs w:val="28"/>
        </w:rPr>
        <w:lastRenderedPageBreak/>
        <w:t>业务查询</w:t>
      </w:r>
      <w:bookmarkEnd w:id="96"/>
      <w:bookmarkEnd w:id="97"/>
      <w:bookmarkEnd w:id="98"/>
    </w:p>
    <w:p w14:paraId="0CCB5C71" w14:textId="77777777" w:rsidR="009A566B" w:rsidRDefault="009A566B" w:rsidP="009A566B">
      <w:pPr>
        <w:spacing w:before="0" w:after="0"/>
        <w:ind w:firstLineChars="200" w:firstLine="480"/>
        <w:rPr>
          <w:rFonts w:ascii="宋体" w:hAnsi="宋体"/>
          <w:sz w:val="24"/>
        </w:rPr>
      </w:pPr>
      <w:bookmarkStart w:id="99" w:name="_Toc55226722"/>
      <w:r w:rsidRPr="001C7381">
        <w:rPr>
          <w:rFonts w:ascii="宋体" w:hAnsi="宋体"/>
          <w:sz w:val="24"/>
        </w:rPr>
        <w:t>业务查询包括“办理进度查询”与“权证查询”两部分，各查询功能的含 义与具体使用方法请参阅本手册中相对应的描述部分</w:t>
      </w:r>
      <w:r w:rsidRPr="00820609">
        <w:rPr>
          <w:rFonts w:ascii="宋体" w:hAnsi="宋体" w:hint="eastAsia"/>
          <w:sz w:val="24"/>
        </w:rPr>
        <w:t>。</w:t>
      </w:r>
    </w:p>
    <w:p w14:paraId="03C51379" w14:textId="77777777" w:rsidR="006D44FE" w:rsidRPr="00820609" w:rsidRDefault="006D44FE" w:rsidP="00011EED">
      <w:pPr>
        <w:spacing w:line="240" w:lineRule="auto"/>
        <w:rPr>
          <w:rFonts w:ascii="宋体" w:hAnsi="宋体"/>
          <w:sz w:val="24"/>
        </w:rPr>
      </w:pPr>
      <w:r>
        <w:rPr>
          <w:noProof/>
        </w:rPr>
        <w:drawing>
          <wp:inline distT="0" distB="0" distL="0" distR="0" wp14:anchorId="3A88C2F4" wp14:editId="2BABD4BF">
            <wp:extent cx="5248800" cy="1044000"/>
            <wp:effectExtent l="0" t="0" r="0" b="381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43">
                      <a:extLst>
                        <a:ext uri="{28A0092B-C50C-407E-A947-70E740481C1C}">
                          <a14:useLocalDpi xmlns:a14="http://schemas.microsoft.com/office/drawing/2010/main" val="0"/>
                        </a:ext>
                      </a:extLst>
                    </a:blip>
                    <a:srcRect l="-29713" t="20208" r="-30129" b="20910"/>
                    <a:stretch/>
                  </pic:blipFill>
                  <pic:spPr bwMode="auto">
                    <a:xfrm>
                      <a:off x="0" y="0"/>
                      <a:ext cx="5248800" cy="1044000"/>
                    </a:xfrm>
                    <a:prstGeom prst="rect">
                      <a:avLst/>
                    </a:prstGeom>
                    <a:noFill/>
                    <a:ln>
                      <a:noFill/>
                    </a:ln>
                    <a:extLst>
                      <a:ext uri="{53640926-AAD7-44D8-BBD7-CCE9431645EC}">
                        <a14:shadowObscured xmlns:a14="http://schemas.microsoft.com/office/drawing/2010/main"/>
                      </a:ext>
                    </a:extLst>
                  </pic:spPr>
                </pic:pic>
              </a:graphicData>
            </a:graphic>
          </wp:inline>
        </w:drawing>
      </w:r>
    </w:p>
    <w:p w14:paraId="41911B8D" w14:textId="332FB2F3" w:rsidR="00312987" w:rsidRPr="00472B20" w:rsidRDefault="00312987" w:rsidP="00472B20">
      <w:pPr>
        <w:pStyle w:val="3"/>
        <w:spacing w:before="60" w:after="60"/>
        <w:ind w:left="0" w:firstLine="0"/>
        <w:rPr>
          <w:rFonts w:ascii="宋体" w:eastAsia="宋体" w:hAnsi="宋体"/>
          <w:b/>
          <w:bCs w:val="0"/>
          <w:sz w:val="24"/>
          <w:szCs w:val="24"/>
        </w:rPr>
      </w:pPr>
      <w:bookmarkStart w:id="100" w:name="_办理进度查询_2"/>
      <w:bookmarkStart w:id="101" w:name="_Toc59809376"/>
      <w:bookmarkEnd w:id="100"/>
      <w:r w:rsidRPr="00472B20">
        <w:rPr>
          <w:rFonts w:ascii="宋体" w:eastAsia="宋体" w:hAnsi="宋体" w:hint="eastAsia"/>
          <w:b/>
          <w:bCs w:val="0"/>
          <w:sz w:val="24"/>
          <w:szCs w:val="24"/>
        </w:rPr>
        <w:t>办理进度查询</w:t>
      </w:r>
      <w:bookmarkEnd w:id="99"/>
      <w:bookmarkEnd w:id="101"/>
    </w:p>
    <w:p w14:paraId="3E2D5E8F" w14:textId="77777777" w:rsidR="009A566B" w:rsidRPr="001C7381" w:rsidRDefault="009A566B" w:rsidP="00011EED">
      <w:pPr>
        <w:spacing w:before="0"/>
        <w:ind w:firstLineChars="200" w:firstLine="480"/>
        <w:rPr>
          <w:rFonts w:ascii="宋体" w:hAnsi="宋体"/>
          <w:sz w:val="24"/>
        </w:rPr>
      </w:pPr>
      <w:bookmarkStart w:id="102" w:name="OLE_LINK1"/>
      <w:r w:rsidRPr="001C7381">
        <w:rPr>
          <w:rFonts w:ascii="宋体" w:hAnsi="宋体"/>
          <w:sz w:val="24"/>
        </w:rPr>
        <w:t>用户可通过输入案卷编号，在</w:t>
      </w:r>
      <w:r>
        <w:rPr>
          <w:rFonts w:ascii="宋体" w:hAnsi="宋体" w:hint="eastAsia"/>
          <w:sz w:val="24"/>
        </w:rPr>
        <w:t>&lt;办理进度查询</w:t>
      </w:r>
      <w:r>
        <w:rPr>
          <w:rFonts w:ascii="宋体" w:hAnsi="宋体"/>
          <w:sz w:val="24"/>
        </w:rPr>
        <w:t>&gt;</w:t>
      </w:r>
      <w:r w:rsidRPr="001C7381">
        <w:rPr>
          <w:rFonts w:ascii="宋体" w:hAnsi="宋体"/>
          <w:sz w:val="24"/>
        </w:rPr>
        <w:t>中，查询该笔业务的办理进度信息</w:t>
      </w:r>
      <w:bookmarkEnd w:id="102"/>
      <w:r w:rsidRPr="001C7381">
        <w:rPr>
          <w:rFonts w:ascii="宋体" w:hAnsi="宋体" w:hint="eastAsia"/>
          <w:sz w:val="24"/>
        </w:rPr>
        <w:t>。</w:t>
      </w:r>
    </w:p>
    <w:p w14:paraId="47F0F05D" w14:textId="49C8E43F" w:rsidR="006518DF" w:rsidRPr="006518DF" w:rsidRDefault="006518DF" w:rsidP="00B7603C">
      <w:pPr>
        <w:spacing w:before="0" w:after="0" w:line="240" w:lineRule="auto"/>
        <w:rPr>
          <w:sz w:val="24"/>
        </w:rPr>
      </w:pPr>
      <w:r>
        <w:rPr>
          <w:noProof/>
        </w:rPr>
        <w:drawing>
          <wp:inline distT="0" distB="0" distL="0" distR="0" wp14:anchorId="3BA12A95" wp14:editId="225110E8">
            <wp:extent cx="5247735" cy="1352203"/>
            <wp:effectExtent l="0" t="0" r="0" b="635"/>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4">
                      <a:extLst>
                        <a:ext uri="{28A0092B-C50C-407E-A947-70E740481C1C}">
                          <a14:useLocalDpi xmlns:a14="http://schemas.microsoft.com/office/drawing/2010/main" val="0"/>
                        </a:ext>
                      </a:extLst>
                    </a:blip>
                    <a:srcRect b="52877"/>
                    <a:stretch/>
                  </pic:blipFill>
                  <pic:spPr bwMode="auto">
                    <a:xfrm>
                      <a:off x="0" y="0"/>
                      <a:ext cx="5247735" cy="1352203"/>
                    </a:xfrm>
                    <a:prstGeom prst="rect">
                      <a:avLst/>
                    </a:prstGeom>
                    <a:noFill/>
                    <a:ln>
                      <a:noFill/>
                    </a:ln>
                    <a:extLst>
                      <a:ext uri="{53640926-AAD7-44D8-BBD7-CCE9431645EC}">
                        <a14:shadowObscured xmlns:a14="http://schemas.microsoft.com/office/drawing/2010/main"/>
                      </a:ext>
                    </a:extLst>
                  </pic:spPr>
                </pic:pic>
              </a:graphicData>
            </a:graphic>
          </wp:inline>
        </w:drawing>
      </w:r>
      <w:r w:rsidR="00011EED">
        <w:rPr>
          <w:noProof/>
        </w:rPr>
        <w:drawing>
          <wp:inline distT="0" distB="0" distL="0" distR="0" wp14:anchorId="3AE924F2" wp14:editId="36DA16FB">
            <wp:extent cx="5248910" cy="3098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44">
                      <a:extLst>
                        <a:ext uri="{28A0092B-C50C-407E-A947-70E740481C1C}">
                          <a14:useLocalDpi xmlns:a14="http://schemas.microsoft.com/office/drawing/2010/main" val="0"/>
                        </a:ext>
                      </a:extLst>
                    </a:blip>
                    <a:srcRect t="89204"/>
                    <a:stretch/>
                  </pic:blipFill>
                  <pic:spPr bwMode="auto">
                    <a:xfrm>
                      <a:off x="0" y="0"/>
                      <a:ext cx="5248910" cy="309880"/>
                    </a:xfrm>
                    <a:prstGeom prst="rect">
                      <a:avLst/>
                    </a:prstGeom>
                    <a:noFill/>
                    <a:ln>
                      <a:noFill/>
                    </a:ln>
                    <a:extLst>
                      <a:ext uri="{53640926-AAD7-44D8-BBD7-CCE9431645EC}">
                        <a14:shadowObscured xmlns:a14="http://schemas.microsoft.com/office/drawing/2010/main"/>
                      </a:ext>
                    </a:extLst>
                  </pic:spPr>
                </pic:pic>
              </a:graphicData>
            </a:graphic>
          </wp:inline>
        </w:drawing>
      </w:r>
    </w:p>
    <w:p w14:paraId="76DAD5BF" w14:textId="643F32FB" w:rsidR="00312987" w:rsidRPr="00472B20" w:rsidRDefault="00312987" w:rsidP="00472B20">
      <w:pPr>
        <w:pStyle w:val="3"/>
        <w:spacing w:before="60" w:after="60"/>
        <w:ind w:left="0" w:firstLine="0"/>
        <w:rPr>
          <w:rFonts w:ascii="宋体" w:eastAsia="宋体" w:hAnsi="宋体"/>
          <w:b/>
          <w:bCs w:val="0"/>
          <w:sz w:val="24"/>
          <w:szCs w:val="24"/>
        </w:rPr>
      </w:pPr>
      <w:bookmarkStart w:id="103" w:name="_Toc55226723"/>
      <w:bookmarkStart w:id="104" w:name="_Toc59809377"/>
      <w:r w:rsidRPr="00472B20">
        <w:rPr>
          <w:rFonts w:ascii="宋体" w:eastAsia="宋体" w:hAnsi="宋体" w:hint="eastAsia"/>
          <w:b/>
          <w:bCs w:val="0"/>
          <w:sz w:val="24"/>
          <w:szCs w:val="24"/>
        </w:rPr>
        <w:t>权证查询</w:t>
      </w:r>
      <w:bookmarkEnd w:id="103"/>
      <w:bookmarkEnd w:id="104"/>
    </w:p>
    <w:p w14:paraId="35251BEB" w14:textId="77777777" w:rsidR="009A566B" w:rsidRPr="001C7381" w:rsidRDefault="009A566B" w:rsidP="00011EED">
      <w:pPr>
        <w:spacing w:before="0"/>
        <w:ind w:firstLineChars="200" w:firstLine="480"/>
        <w:rPr>
          <w:rFonts w:ascii="宋体" w:hAnsi="宋体"/>
          <w:sz w:val="24"/>
        </w:rPr>
      </w:pPr>
      <w:r w:rsidRPr="001C7381">
        <w:rPr>
          <w:rFonts w:ascii="宋体" w:hAnsi="宋体"/>
          <w:sz w:val="24"/>
        </w:rPr>
        <w:t>用户可通过输入权利人名称、证件号与不动产权证号，在</w:t>
      </w:r>
      <w:r w:rsidRPr="001C7381">
        <w:rPr>
          <w:rFonts w:ascii="宋体" w:hAnsi="宋体" w:hint="eastAsia"/>
          <w:sz w:val="24"/>
        </w:rPr>
        <w:t>&lt;权证查询</w:t>
      </w:r>
      <w:r w:rsidRPr="001C7381">
        <w:rPr>
          <w:rFonts w:ascii="宋体" w:hAnsi="宋体"/>
          <w:sz w:val="24"/>
        </w:rPr>
        <w:t>&gt;中</w:t>
      </w:r>
      <w:r w:rsidRPr="001C7381">
        <w:rPr>
          <w:rFonts w:ascii="宋体" w:hAnsi="宋体" w:hint="eastAsia"/>
          <w:sz w:val="24"/>
        </w:rPr>
        <w:t>，</w:t>
      </w:r>
      <w:r w:rsidRPr="001C7381">
        <w:rPr>
          <w:rFonts w:ascii="宋体" w:hAnsi="宋体"/>
          <w:sz w:val="24"/>
        </w:rPr>
        <w:t>查询权证信息详情</w:t>
      </w:r>
      <w:r w:rsidRPr="001C7381">
        <w:rPr>
          <w:rFonts w:ascii="宋体" w:hAnsi="宋体" w:hint="eastAsia"/>
          <w:sz w:val="24"/>
        </w:rPr>
        <w:t>。</w:t>
      </w:r>
    </w:p>
    <w:p w14:paraId="6793C1EA" w14:textId="3F8B46B7" w:rsidR="00CF089B" w:rsidRPr="00CF089B" w:rsidRDefault="00CF089B" w:rsidP="003D5EA7">
      <w:pPr>
        <w:spacing w:before="0" w:after="0" w:line="240" w:lineRule="auto"/>
        <w:rPr>
          <w:sz w:val="24"/>
        </w:rPr>
      </w:pPr>
      <w:r>
        <w:rPr>
          <w:noProof/>
        </w:rPr>
        <w:drawing>
          <wp:inline distT="0" distB="0" distL="0" distR="0" wp14:anchorId="59AB99BB" wp14:editId="403B5727">
            <wp:extent cx="5248910" cy="1341120"/>
            <wp:effectExtent l="0" t="0" r="8890" b="0"/>
            <wp:docPr id="1296" name="图片 1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45">
                      <a:extLst>
                        <a:ext uri="{28A0092B-C50C-407E-A947-70E740481C1C}">
                          <a14:useLocalDpi xmlns:a14="http://schemas.microsoft.com/office/drawing/2010/main" val="0"/>
                        </a:ext>
                      </a:extLst>
                    </a:blip>
                    <a:srcRect b="53275"/>
                    <a:stretch/>
                  </pic:blipFill>
                  <pic:spPr bwMode="auto">
                    <a:xfrm>
                      <a:off x="0" y="0"/>
                      <a:ext cx="5248910" cy="1341120"/>
                    </a:xfrm>
                    <a:prstGeom prst="rect">
                      <a:avLst/>
                    </a:prstGeom>
                    <a:noFill/>
                    <a:ln>
                      <a:noFill/>
                    </a:ln>
                    <a:extLst>
                      <a:ext uri="{53640926-AAD7-44D8-BBD7-CCE9431645EC}">
                        <a14:shadowObscured xmlns:a14="http://schemas.microsoft.com/office/drawing/2010/main"/>
                      </a:ext>
                    </a:extLst>
                  </pic:spPr>
                </pic:pic>
              </a:graphicData>
            </a:graphic>
          </wp:inline>
        </w:drawing>
      </w:r>
      <w:r w:rsidR="00011EED">
        <w:rPr>
          <w:noProof/>
        </w:rPr>
        <w:drawing>
          <wp:inline distT="0" distB="0" distL="0" distR="0" wp14:anchorId="5D24A243" wp14:editId="7135924A">
            <wp:extent cx="5248910" cy="226752"/>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45">
                      <a:extLst>
                        <a:ext uri="{28A0092B-C50C-407E-A947-70E740481C1C}">
                          <a14:useLocalDpi xmlns:a14="http://schemas.microsoft.com/office/drawing/2010/main" val="0"/>
                        </a:ext>
                      </a:extLst>
                    </a:blip>
                    <a:srcRect t="92100"/>
                    <a:stretch/>
                  </pic:blipFill>
                  <pic:spPr bwMode="auto">
                    <a:xfrm>
                      <a:off x="0" y="0"/>
                      <a:ext cx="5248910" cy="226752"/>
                    </a:xfrm>
                    <a:prstGeom prst="rect">
                      <a:avLst/>
                    </a:prstGeom>
                    <a:noFill/>
                    <a:ln>
                      <a:noFill/>
                    </a:ln>
                    <a:extLst>
                      <a:ext uri="{53640926-AAD7-44D8-BBD7-CCE9431645EC}">
                        <a14:shadowObscured xmlns:a14="http://schemas.microsoft.com/office/drawing/2010/main"/>
                      </a:ext>
                    </a:extLst>
                  </pic:spPr>
                </pic:pic>
              </a:graphicData>
            </a:graphic>
          </wp:inline>
        </w:drawing>
      </w:r>
    </w:p>
    <w:p w14:paraId="0CF77499" w14:textId="62C6DA63" w:rsidR="00AA1411" w:rsidRPr="002A241B" w:rsidRDefault="005E59B8" w:rsidP="002A241B">
      <w:pPr>
        <w:pStyle w:val="20"/>
        <w:spacing w:before="120" w:after="120" w:line="360" w:lineRule="auto"/>
        <w:ind w:left="0" w:firstLine="0"/>
        <w:rPr>
          <w:b/>
          <w:bCs w:val="0"/>
          <w:sz w:val="28"/>
          <w:szCs w:val="28"/>
        </w:rPr>
      </w:pPr>
      <w:bookmarkStart w:id="105" w:name="_Toc59809378"/>
      <w:bookmarkStart w:id="106" w:name="_Toc55225587"/>
      <w:bookmarkStart w:id="107" w:name="_Toc55226724"/>
      <w:r w:rsidRPr="002A241B">
        <w:rPr>
          <w:rFonts w:hint="eastAsia"/>
          <w:b/>
          <w:bCs w:val="0"/>
          <w:sz w:val="28"/>
          <w:szCs w:val="28"/>
        </w:rPr>
        <w:lastRenderedPageBreak/>
        <w:t>系统管理</w:t>
      </w:r>
      <w:bookmarkEnd w:id="105"/>
    </w:p>
    <w:p w14:paraId="7C6651AF" w14:textId="4BCDC1F0" w:rsidR="00AA1411" w:rsidRDefault="009A566B" w:rsidP="009A566B">
      <w:pPr>
        <w:spacing w:before="0" w:after="0"/>
        <w:ind w:firstLineChars="200" w:firstLine="480"/>
        <w:rPr>
          <w:rFonts w:ascii="宋体" w:hAnsi="宋体"/>
          <w:sz w:val="24"/>
        </w:rPr>
      </w:pPr>
      <w:r w:rsidRPr="003910B1">
        <w:rPr>
          <w:rFonts w:ascii="宋体" w:hAnsi="宋体" w:hint="eastAsia"/>
          <w:sz w:val="24"/>
        </w:rPr>
        <w:t>用户可在系统管理中，对</w:t>
      </w:r>
      <w:r>
        <w:rPr>
          <w:rFonts w:ascii="宋体" w:hAnsi="宋体" w:hint="eastAsia"/>
          <w:sz w:val="24"/>
        </w:rPr>
        <w:t>金融机构</w:t>
      </w:r>
      <w:r w:rsidRPr="003910B1">
        <w:rPr>
          <w:rFonts w:ascii="宋体" w:hAnsi="宋体" w:hint="eastAsia"/>
          <w:sz w:val="24"/>
        </w:rPr>
        <w:t>信息、职员信息等内容进行管理，</w:t>
      </w:r>
      <w:r w:rsidRPr="00820609">
        <w:rPr>
          <w:rFonts w:ascii="宋体" w:hAnsi="宋体" w:hint="eastAsia"/>
          <w:sz w:val="24"/>
        </w:rPr>
        <w:t>各</w:t>
      </w:r>
      <w:r>
        <w:rPr>
          <w:rFonts w:ascii="宋体" w:hAnsi="宋体" w:hint="eastAsia"/>
          <w:sz w:val="24"/>
        </w:rPr>
        <w:t>功能的</w:t>
      </w:r>
      <w:r w:rsidRPr="00820609">
        <w:rPr>
          <w:rFonts w:ascii="宋体" w:hAnsi="宋体" w:hint="eastAsia"/>
          <w:sz w:val="24"/>
        </w:rPr>
        <w:t>具体使用方法请看本手册中对应描述部分。</w:t>
      </w:r>
    </w:p>
    <w:p w14:paraId="2F95E4BD" w14:textId="50DE8098" w:rsidR="009A566B" w:rsidRPr="00AA1411" w:rsidRDefault="009A566B" w:rsidP="00492B47">
      <w:pPr>
        <w:rPr>
          <w:rFonts w:ascii="宋体" w:hAnsi="宋体"/>
          <w:sz w:val="24"/>
        </w:rPr>
      </w:pPr>
      <w:r w:rsidRPr="00E65FA0">
        <w:rPr>
          <w:rFonts w:ascii="宋体" w:hAnsi="宋体"/>
          <w:noProof/>
          <w:sz w:val="24"/>
        </w:rPr>
        <w:drawing>
          <wp:inline distT="0" distB="0" distL="0" distR="0" wp14:anchorId="02F821A9" wp14:editId="2AD1E735">
            <wp:extent cx="5243522" cy="886403"/>
            <wp:effectExtent l="0" t="0" r="0" b="9525"/>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rotWithShape="1">
                    <a:blip r:embed="rId146">
                      <a:extLst>
                        <a:ext uri="{28A0092B-C50C-407E-A947-70E740481C1C}">
                          <a14:useLocalDpi xmlns:a14="http://schemas.microsoft.com/office/drawing/2010/main" val="0"/>
                        </a:ext>
                      </a:extLst>
                    </a:blip>
                    <a:srcRect l="-6607" t="21532" r="-5771" b="21015"/>
                    <a:stretch/>
                  </pic:blipFill>
                  <pic:spPr bwMode="auto">
                    <a:xfrm>
                      <a:off x="0" y="0"/>
                      <a:ext cx="5248800" cy="887295"/>
                    </a:xfrm>
                    <a:prstGeom prst="rect">
                      <a:avLst/>
                    </a:prstGeom>
                    <a:noFill/>
                    <a:ln>
                      <a:noFill/>
                    </a:ln>
                    <a:extLst>
                      <a:ext uri="{53640926-AAD7-44D8-BBD7-CCE9431645EC}">
                        <a14:shadowObscured xmlns:a14="http://schemas.microsoft.com/office/drawing/2010/main"/>
                      </a:ext>
                    </a:extLst>
                  </pic:spPr>
                </pic:pic>
              </a:graphicData>
            </a:graphic>
          </wp:inline>
        </w:drawing>
      </w:r>
    </w:p>
    <w:p w14:paraId="05865824" w14:textId="3A3F1E57" w:rsidR="005E59B8" w:rsidRPr="00472B20" w:rsidRDefault="005E59B8" w:rsidP="00472B20">
      <w:pPr>
        <w:pStyle w:val="3"/>
        <w:spacing w:before="60" w:after="60"/>
        <w:ind w:left="0" w:firstLine="0"/>
        <w:rPr>
          <w:rFonts w:ascii="宋体" w:eastAsia="宋体" w:hAnsi="宋体"/>
          <w:b/>
          <w:bCs w:val="0"/>
          <w:sz w:val="24"/>
          <w:szCs w:val="24"/>
        </w:rPr>
      </w:pPr>
      <w:bookmarkStart w:id="108" w:name="_Toc59809379"/>
      <w:r w:rsidRPr="00472B20">
        <w:rPr>
          <w:rFonts w:ascii="宋体" w:eastAsia="宋体" w:hAnsi="宋体" w:hint="eastAsia"/>
          <w:b/>
          <w:bCs w:val="0"/>
          <w:sz w:val="24"/>
          <w:szCs w:val="24"/>
        </w:rPr>
        <w:t>金融机构信息管理</w:t>
      </w:r>
      <w:bookmarkEnd w:id="108"/>
    </w:p>
    <w:p w14:paraId="35F0163B" w14:textId="486B33C1" w:rsidR="00E65FA0" w:rsidRDefault="009A566B" w:rsidP="009A566B">
      <w:pPr>
        <w:spacing w:before="0" w:after="0"/>
        <w:ind w:firstLineChars="200" w:firstLine="480"/>
        <w:rPr>
          <w:noProof/>
          <w:sz w:val="24"/>
        </w:rPr>
      </w:pPr>
      <w:r>
        <w:rPr>
          <w:rFonts w:ascii="宋体" w:hAnsi="宋体" w:hint="eastAsia"/>
          <w:sz w:val="24"/>
        </w:rPr>
        <w:t>用户可在</w:t>
      </w:r>
      <w:r>
        <w:rPr>
          <w:rFonts w:hint="eastAsia"/>
          <w:sz w:val="24"/>
        </w:rPr>
        <w:t>金融机构信息管理</w:t>
      </w:r>
      <w:r>
        <w:rPr>
          <w:rFonts w:ascii="宋体" w:hAnsi="宋体" w:hint="eastAsia"/>
          <w:sz w:val="24"/>
        </w:rPr>
        <w:t>中，</w:t>
      </w:r>
      <w:r w:rsidRPr="00DA7F71">
        <w:rPr>
          <w:rFonts w:ascii="宋体" w:hAnsi="宋体" w:hint="eastAsia"/>
          <w:sz w:val="24"/>
        </w:rPr>
        <w:t>对</w:t>
      </w:r>
      <w:r>
        <w:rPr>
          <w:rFonts w:ascii="宋体" w:hAnsi="宋体" w:hint="eastAsia"/>
          <w:sz w:val="24"/>
        </w:rPr>
        <w:t>机构</w:t>
      </w:r>
      <w:r w:rsidRPr="00DA7F71">
        <w:rPr>
          <w:rFonts w:ascii="宋体" w:hAnsi="宋体" w:hint="eastAsia"/>
          <w:sz w:val="24"/>
        </w:rPr>
        <w:t>信息与</w:t>
      </w:r>
      <w:r>
        <w:rPr>
          <w:rFonts w:ascii="宋体" w:hAnsi="宋体" w:hint="eastAsia"/>
          <w:sz w:val="24"/>
        </w:rPr>
        <w:t>职员</w:t>
      </w:r>
      <w:r w:rsidRPr="00DA7F71">
        <w:rPr>
          <w:rFonts w:ascii="宋体" w:hAnsi="宋体" w:hint="eastAsia"/>
          <w:sz w:val="24"/>
        </w:rPr>
        <w:t>进行管理。</w:t>
      </w:r>
    </w:p>
    <w:p w14:paraId="53AD5B7D" w14:textId="399F23B4" w:rsidR="009A566B" w:rsidRPr="009A566B" w:rsidRDefault="009A566B" w:rsidP="00492B47">
      <w:pPr>
        <w:rPr>
          <w:rFonts w:ascii="宋体" w:hAnsi="宋体"/>
          <w:sz w:val="24"/>
        </w:rPr>
      </w:pPr>
      <w:r w:rsidRPr="00E65FA0">
        <w:rPr>
          <w:noProof/>
          <w:sz w:val="24"/>
        </w:rPr>
        <w:drawing>
          <wp:inline distT="0" distB="0" distL="0" distR="0" wp14:anchorId="2929837D" wp14:editId="5543DAA4">
            <wp:extent cx="5224613" cy="980036"/>
            <wp:effectExtent l="0" t="0" r="0"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rotWithShape="1">
                    <a:blip r:embed="rId147">
                      <a:extLst>
                        <a:ext uri="{28A0092B-C50C-407E-A947-70E740481C1C}">
                          <a14:useLocalDpi xmlns:a14="http://schemas.microsoft.com/office/drawing/2010/main" val="0"/>
                        </a:ext>
                      </a:extLst>
                    </a:blip>
                    <a:srcRect l="-16200" t="18778" r="-15573" b="18636"/>
                    <a:stretch/>
                  </pic:blipFill>
                  <pic:spPr bwMode="auto">
                    <a:xfrm>
                      <a:off x="0" y="0"/>
                      <a:ext cx="5248799" cy="984573"/>
                    </a:xfrm>
                    <a:prstGeom prst="rect">
                      <a:avLst/>
                    </a:prstGeom>
                    <a:noFill/>
                    <a:ln>
                      <a:noFill/>
                    </a:ln>
                    <a:extLst>
                      <a:ext uri="{53640926-AAD7-44D8-BBD7-CCE9431645EC}">
                        <a14:shadowObscured xmlns:a14="http://schemas.microsoft.com/office/drawing/2010/main"/>
                      </a:ext>
                    </a:extLst>
                  </pic:spPr>
                </pic:pic>
              </a:graphicData>
            </a:graphic>
          </wp:inline>
        </w:drawing>
      </w:r>
    </w:p>
    <w:p w14:paraId="0DF0185A" w14:textId="3B1CCCA9" w:rsidR="005E59B8" w:rsidRPr="00693772" w:rsidRDefault="005E59B8" w:rsidP="00F7724F">
      <w:pPr>
        <w:pStyle w:val="40"/>
        <w:spacing w:before="60" w:after="60"/>
        <w:ind w:left="0" w:firstLine="0"/>
        <w:rPr>
          <w:rFonts w:ascii="宋体" w:hAnsi="宋体" w:cs="Helvetica"/>
          <w:color w:val="333333"/>
        </w:rPr>
      </w:pPr>
      <w:r w:rsidRPr="00693772">
        <w:rPr>
          <w:rFonts w:ascii="宋体" w:hAnsi="宋体" w:cs="Helvetica" w:hint="eastAsia"/>
          <w:color w:val="333333"/>
        </w:rPr>
        <w:t>金融机构信息</w:t>
      </w:r>
      <w:r w:rsidR="00E65FA0" w:rsidRPr="00693772">
        <w:rPr>
          <w:rFonts w:ascii="宋体" w:hAnsi="宋体" w:cs="Helvetica" w:hint="eastAsia"/>
          <w:color w:val="333333"/>
        </w:rPr>
        <w:t>详情</w:t>
      </w:r>
    </w:p>
    <w:p w14:paraId="5AE44EDA" w14:textId="2C690F24" w:rsidR="00ED305D" w:rsidRDefault="00C81834" w:rsidP="00B7603C">
      <w:pPr>
        <w:ind w:firstLineChars="200" w:firstLine="480"/>
        <w:rPr>
          <w:rFonts w:ascii="宋体" w:hAnsi="宋体"/>
          <w:sz w:val="24"/>
        </w:rPr>
      </w:pPr>
      <w:r>
        <w:rPr>
          <w:rFonts w:ascii="宋体" w:hAnsi="宋体" w:hint="eastAsia"/>
          <w:sz w:val="24"/>
        </w:rPr>
        <w:t>金融机构信息详情下显示的是“当前登录的用户所</w:t>
      </w:r>
      <w:r w:rsidR="009A566B">
        <w:rPr>
          <w:rFonts w:ascii="宋体" w:hAnsi="宋体" w:hint="eastAsia"/>
          <w:sz w:val="24"/>
        </w:rPr>
        <w:t>属</w:t>
      </w:r>
      <w:r>
        <w:rPr>
          <w:rFonts w:ascii="宋体" w:hAnsi="宋体" w:hint="eastAsia"/>
          <w:sz w:val="24"/>
        </w:rPr>
        <w:t>金融机构</w:t>
      </w:r>
      <w:r w:rsidR="009A566B">
        <w:rPr>
          <w:rFonts w:ascii="宋体" w:hAnsi="宋体" w:hint="eastAsia"/>
          <w:sz w:val="24"/>
        </w:rPr>
        <w:t>的</w:t>
      </w:r>
      <w:r>
        <w:rPr>
          <w:rFonts w:ascii="宋体" w:hAnsi="宋体" w:hint="eastAsia"/>
          <w:sz w:val="24"/>
        </w:rPr>
        <w:t>信息”。金融机构用户登陆平台后，可在金融机构信息详情中补充并完善机构信息，编辑完成后，点击下方</w:t>
      </w:r>
      <w:r w:rsidR="00935BBB" w:rsidRPr="00F44EE1">
        <w:rPr>
          <w:rFonts w:ascii="宋体" w:hAnsi="宋体" w:cs="Arial" w:hint="eastAsia"/>
          <w:color w:val="333333"/>
          <w:kern w:val="0"/>
          <w:sz w:val="24"/>
          <w:bdr w:val="single" w:sz="4" w:space="0" w:color="auto"/>
        </w:rPr>
        <w:t>保存</w:t>
      </w:r>
      <w:r w:rsidR="00935BBB">
        <w:rPr>
          <w:rFonts w:ascii="宋体" w:hAnsi="宋体" w:cs="Arial" w:hint="eastAsia"/>
          <w:color w:val="333333"/>
          <w:kern w:val="0"/>
          <w:sz w:val="24"/>
        </w:rPr>
        <w:t>，进行保存</w:t>
      </w:r>
      <w:r>
        <w:rPr>
          <w:rFonts w:ascii="宋体" w:hAnsi="宋体" w:hint="eastAsia"/>
          <w:sz w:val="24"/>
        </w:rPr>
        <w:t>。</w:t>
      </w:r>
    </w:p>
    <w:p w14:paraId="3C2D69CD" w14:textId="50B4B512" w:rsidR="007A65FD" w:rsidRPr="00C81834" w:rsidRDefault="007A65FD" w:rsidP="00492B47">
      <w:pPr>
        <w:spacing w:after="0" w:line="240" w:lineRule="auto"/>
        <w:rPr>
          <w:rFonts w:ascii="宋体" w:hAnsi="宋体"/>
          <w:sz w:val="24"/>
        </w:rPr>
      </w:pPr>
      <w:r>
        <w:rPr>
          <w:noProof/>
        </w:rPr>
        <w:drawing>
          <wp:inline distT="0" distB="0" distL="0" distR="0" wp14:anchorId="57BC7BF8" wp14:editId="04BC8E88">
            <wp:extent cx="5248910" cy="2172393"/>
            <wp:effectExtent l="0" t="0" r="8890" b="0"/>
            <wp:docPr id="1342" name="图片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48">
                      <a:extLst>
                        <a:ext uri="{28A0092B-C50C-407E-A947-70E740481C1C}">
                          <a14:useLocalDpi xmlns:a14="http://schemas.microsoft.com/office/drawing/2010/main" val="0"/>
                        </a:ext>
                      </a:extLst>
                    </a:blip>
                    <a:srcRect b="24745"/>
                    <a:stretch/>
                  </pic:blipFill>
                  <pic:spPr bwMode="auto">
                    <a:xfrm>
                      <a:off x="0" y="0"/>
                      <a:ext cx="5248910" cy="2172393"/>
                    </a:xfrm>
                    <a:prstGeom prst="rect">
                      <a:avLst/>
                    </a:prstGeom>
                    <a:noFill/>
                    <a:ln>
                      <a:noFill/>
                    </a:ln>
                    <a:extLst>
                      <a:ext uri="{53640926-AAD7-44D8-BBD7-CCE9431645EC}">
                        <a14:shadowObscured xmlns:a14="http://schemas.microsoft.com/office/drawing/2010/main"/>
                      </a:ext>
                    </a:extLst>
                  </pic:spPr>
                </pic:pic>
              </a:graphicData>
            </a:graphic>
          </wp:inline>
        </w:drawing>
      </w:r>
      <w:r w:rsidR="00492B47">
        <w:rPr>
          <w:noProof/>
        </w:rPr>
        <w:drawing>
          <wp:inline distT="0" distB="0" distL="0" distR="0" wp14:anchorId="3F93602F" wp14:editId="4C69305E">
            <wp:extent cx="5248910" cy="21001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48">
                      <a:extLst>
                        <a:ext uri="{28A0092B-C50C-407E-A947-70E740481C1C}">
                          <a14:useLocalDpi xmlns:a14="http://schemas.microsoft.com/office/drawing/2010/main" val="0"/>
                        </a:ext>
                      </a:extLst>
                    </a:blip>
                    <a:srcRect t="92725"/>
                    <a:stretch/>
                  </pic:blipFill>
                  <pic:spPr bwMode="auto">
                    <a:xfrm>
                      <a:off x="0" y="0"/>
                      <a:ext cx="5248910" cy="210012"/>
                    </a:xfrm>
                    <a:prstGeom prst="rect">
                      <a:avLst/>
                    </a:prstGeom>
                    <a:noFill/>
                    <a:ln>
                      <a:noFill/>
                    </a:ln>
                    <a:extLst>
                      <a:ext uri="{53640926-AAD7-44D8-BBD7-CCE9431645EC}">
                        <a14:shadowObscured xmlns:a14="http://schemas.microsoft.com/office/drawing/2010/main"/>
                      </a:ext>
                    </a:extLst>
                  </pic:spPr>
                </pic:pic>
              </a:graphicData>
            </a:graphic>
          </wp:inline>
        </w:drawing>
      </w:r>
    </w:p>
    <w:p w14:paraId="048DEA7E" w14:textId="1A1DE3A8" w:rsidR="003C3E70" w:rsidRPr="00693772" w:rsidRDefault="005E59B8" w:rsidP="00F7724F">
      <w:pPr>
        <w:pStyle w:val="40"/>
        <w:spacing w:before="60" w:after="60"/>
        <w:ind w:left="0" w:firstLine="0"/>
        <w:rPr>
          <w:rFonts w:ascii="宋体" w:hAnsi="宋体" w:cs="Helvetica"/>
          <w:color w:val="333333"/>
        </w:rPr>
      </w:pPr>
      <w:r w:rsidRPr="00693772">
        <w:rPr>
          <w:rFonts w:ascii="宋体" w:hAnsi="宋体" w:cs="Helvetica" w:hint="eastAsia"/>
          <w:color w:val="333333"/>
        </w:rPr>
        <w:lastRenderedPageBreak/>
        <w:t>金融机构操作员管理</w:t>
      </w:r>
    </w:p>
    <w:p w14:paraId="6F2F9571" w14:textId="1125A46F" w:rsidR="008E2178" w:rsidRDefault="009A566B" w:rsidP="009A566B">
      <w:pPr>
        <w:spacing w:before="0" w:after="0"/>
        <w:ind w:firstLineChars="200" w:firstLine="480"/>
        <w:rPr>
          <w:rFonts w:ascii="宋体" w:hAnsi="宋体"/>
          <w:sz w:val="24"/>
        </w:rPr>
      </w:pPr>
      <w:r>
        <w:rPr>
          <w:rFonts w:ascii="宋体" w:hAnsi="宋体" w:hint="eastAsia"/>
          <w:sz w:val="24"/>
        </w:rPr>
        <w:t>在&lt;金融机构</w:t>
      </w:r>
      <w:r w:rsidRPr="00F03743">
        <w:rPr>
          <w:rFonts w:ascii="宋体" w:hAnsi="宋体" w:hint="eastAsia"/>
          <w:sz w:val="24"/>
        </w:rPr>
        <w:t>操作员管理</w:t>
      </w:r>
      <w:r>
        <w:rPr>
          <w:rFonts w:ascii="宋体" w:hAnsi="宋体" w:hint="eastAsia"/>
          <w:sz w:val="24"/>
        </w:rPr>
        <w:t>&gt;</w:t>
      </w:r>
      <w:r w:rsidRPr="00F03743">
        <w:rPr>
          <w:rFonts w:ascii="宋体" w:hAnsi="宋体" w:hint="eastAsia"/>
          <w:sz w:val="24"/>
        </w:rPr>
        <w:t>中</w:t>
      </w:r>
      <w:r>
        <w:rPr>
          <w:rFonts w:ascii="宋体" w:hAnsi="宋体" w:hint="eastAsia"/>
          <w:sz w:val="24"/>
        </w:rPr>
        <w:t>，您</w:t>
      </w:r>
      <w:r w:rsidRPr="00F03743">
        <w:rPr>
          <w:rFonts w:ascii="宋体" w:hAnsi="宋体" w:hint="eastAsia"/>
          <w:sz w:val="24"/>
        </w:rPr>
        <w:t>可“添加操作员、删除现有操作员、</w:t>
      </w:r>
      <w:r>
        <w:rPr>
          <w:rFonts w:ascii="宋体" w:hAnsi="宋体" w:hint="eastAsia"/>
          <w:sz w:val="24"/>
        </w:rPr>
        <w:t>编辑现有操作员信息、查看现有操作员明细信息、</w:t>
      </w:r>
      <w:r w:rsidRPr="00F03743">
        <w:rPr>
          <w:rFonts w:ascii="宋体" w:hAnsi="宋体" w:hint="eastAsia"/>
          <w:sz w:val="24"/>
        </w:rPr>
        <w:t>为现有操作员绑定</w:t>
      </w:r>
      <w:r>
        <w:rPr>
          <w:rFonts w:ascii="宋体" w:hAnsi="宋体" w:hint="eastAsia"/>
          <w:sz w:val="24"/>
        </w:rPr>
        <w:t>ＣＡ</w:t>
      </w:r>
      <w:r w:rsidRPr="00F03743">
        <w:rPr>
          <w:rFonts w:ascii="宋体" w:hAnsi="宋体" w:hint="eastAsia"/>
          <w:sz w:val="24"/>
        </w:rPr>
        <w:t>证书”</w:t>
      </w:r>
      <w:r>
        <w:rPr>
          <w:rFonts w:ascii="宋体" w:hAnsi="宋体" w:hint="eastAsia"/>
          <w:sz w:val="24"/>
        </w:rPr>
        <w:t>，具体操作步骤如下所示</w:t>
      </w:r>
      <w:r w:rsidRPr="00F03743">
        <w:rPr>
          <w:rFonts w:ascii="宋体" w:hAnsi="宋体" w:hint="eastAsia"/>
          <w:sz w:val="24"/>
        </w:rPr>
        <w:t>。</w:t>
      </w:r>
    </w:p>
    <w:p w14:paraId="6C21EAFF" w14:textId="6C412D13" w:rsidR="009A566B" w:rsidRPr="009A566B" w:rsidRDefault="009A566B" w:rsidP="00492B47">
      <w:pPr>
        <w:rPr>
          <w:rFonts w:ascii="宋体" w:hAnsi="宋体"/>
          <w:sz w:val="24"/>
        </w:rPr>
      </w:pPr>
      <w:r>
        <w:rPr>
          <w:noProof/>
        </w:rPr>
        <w:drawing>
          <wp:inline distT="0" distB="0" distL="0" distR="0" wp14:anchorId="1B6B163C" wp14:editId="72DF86BC">
            <wp:extent cx="5248910" cy="2865755"/>
            <wp:effectExtent l="0" t="0" r="8890" b="0"/>
            <wp:docPr id="1428" name="图片 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48910" cy="2865755"/>
                    </a:xfrm>
                    <a:prstGeom prst="rect">
                      <a:avLst/>
                    </a:prstGeom>
                    <a:noFill/>
                    <a:ln>
                      <a:noFill/>
                    </a:ln>
                  </pic:spPr>
                </pic:pic>
              </a:graphicData>
            </a:graphic>
          </wp:inline>
        </w:drawing>
      </w:r>
    </w:p>
    <w:p w14:paraId="0F8503AB" w14:textId="6B5C812E" w:rsidR="008E2178" w:rsidRPr="003D5EA7" w:rsidRDefault="00EA234A" w:rsidP="003D5EA7">
      <w:pPr>
        <w:spacing w:before="0" w:after="0" w:line="240" w:lineRule="auto"/>
        <w:rPr>
          <w:noProof/>
        </w:rPr>
      </w:pPr>
      <w:r>
        <w:rPr>
          <w:noProof/>
        </w:rPr>
        <w:drawing>
          <wp:inline distT="0" distB="0" distL="0" distR="0" wp14:anchorId="5C8B8C23" wp14:editId="685CAA64">
            <wp:extent cx="5246980" cy="3109422"/>
            <wp:effectExtent l="0" t="0" r="0" b="0"/>
            <wp:docPr id="1429" name="图片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50">
                      <a:extLst>
                        <a:ext uri="{28A0092B-C50C-407E-A947-70E740481C1C}">
                          <a14:useLocalDpi xmlns:a14="http://schemas.microsoft.com/office/drawing/2010/main" val="0"/>
                        </a:ext>
                      </a:extLst>
                    </a:blip>
                    <a:srcRect t="-339"/>
                    <a:stretch/>
                  </pic:blipFill>
                  <pic:spPr bwMode="auto">
                    <a:xfrm>
                      <a:off x="0" y="0"/>
                      <a:ext cx="5248910" cy="3110566"/>
                    </a:xfrm>
                    <a:prstGeom prst="rect">
                      <a:avLst/>
                    </a:prstGeom>
                    <a:noFill/>
                    <a:ln>
                      <a:noFill/>
                    </a:ln>
                    <a:extLst>
                      <a:ext uri="{53640926-AAD7-44D8-BBD7-CCE9431645EC}">
                        <a14:shadowObscured xmlns:a14="http://schemas.microsoft.com/office/drawing/2010/main"/>
                      </a:ext>
                    </a:extLst>
                  </pic:spPr>
                </pic:pic>
              </a:graphicData>
            </a:graphic>
          </wp:inline>
        </w:drawing>
      </w:r>
    </w:p>
    <w:p w14:paraId="7CEA7515" w14:textId="77777777" w:rsidR="008E2178" w:rsidRDefault="008E2178" w:rsidP="00C34475">
      <w:pPr>
        <w:spacing w:line="600" w:lineRule="auto"/>
        <w:rPr>
          <w:rFonts w:ascii="宋体" w:hAnsi="宋体"/>
          <w:sz w:val="24"/>
        </w:rPr>
      </w:pPr>
      <w:r w:rsidRPr="00A41097">
        <w:rPr>
          <w:noProof/>
        </w:rPr>
        <w:drawing>
          <wp:inline distT="0" distB="0" distL="0" distR="0" wp14:anchorId="6358840B" wp14:editId="55CE7D93">
            <wp:extent cx="5248800" cy="115200"/>
            <wp:effectExtent l="0" t="0" r="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99AAF26" w14:textId="30D5A72D" w:rsidR="008E2178" w:rsidRDefault="008E2178" w:rsidP="008E2178">
      <w:pPr>
        <w:spacing w:before="0" w:after="0"/>
        <w:ind w:firstLineChars="200" w:firstLine="480"/>
        <w:rPr>
          <w:rFonts w:ascii="宋体" w:hAnsi="宋体"/>
          <w:sz w:val="24"/>
        </w:rPr>
      </w:pPr>
      <w:r>
        <w:rPr>
          <w:rFonts w:ascii="宋体" w:hAnsi="宋体" w:hint="eastAsia"/>
          <w:sz w:val="24"/>
        </w:rPr>
        <w:lastRenderedPageBreak/>
        <w:t>“添加操作员”详细操作步骤描述：在</w:t>
      </w:r>
      <w:r w:rsidR="00BE32EC">
        <w:rPr>
          <w:rFonts w:ascii="宋体" w:hAnsi="宋体" w:hint="eastAsia"/>
          <w:sz w:val="24"/>
        </w:rPr>
        <w:t>金融</w:t>
      </w:r>
      <w:r w:rsidR="00EA234A">
        <w:rPr>
          <w:rFonts w:ascii="宋体" w:hAnsi="宋体" w:hint="eastAsia"/>
          <w:sz w:val="24"/>
        </w:rPr>
        <w:t>机构</w:t>
      </w:r>
      <w:r>
        <w:rPr>
          <w:rFonts w:ascii="宋体" w:hAnsi="宋体" w:hint="eastAsia"/>
          <w:sz w:val="24"/>
        </w:rPr>
        <w:t>操作员管理页面，</w:t>
      </w:r>
      <w:r w:rsidR="00A54AD2">
        <w:rPr>
          <w:rFonts w:ascii="宋体" w:hAnsi="宋体" w:hint="eastAsia"/>
          <w:sz w:val="24"/>
        </w:rPr>
        <w:t>点击</w:t>
      </w:r>
      <w:r w:rsidR="00A54AD2" w:rsidRPr="00A54AD2">
        <w:rPr>
          <w:rFonts w:ascii="宋体" w:hAnsi="宋体" w:hint="eastAsia"/>
          <w:sz w:val="24"/>
          <w:bdr w:val="single" w:sz="4" w:space="0" w:color="auto"/>
        </w:rPr>
        <w:t>添加</w:t>
      </w:r>
      <w:r w:rsidR="00A54AD2">
        <w:rPr>
          <w:rFonts w:ascii="宋体" w:hAnsi="宋体" w:hint="eastAsia"/>
          <w:sz w:val="24"/>
        </w:rPr>
        <w:t>，</w:t>
      </w:r>
      <w:r>
        <w:rPr>
          <w:rFonts w:ascii="宋体" w:hAnsi="宋体" w:hint="eastAsia"/>
          <w:sz w:val="24"/>
        </w:rPr>
        <w:t>在添加操作员界面中，输入您要添加的用户的账号，</w:t>
      </w:r>
      <w:r w:rsidR="00AE35D2">
        <w:rPr>
          <w:rFonts w:ascii="宋体" w:hAnsi="宋体" w:cs="Arial" w:hint="eastAsia"/>
          <w:color w:val="333333"/>
          <w:kern w:val="0"/>
          <w:sz w:val="24"/>
        </w:rPr>
        <w:t>点击</w:t>
      </w:r>
      <w:r w:rsidR="00AE35D2" w:rsidRPr="00AE35D2">
        <w:rPr>
          <w:rFonts w:ascii="宋体" w:hAnsi="宋体" w:cs="Arial" w:hint="eastAsia"/>
          <w:color w:val="333333"/>
          <w:kern w:val="0"/>
          <w:sz w:val="24"/>
          <w:bdr w:val="single" w:sz="4" w:space="0" w:color="auto"/>
        </w:rPr>
        <w:t>查询</w:t>
      </w:r>
      <w:r>
        <w:rPr>
          <w:rFonts w:ascii="宋体" w:hAnsi="宋体" w:hint="eastAsia"/>
          <w:sz w:val="24"/>
        </w:rPr>
        <w:t>，查到该用户信息且确认无误后，点击</w:t>
      </w:r>
      <w:r w:rsidR="00935BBB" w:rsidRPr="00F44EE1">
        <w:rPr>
          <w:rFonts w:ascii="宋体" w:hAnsi="宋体" w:cs="Arial" w:hint="eastAsia"/>
          <w:color w:val="333333"/>
          <w:kern w:val="0"/>
          <w:sz w:val="24"/>
          <w:bdr w:val="single" w:sz="4" w:space="0" w:color="auto"/>
        </w:rPr>
        <w:t>保存</w:t>
      </w:r>
      <w:r w:rsidR="00935BBB">
        <w:rPr>
          <w:rFonts w:ascii="宋体" w:hAnsi="宋体" w:cs="Arial" w:hint="eastAsia"/>
          <w:color w:val="333333"/>
          <w:kern w:val="0"/>
          <w:sz w:val="24"/>
        </w:rPr>
        <w:t>，进行保存</w:t>
      </w:r>
      <w:r>
        <w:rPr>
          <w:rFonts w:ascii="宋体" w:hAnsi="宋体" w:hint="eastAsia"/>
          <w:sz w:val="24"/>
        </w:rPr>
        <w:t>。</w:t>
      </w:r>
    </w:p>
    <w:p w14:paraId="3FE574B8" w14:textId="4B458CA4" w:rsidR="008E2178" w:rsidRDefault="008E2178" w:rsidP="004A4FD4">
      <w:pPr>
        <w:spacing w:before="0" w:after="0"/>
        <w:ind w:firstLineChars="200" w:firstLine="480"/>
        <w:rPr>
          <w:rFonts w:ascii="宋体" w:hAnsi="宋体"/>
          <w:sz w:val="24"/>
        </w:rPr>
      </w:pPr>
      <w:r>
        <w:rPr>
          <w:rFonts w:ascii="宋体" w:hAnsi="宋体" w:hint="eastAsia"/>
          <w:sz w:val="24"/>
        </w:rPr>
        <w:t>“添加操作员”图示</w:t>
      </w:r>
      <w:r w:rsidRPr="000443F8">
        <w:rPr>
          <w:rFonts w:ascii="宋体" w:hAnsi="宋体" w:hint="eastAsia"/>
          <w:sz w:val="24"/>
        </w:rPr>
        <w:t>操作</w:t>
      </w:r>
      <w:r>
        <w:rPr>
          <w:rFonts w:ascii="宋体" w:hAnsi="宋体" w:hint="eastAsia"/>
          <w:sz w:val="24"/>
        </w:rPr>
        <w:t>步骤如下所示。</w:t>
      </w:r>
    </w:p>
    <w:p w14:paraId="46315A93" w14:textId="3367D8E9" w:rsidR="004A4FD4" w:rsidRPr="003D5EA7" w:rsidRDefault="004A4FD4" w:rsidP="00304AB9">
      <w:pPr>
        <w:spacing w:line="240" w:lineRule="auto"/>
        <w:rPr>
          <w:noProof/>
        </w:rPr>
      </w:pPr>
      <w:r>
        <w:rPr>
          <w:noProof/>
        </w:rPr>
        <w:drawing>
          <wp:inline distT="0" distB="0" distL="0" distR="0" wp14:anchorId="1BE1B34C" wp14:editId="6B6D6CA7">
            <wp:extent cx="5248910" cy="2866707"/>
            <wp:effectExtent l="0" t="0" r="8890" b="0"/>
            <wp:docPr id="1434" name="图片 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50">
                      <a:extLst>
                        <a:ext uri="{28A0092B-C50C-407E-A947-70E740481C1C}">
                          <a14:useLocalDpi xmlns:a14="http://schemas.microsoft.com/office/drawing/2010/main" val="0"/>
                        </a:ext>
                      </a:extLst>
                    </a:blip>
                    <a:srcRect t="7527"/>
                    <a:stretch/>
                  </pic:blipFill>
                  <pic:spPr bwMode="auto">
                    <a:xfrm>
                      <a:off x="0" y="0"/>
                      <a:ext cx="5248910" cy="2866707"/>
                    </a:xfrm>
                    <a:prstGeom prst="rect">
                      <a:avLst/>
                    </a:prstGeom>
                    <a:noFill/>
                    <a:ln>
                      <a:noFill/>
                    </a:ln>
                    <a:extLst>
                      <a:ext uri="{53640926-AAD7-44D8-BBD7-CCE9431645EC}">
                        <a14:shadowObscured xmlns:a14="http://schemas.microsoft.com/office/drawing/2010/main"/>
                      </a:ext>
                    </a:extLst>
                  </pic:spPr>
                </pic:pic>
              </a:graphicData>
            </a:graphic>
          </wp:inline>
        </w:drawing>
      </w:r>
    </w:p>
    <w:p w14:paraId="60BB800C" w14:textId="15FCBE59" w:rsidR="008E2178" w:rsidRPr="003D5EA7" w:rsidRDefault="004A4FD4" w:rsidP="003D5EA7">
      <w:pPr>
        <w:spacing w:before="0" w:after="0" w:line="240" w:lineRule="auto"/>
        <w:rPr>
          <w:noProof/>
        </w:rPr>
      </w:pPr>
      <w:r>
        <w:rPr>
          <w:noProof/>
        </w:rPr>
        <w:drawing>
          <wp:inline distT="0" distB="0" distL="0" distR="0" wp14:anchorId="2BF13B0B" wp14:editId="17E6871A">
            <wp:extent cx="5248910" cy="2915285"/>
            <wp:effectExtent l="0" t="0" r="8890" b="0"/>
            <wp:docPr id="1432" name="图片 1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248910" cy="2915285"/>
                    </a:xfrm>
                    <a:prstGeom prst="rect">
                      <a:avLst/>
                    </a:prstGeom>
                    <a:noFill/>
                    <a:ln>
                      <a:noFill/>
                    </a:ln>
                  </pic:spPr>
                </pic:pic>
              </a:graphicData>
            </a:graphic>
          </wp:inline>
        </w:drawing>
      </w:r>
    </w:p>
    <w:p w14:paraId="142C37F6" w14:textId="77777777" w:rsidR="008E2178" w:rsidRDefault="008E2178" w:rsidP="00304AB9">
      <w:pPr>
        <w:spacing w:after="0"/>
        <w:rPr>
          <w:rFonts w:ascii="宋体" w:hAnsi="宋体"/>
          <w:sz w:val="24"/>
        </w:rPr>
      </w:pPr>
      <w:r w:rsidRPr="00A41097">
        <w:rPr>
          <w:noProof/>
        </w:rPr>
        <w:drawing>
          <wp:inline distT="0" distB="0" distL="0" distR="0" wp14:anchorId="2E36BE00" wp14:editId="0523DC2C">
            <wp:extent cx="5248800" cy="115200"/>
            <wp:effectExtent l="0" t="0" r="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F6B858C" w14:textId="42C9E8B5" w:rsidR="008E2178" w:rsidRDefault="008E2178" w:rsidP="008E2178">
      <w:pPr>
        <w:spacing w:before="0" w:after="0"/>
        <w:ind w:firstLineChars="200" w:firstLine="480"/>
        <w:rPr>
          <w:rFonts w:ascii="宋体" w:hAnsi="宋体"/>
          <w:sz w:val="24"/>
        </w:rPr>
      </w:pPr>
      <w:r>
        <w:rPr>
          <w:rFonts w:ascii="宋体" w:hAnsi="宋体" w:hint="eastAsia"/>
          <w:sz w:val="24"/>
        </w:rPr>
        <w:lastRenderedPageBreak/>
        <w:t>“删除操作员”详细操作步骤描述：在</w:t>
      </w:r>
      <w:r w:rsidR="004A4FD4">
        <w:rPr>
          <w:rFonts w:ascii="宋体" w:hAnsi="宋体" w:hint="eastAsia"/>
          <w:sz w:val="24"/>
        </w:rPr>
        <w:t>金融机构</w:t>
      </w:r>
      <w:r>
        <w:rPr>
          <w:rFonts w:ascii="宋体" w:hAnsi="宋体" w:hint="eastAsia"/>
          <w:sz w:val="24"/>
        </w:rPr>
        <w:t>操作员管理页面下方的操作员列表中，勾选中您要删除的操作员，勾选完成后，点击上方</w:t>
      </w:r>
      <w:r w:rsidR="00A07FF1" w:rsidRPr="00A07FF1">
        <w:rPr>
          <w:rFonts w:ascii="宋体" w:hAnsi="宋体" w:hint="eastAsia"/>
          <w:sz w:val="24"/>
          <w:bdr w:val="single" w:sz="4" w:space="0" w:color="auto"/>
        </w:rPr>
        <w:t>删除</w:t>
      </w:r>
      <w:r w:rsidR="00A07FF1">
        <w:rPr>
          <w:rFonts w:ascii="宋体" w:hAnsi="宋体" w:hint="eastAsia"/>
          <w:sz w:val="24"/>
        </w:rPr>
        <w:t>进行</w:t>
      </w:r>
      <w:r>
        <w:rPr>
          <w:rFonts w:ascii="宋体" w:hAnsi="宋体" w:hint="eastAsia"/>
          <w:sz w:val="24"/>
        </w:rPr>
        <w:t>删除。</w:t>
      </w:r>
    </w:p>
    <w:p w14:paraId="269112CE" w14:textId="04F8A65A" w:rsidR="008E2178" w:rsidRDefault="008E2178" w:rsidP="00801DE9">
      <w:pPr>
        <w:spacing w:before="0" w:after="0"/>
        <w:ind w:firstLineChars="200" w:firstLine="480"/>
        <w:rPr>
          <w:rFonts w:ascii="宋体" w:hAnsi="宋体"/>
          <w:sz w:val="24"/>
        </w:rPr>
      </w:pPr>
      <w:r>
        <w:rPr>
          <w:rFonts w:ascii="宋体" w:hAnsi="宋体" w:hint="eastAsia"/>
          <w:sz w:val="24"/>
        </w:rPr>
        <w:t>“删除操作员”图示操作步骤如下所示。</w:t>
      </w:r>
    </w:p>
    <w:p w14:paraId="52127AE0" w14:textId="6B2CEB3D" w:rsidR="009D2926" w:rsidRDefault="009D2926" w:rsidP="009D2926">
      <w:pPr>
        <w:rPr>
          <w:rFonts w:ascii="宋体" w:hAnsi="宋体"/>
          <w:sz w:val="24"/>
        </w:rPr>
      </w:pPr>
      <w:r>
        <w:rPr>
          <w:noProof/>
        </w:rPr>
        <w:drawing>
          <wp:inline distT="0" distB="0" distL="0" distR="0" wp14:anchorId="3549829D" wp14:editId="78D08F7B">
            <wp:extent cx="5246025" cy="299812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50">
                      <a:extLst>
                        <a:ext uri="{28A0092B-C50C-407E-A947-70E740481C1C}">
                          <a14:useLocalDpi xmlns:a14="http://schemas.microsoft.com/office/drawing/2010/main" val="0"/>
                        </a:ext>
                      </a:extLst>
                    </a:blip>
                    <a:srcRect t="5920" b="-2693"/>
                    <a:stretch/>
                  </pic:blipFill>
                  <pic:spPr bwMode="auto">
                    <a:xfrm>
                      <a:off x="0" y="0"/>
                      <a:ext cx="5248910" cy="2999773"/>
                    </a:xfrm>
                    <a:prstGeom prst="rect">
                      <a:avLst/>
                    </a:prstGeom>
                    <a:noFill/>
                    <a:ln>
                      <a:noFill/>
                    </a:ln>
                    <a:extLst>
                      <a:ext uri="{53640926-AAD7-44D8-BBD7-CCE9431645EC}">
                        <a14:shadowObscured xmlns:a14="http://schemas.microsoft.com/office/drawing/2010/main"/>
                      </a:ext>
                    </a:extLst>
                  </pic:spPr>
                </pic:pic>
              </a:graphicData>
            </a:graphic>
          </wp:inline>
        </w:drawing>
      </w:r>
    </w:p>
    <w:p w14:paraId="5231AB12" w14:textId="4487E1D4" w:rsidR="00801DE9" w:rsidRDefault="00801DE9" w:rsidP="00440B9E">
      <w:pPr>
        <w:spacing w:line="240" w:lineRule="auto"/>
        <w:rPr>
          <w:rFonts w:ascii="宋体" w:hAnsi="宋体"/>
          <w:sz w:val="24"/>
        </w:rPr>
      </w:pPr>
      <w:r>
        <w:rPr>
          <w:noProof/>
        </w:rPr>
        <w:drawing>
          <wp:inline distT="0" distB="0" distL="0" distR="0" wp14:anchorId="40D76D79" wp14:editId="5FFC7B35">
            <wp:extent cx="5245735" cy="3053234"/>
            <wp:effectExtent l="0" t="0" r="0" b="0"/>
            <wp:docPr id="1436" name="图片 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52">
                      <a:extLst>
                        <a:ext uri="{28A0092B-C50C-407E-A947-70E740481C1C}">
                          <a14:useLocalDpi xmlns:a14="http://schemas.microsoft.com/office/drawing/2010/main" val="0"/>
                        </a:ext>
                      </a:extLst>
                    </a:blip>
                    <a:srcRect t="-1063" b="-1040"/>
                    <a:stretch/>
                  </pic:blipFill>
                  <pic:spPr bwMode="auto">
                    <a:xfrm>
                      <a:off x="0" y="0"/>
                      <a:ext cx="5248910" cy="3055082"/>
                    </a:xfrm>
                    <a:prstGeom prst="rect">
                      <a:avLst/>
                    </a:prstGeom>
                    <a:noFill/>
                    <a:ln>
                      <a:noFill/>
                    </a:ln>
                    <a:extLst>
                      <a:ext uri="{53640926-AAD7-44D8-BBD7-CCE9431645EC}">
                        <a14:shadowObscured xmlns:a14="http://schemas.microsoft.com/office/drawing/2010/main"/>
                      </a:ext>
                    </a:extLst>
                  </pic:spPr>
                </pic:pic>
              </a:graphicData>
            </a:graphic>
          </wp:inline>
        </w:drawing>
      </w:r>
    </w:p>
    <w:p w14:paraId="268B2588" w14:textId="77777777" w:rsidR="008E2178" w:rsidRDefault="008E2178" w:rsidP="009D2926">
      <w:pPr>
        <w:spacing w:after="0" w:line="600" w:lineRule="auto"/>
        <w:rPr>
          <w:rFonts w:ascii="宋体" w:hAnsi="宋体"/>
          <w:sz w:val="24"/>
        </w:rPr>
      </w:pPr>
      <w:r w:rsidRPr="00A41097">
        <w:rPr>
          <w:noProof/>
        </w:rPr>
        <w:drawing>
          <wp:inline distT="0" distB="0" distL="0" distR="0" wp14:anchorId="675A38DD" wp14:editId="0B445539">
            <wp:extent cx="5248800" cy="115200"/>
            <wp:effectExtent l="0" t="0" r="0" b="0"/>
            <wp:docPr id="1306" name="图片 1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32B8AD4" w14:textId="773FA449" w:rsidR="008E2178" w:rsidRDefault="008E2178" w:rsidP="008E2178">
      <w:pPr>
        <w:spacing w:before="0" w:after="0"/>
        <w:ind w:firstLineChars="200" w:firstLine="480"/>
        <w:rPr>
          <w:rFonts w:ascii="宋体" w:hAnsi="宋体"/>
          <w:sz w:val="24"/>
        </w:rPr>
      </w:pPr>
      <w:r>
        <w:rPr>
          <w:rFonts w:ascii="宋体" w:hAnsi="宋体" w:hint="eastAsia"/>
          <w:sz w:val="24"/>
        </w:rPr>
        <w:lastRenderedPageBreak/>
        <w:t>“编辑操作员信息“详细操作步骤描述：</w:t>
      </w:r>
      <w:r w:rsidRPr="000443F8">
        <w:rPr>
          <w:rFonts w:ascii="宋体" w:hAnsi="宋体" w:hint="eastAsia"/>
          <w:sz w:val="24"/>
        </w:rPr>
        <w:t>鼠标移至您要</w:t>
      </w:r>
      <w:r>
        <w:rPr>
          <w:rFonts w:ascii="宋体" w:hAnsi="宋体" w:hint="eastAsia"/>
          <w:sz w:val="24"/>
        </w:rPr>
        <w:t>编辑</w:t>
      </w:r>
      <w:r w:rsidRPr="000443F8">
        <w:rPr>
          <w:rFonts w:ascii="宋体" w:hAnsi="宋体" w:hint="eastAsia"/>
          <w:sz w:val="24"/>
        </w:rPr>
        <w:t>的用户后方</w:t>
      </w:r>
      <w:r w:rsidR="00DC1E37" w:rsidRPr="00DC1E37">
        <w:rPr>
          <w:rFonts w:ascii="宋体" w:hAnsi="宋体" w:hint="eastAsia"/>
          <w:sz w:val="24"/>
          <w:bdr w:val="single" w:sz="4" w:space="0" w:color="auto"/>
        </w:rPr>
        <w:t>操作</w:t>
      </w:r>
      <w:r w:rsidR="00DC1E37">
        <w:rPr>
          <w:rFonts w:ascii="宋体" w:hAnsi="宋体" w:hint="eastAsia"/>
          <w:sz w:val="24"/>
        </w:rPr>
        <w:t>处</w:t>
      </w:r>
      <w:r>
        <w:rPr>
          <w:rFonts w:ascii="宋体" w:hAnsi="宋体" w:hint="eastAsia"/>
          <w:sz w:val="24"/>
        </w:rPr>
        <w:t>，</w:t>
      </w:r>
      <w:r w:rsidRPr="000443F8">
        <w:rPr>
          <w:rFonts w:ascii="宋体" w:hAnsi="宋体" w:hint="eastAsia"/>
          <w:sz w:val="24"/>
        </w:rPr>
        <w:t>即可展开所有操作选项，在所有操作选项中，点击“</w:t>
      </w:r>
      <w:r>
        <w:rPr>
          <w:rFonts w:ascii="宋体" w:hAnsi="宋体" w:hint="eastAsia"/>
          <w:sz w:val="24"/>
        </w:rPr>
        <w:t>编辑</w:t>
      </w:r>
      <w:r w:rsidRPr="000443F8">
        <w:rPr>
          <w:rFonts w:ascii="宋体" w:hAnsi="宋体" w:hint="eastAsia"/>
          <w:sz w:val="24"/>
        </w:rPr>
        <w:t>”，</w:t>
      </w:r>
      <w:r>
        <w:rPr>
          <w:rFonts w:ascii="宋体" w:hAnsi="宋体" w:hint="eastAsia"/>
          <w:sz w:val="24"/>
        </w:rPr>
        <w:t>在编辑用户信息界面编辑完成后，点击</w:t>
      </w:r>
      <w:r w:rsidR="00935BBB" w:rsidRPr="00F44EE1">
        <w:rPr>
          <w:rFonts w:ascii="宋体" w:hAnsi="宋体" w:cs="Arial" w:hint="eastAsia"/>
          <w:color w:val="333333"/>
          <w:kern w:val="0"/>
          <w:sz w:val="24"/>
          <w:bdr w:val="single" w:sz="4" w:space="0" w:color="auto"/>
        </w:rPr>
        <w:t>保存</w:t>
      </w:r>
      <w:r w:rsidR="00935BBB">
        <w:rPr>
          <w:rFonts w:ascii="宋体" w:hAnsi="宋体" w:cs="Arial" w:hint="eastAsia"/>
          <w:color w:val="333333"/>
          <w:kern w:val="0"/>
          <w:sz w:val="24"/>
        </w:rPr>
        <w:t>，进行保存</w:t>
      </w:r>
      <w:r>
        <w:rPr>
          <w:rFonts w:ascii="宋体" w:hAnsi="宋体" w:hint="eastAsia"/>
          <w:sz w:val="24"/>
        </w:rPr>
        <w:t>。</w:t>
      </w:r>
    </w:p>
    <w:p w14:paraId="709DD21A" w14:textId="34759B79" w:rsidR="008E2178" w:rsidRDefault="008E2178" w:rsidP="00801DE9">
      <w:pPr>
        <w:spacing w:before="0" w:after="0"/>
        <w:ind w:firstLineChars="200" w:firstLine="480"/>
        <w:rPr>
          <w:rFonts w:ascii="宋体" w:hAnsi="宋体"/>
          <w:sz w:val="24"/>
        </w:rPr>
      </w:pPr>
      <w:r>
        <w:rPr>
          <w:rFonts w:ascii="宋体" w:hAnsi="宋体" w:hint="eastAsia"/>
          <w:sz w:val="24"/>
        </w:rPr>
        <w:t>“编辑操作员信息”图示</w:t>
      </w:r>
      <w:r w:rsidRPr="000443F8">
        <w:rPr>
          <w:rFonts w:ascii="宋体" w:hAnsi="宋体" w:hint="eastAsia"/>
          <w:sz w:val="24"/>
        </w:rPr>
        <w:t>操作</w:t>
      </w:r>
      <w:r>
        <w:rPr>
          <w:rFonts w:ascii="宋体" w:hAnsi="宋体" w:hint="eastAsia"/>
          <w:sz w:val="24"/>
        </w:rPr>
        <w:t>步骤如下所示。</w:t>
      </w:r>
    </w:p>
    <w:p w14:paraId="1EDA3119" w14:textId="659776C6" w:rsidR="00801DE9" w:rsidRPr="003D5EA7" w:rsidRDefault="00801DE9" w:rsidP="009D2926">
      <w:pPr>
        <w:spacing w:line="240" w:lineRule="auto"/>
        <w:rPr>
          <w:noProof/>
        </w:rPr>
      </w:pPr>
      <w:r>
        <w:rPr>
          <w:noProof/>
        </w:rPr>
        <w:drawing>
          <wp:inline distT="0" distB="0" distL="0" distR="0" wp14:anchorId="22A2E3AE" wp14:editId="3F1BFA73">
            <wp:extent cx="5248910" cy="2866707"/>
            <wp:effectExtent l="0" t="0" r="8890" b="0"/>
            <wp:docPr id="1448" name="图片 1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50">
                      <a:extLst>
                        <a:ext uri="{28A0092B-C50C-407E-A947-70E740481C1C}">
                          <a14:useLocalDpi xmlns:a14="http://schemas.microsoft.com/office/drawing/2010/main" val="0"/>
                        </a:ext>
                      </a:extLst>
                    </a:blip>
                    <a:srcRect t="7527"/>
                    <a:stretch/>
                  </pic:blipFill>
                  <pic:spPr bwMode="auto">
                    <a:xfrm>
                      <a:off x="0" y="0"/>
                      <a:ext cx="5248910" cy="2866707"/>
                    </a:xfrm>
                    <a:prstGeom prst="rect">
                      <a:avLst/>
                    </a:prstGeom>
                    <a:noFill/>
                    <a:ln>
                      <a:noFill/>
                    </a:ln>
                    <a:extLst>
                      <a:ext uri="{53640926-AAD7-44D8-BBD7-CCE9431645EC}">
                        <a14:shadowObscured xmlns:a14="http://schemas.microsoft.com/office/drawing/2010/main"/>
                      </a:ext>
                    </a:extLst>
                  </pic:spPr>
                </pic:pic>
              </a:graphicData>
            </a:graphic>
          </wp:inline>
        </w:drawing>
      </w:r>
    </w:p>
    <w:p w14:paraId="71921678" w14:textId="77777777" w:rsidR="008E2178" w:rsidRPr="003D5EA7" w:rsidRDefault="008E2178" w:rsidP="009D2926">
      <w:pPr>
        <w:spacing w:before="0" w:line="240" w:lineRule="auto"/>
        <w:rPr>
          <w:noProof/>
        </w:rPr>
      </w:pPr>
      <w:r>
        <w:rPr>
          <w:noProof/>
        </w:rPr>
        <w:drawing>
          <wp:inline distT="0" distB="0" distL="0" distR="0" wp14:anchorId="57C11A03" wp14:editId="260FCDEB">
            <wp:extent cx="5248910" cy="2921635"/>
            <wp:effectExtent l="0" t="0" r="8890" b="0"/>
            <wp:docPr id="1326" name="图片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48910" cy="2921635"/>
                    </a:xfrm>
                    <a:prstGeom prst="rect">
                      <a:avLst/>
                    </a:prstGeom>
                    <a:noFill/>
                    <a:ln>
                      <a:noFill/>
                    </a:ln>
                  </pic:spPr>
                </pic:pic>
              </a:graphicData>
            </a:graphic>
          </wp:inline>
        </w:drawing>
      </w:r>
    </w:p>
    <w:p w14:paraId="0C74F082" w14:textId="77777777" w:rsidR="008E2178" w:rsidRDefault="008E2178" w:rsidP="009D2926">
      <w:pPr>
        <w:spacing w:after="0" w:line="480" w:lineRule="auto"/>
        <w:rPr>
          <w:rFonts w:ascii="宋体" w:hAnsi="宋体"/>
          <w:sz w:val="24"/>
        </w:rPr>
      </w:pPr>
      <w:r w:rsidRPr="00A41097">
        <w:rPr>
          <w:noProof/>
        </w:rPr>
        <w:drawing>
          <wp:inline distT="0" distB="0" distL="0" distR="0" wp14:anchorId="475B6844" wp14:editId="18BBE5E0">
            <wp:extent cx="5248800" cy="115200"/>
            <wp:effectExtent l="0" t="0" r="0" b="0"/>
            <wp:docPr id="1340" name="图片 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7D3B68E4" w14:textId="7675C255" w:rsidR="008E2178" w:rsidRDefault="008E2178" w:rsidP="008E2178">
      <w:pPr>
        <w:spacing w:before="0" w:after="0"/>
        <w:ind w:firstLineChars="200" w:firstLine="480"/>
        <w:rPr>
          <w:rFonts w:ascii="宋体" w:hAnsi="宋体"/>
          <w:sz w:val="24"/>
        </w:rPr>
      </w:pPr>
      <w:r>
        <w:rPr>
          <w:rFonts w:ascii="宋体" w:hAnsi="宋体" w:hint="eastAsia"/>
          <w:sz w:val="24"/>
        </w:rPr>
        <w:lastRenderedPageBreak/>
        <w:t>“查看操作员明细信息”</w:t>
      </w:r>
      <w:r w:rsidRPr="006C75ED">
        <w:rPr>
          <w:rFonts w:ascii="宋体" w:hAnsi="宋体" w:hint="eastAsia"/>
          <w:sz w:val="24"/>
        </w:rPr>
        <w:t xml:space="preserve"> </w:t>
      </w:r>
      <w:r>
        <w:rPr>
          <w:rFonts w:ascii="宋体" w:hAnsi="宋体" w:hint="eastAsia"/>
          <w:sz w:val="24"/>
        </w:rPr>
        <w:t>详细操作步骤描述：</w:t>
      </w:r>
      <w:r w:rsidRPr="000443F8">
        <w:rPr>
          <w:rFonts w:ascii="宋体" w:hAnsi="宋体" w:hint="eastAsia"/>
          <w:sz w:val="24"/>
        </w:rPr>
        <w:t>鼠标移至您要</w:t>
      </w:r>
      <w:r>
        <w:rPr>
          <w:rFonts w:ascii="宋体" w:hAnsi="宋体" w:hint="eastAsia"/>
          <w:sz w:val="24"/>
        </w:rPr>
        <w:t>查看明细信息</w:t>
      </w:r>
      <w:r w:rsidRPr="000443F8">
        <w:rPr>
          <w:rFonts w:ascii="宋体" w:hAnsi="宋体" w:hint="eastAsia"/>
          <w:sz w:val="24"/>
        </w:rPr>
        <w:t>的用户后方</w:t>
      </w:r>
      <w:r w:rsidR="00DC1E37" w:rsidRPr="00DC1E37">
        <w:rPr>
          <w:rFonts w:ascii="宋体" w:hAnsi="宋体" w:hint="eastAsia"/>
          <w:sz w:val="24"/>
          <w:bdr w:val="single" w:sz="4" w:space="0" w:color="auto"/>
        </w:rPr>
        <w:t>操作</w:t>
      </w:r>
      <w:r w:rsidR="00DC1E37">
        <w:rPr>
          <w:rFonts w:ascii="宋体" w:hAnsi="宋体" w:hint="eastAsia"/>
          <w:sz w:val="24"/>
        </w:rPr>
        <w:t>处</w:t>
      </w:r>
      <w:r>
        <w:rPr>
          <w:rFonts w:ascii="宋体" w:hAnsi="宋体" w:hint="eastAsia"/>
          <w:sz w:val="24"/>
        </w:rPr>
        <w:t>，</w:t>
      </w:r>
      <w:r w:rsidRPr="000443F8">
        <w:rPr>
          <w:rFonts w:ascii="宋体" w:hAnsi="宋体" w:hint="eastAsia"/>
          <w:sz w:val="24"/>
        </w:rPr>
        <w:t>即可展开所有操作选项，在所有操作选项中，点击“</w:t>
      </w:r>
      <w:r>
        <w:rPr>
          <w:rFonts w:ascii="宋体" w:hAnsi="宋体" w:hint="eastAsia"/>
          <w:sz w:val="24"/>
        </w:rPr>
        <w:t>明细</w:t>
      </w:r>
      <w:r w:rsidRPr="000443F8">
        <w:rPr>
          <w:rFonts w:ascii="宋体" w:hAnsi="宋体" w:hint="eastAsia"/>
          <w:sz w:val="24"/>
        </w:rPr>
        <w:t>”</w:t>
      </w:r>
      <w:r>
        <w:rPr>
          <w:rFonts w:ascii="宋体" w:hAnsi="宋体" w:hint="eastAsia"/>
          <w:sz w:val="24"/>
        </w:rPr>
        <w:t>即可查看该操作员明细信息。</w:t>
      </w:r>
    </w:p>
    <w:p w14:paraId="40110D7B" w14:textId="37BC9D04" w:rsidR="008E2178" w:rsidRDefault="008E2178" w:rsidP="00801DE9">
      <w:pPr>
        <w:spacing w:before="0" w:after="0"/>
        <w:ind w:firstLineChars="200" w:firstLine="480"/>
        <w:rPr>
          <w:rFonts w:ascii="宋体" w:hAnsi="宋体"/>
          <w:sz w:val="24"/>
        </w:rPr>
      </w:pPr>
      <w:r>
        <w:rPr>
          <w:rFonts w:ascii="宋体" w:hAnsi="宋体" w:hint="eastAsia"/>
          <w:sz w:val="24"/>
        </w:rPr>
        <w:t>“查看操作员明细信息”图示</w:t>
      </w:r>
      <w:r w:rsidRPr="000443F8">
        <w:rPr>
          <w:rFonts w:ascii="宋体" w:hAnsi="宋体" w:hint="eastAsia"/>
          <w:sz w:val="24"/>
        </w:rPr>
        <w:t>操作</w:t>
      </w:r>
      <w:r>
        <w:rPr>
          <w:rFonts w:ascii="宋体" w:hAnsi="宋体" w:hint="eastAsia"/>
          <w:sz w:val="24"/>
        </w:rPr>
        <w:t>步骤如下所示。</w:t>
      </w:r>
    </w:p>
    <w:p w14:paraId="693F1082" w14:textId="2C55F956" w:rsidR="008E2178" w:rsidRPr="003D5EA7" w:rsidRDefault="00801DE9" w:rsidP="003B150A">
      <w:pPr>
        <w:spacing w:line="240" w:lineRule="auto"/>
        <w:rPr>
          <w:noProof/>
        </w:rPr>
      </w:pPr>
      <w:r>
        <w:rPr>
          <w:noProof/>
        </w:rPr>
        <w:drawing>
          <wp:inline distT="0" distB="0" distL="0" distR="0" wp14:anchorId="6833CB10" wp14:editId="5307AFB7">
            <wp:extent cx="5248910" cy="2857182"/>
            <wp:effectExtent l="0" t="0" r="8890" b="635"/>
            <wp:docPr id="1450" name="图片 1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50">
                      <a:extLst>
                        <a:ext uri="{28A0092B-C50C-407E-A947-70E740481C1C}">
                          <a14:useLocalDpi xmlns:a14="http://schemas.microsoft.com/office/drawing/2010/main" val="0"/>
                        </a:ext>
                      </a:extLst>
                    </a:blip>
                    <a:srcRect t="7834"/>
                    <a:stretch/>
                  </pic:blipFill>
                  <pic:spPr bwMode="auto">
                    <a:xfrm>
                      <a:off x="0" y="0"/>
                      <a:ext cx="5248910" cy="2857182"/>
                    </a:xfrm>
                    <a:prstGeom prst="rect">
                      <a:avLst/>
                    </a:prstGeom>
                    <a:noFill/>
                    <a:ln>
                      <a:noFill/>
                    </a:ln>
                    <a:extLst>
                      <a:ext uri="{53640926-AAD7-44D8-BBD7-CCE9431645EC}">
                        <a14:shadowObscured xmlns:a14="http://schemas.microsoft.com/office/drawing/2010/main"/>
                      </a:ext>
                    </a:extLst>
                  </pic:spPr>
                </pic:pic>
              </a:graphicData>
            </a:graphic>
          </wp:inline>
        </w:drawing>
      </w:r>
    </w:p>
    <w:p w14:paraId="794B1262" w14:textId="70BE3162" w:rsidR="00801DE9" w:rsidRPr="003D5EA7" w:rsidRDefault="00801DE9" w:rsidP="003B150A">
      <w:pPr>
        <w:spacing w:line="240" w:lineRule="auto"/>
        <w:rPr>
          <w:noProof/>
        </w:rPr>
      </w:pPr>
      <w:r>
        <w:rPr>
          <w:noProof/>
        </w:rPr>
        <w:drawing>
          <wp:inline distT="0" distB="0" distL="0" distR="0" wp14:anchorId="278131A6" wp14:editId="00D017C5">
            <wp:extent cx="5248910" cy="2919095"/>
            <wp:effectExtent l="0" t="0" r="8890" b="0"/>
            <wp:docPr id="1453" name="图片 1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48910" cy="2919095"/>
                    </a:xfrm>
                    <a:prstGeom prst="rect">
                      <a:avLst/>
                    </a:prstGeom>
                    <a:noFill/>
                    <a:ln>
                      <a:noFill/>
                    </a:ln>
                  </pic:spPr>
                </pic:pic>
              </a:graphicData>
            </a:graphic>
          </wp:inline>
        </w:drawing>
      </w:r>
    </w:p>
    <w:p w14:paraId="3369297D" w14:textId="77777777" w:rsidR="008E2178" w:rsidRDefault="008E2178" w:rsidP="003B150A">
      <w:pPr>
        <w:spacing w:after="0" w:line="600" w:lineRule="auto"/>
        <w:rPr>
          <w:rFonts w:ascii="宋体" w:hAnsi="宋体"/>
          <w:sz w:val="24"/>
        </w:rPr>
      </w:pPr>
      <w:r w:rsidRPr="00A41097">
        <w:rPr>
          <w:noProof/>
        </w:rPr>
        <w:drawing>
          <wp:inline distT="0" distB="0" distL="0" distR="0" wp14:anchorId="7CABCB96" wp14:editId="65AE3F9D">
            <wp:extent cx="5248800" cy="115200"/>
            <wp:effectExtent l="0" t="0" r="0" b="0"/>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64696737" w14:textId="7FFEC372" w:rsidR="008E2178" w:rsidRDefault="008E2178" w:rsidP="00801DE9">
      <w:pPr>
        <w:spacing w:before="0" w:after="0"/>
        <w:ind w:firstLineChars="200" w:firstLine="480"/>
        <w:rPr>
          <w:rFonts w:ascii="宋体" w:hAnsi="宋体"/>
          <w:sz w:val="24"/>
        </w:rPr>
      </w:pPr>
      <w:r>
        <w:rPr>
          <w:rFonts w:ascii="宋体" w:hAnsi="宋体" w:hint="eastAsia"/>
          <w:sz w:val="24"/>
        </w:rPr>
        <w:lastRenderedPageBreak/>
        <w:t>“操作员</w:t>
      </w:r>
      <w:r w:rsidR="005B203A">
        <w:rPr>
          <w:rFonts w:ascii="宋体" w:hAnsi="宋体" w:hint="eastAsia"/>
          <w:sz w:val="24"/>
        </w:rPr>
        <w:t>ＣＡ</w:t>
      </w:r>
      <w:r>
        <w:rPr>
          <w:rFonts w:ascii="宋体" w:hAnsi="宋体" w:hint="eastAsia"/>
          <w:sz w:val="24"/>
        </w:rPr>
        <w:t>证书绑定”详细操作步骤描述：</w:t>
      </w:r>
      <w:r w:rsidRPr="000443F8">
        <w:rPr>
          <w:rFonts w:ascii="宋体" w:hAnsi="宋体" w:hint="eastAsia"/>
          <w:sz w:val="24"/>
        </w:rPr>
        <w:t>鼠标移至您要进行</w:t>
      </w:r>
      <w:r w:rsidR="005B203A">
        <w:rPr>
          <w:rFonts w:ascii="宋体" w:hAnsi="宋体" w:hint="eastAsia"/>
          <w:sz w:val="24"/>
        </w:rPr>
        <w:t>ＣＡ</w:t>
      </w:r>
      <w:r>
        <w:rPr>
          <w:rFonts w:ascii="宋体" w:hAnsi="宋体" w:hint="eastAsia"/>
          <w:sz w:val="24"/>
        </w:rPr>
        <w:t>绑定</w:t>
      </w:r>
      <w:r w:rsidRPr="000443F8">
        <w:rPr>
          <w:rFonts w:ascii="宋体" w:hAnsi="宋体" w:hint="eastAsia"/>
          <w:sz w:val="24"/>
        </w:rPr>
        <w:t>的用户后方的</w:t>
      </w:r>
      <w:r w:rsidRPr="00DC1E37">
        <w:rPr>
          <w:rFonts w:ascii="宋体" w:hAnsi="宋体" w:hint="eastAsia"/>
          <w:sz w:val="24"/>
          <w:bdr w:val="single" w:sz="4" w:space="0" w:color="auto"/>
        </w:rPr>
        <w:t>操作</w:t>
      </w:r>
      <w:r w:rsidRPr="000443F8">
        <w:rPr>
          <w:rFonts w:ascii="宋体" w:hAnsi="宋体" w:hint="eastAsia"/>
          <w:sz w:val="24"/>
        </w:rPr>
        <w:t>上方</w:t>
      </w:r>
      <w:r>
        <w:rPr>
          <w:rFonts w:ascii="宋体" w:hAnsi="宋体" w:hint="eastAsia"/>
          <w:sz w:val="24"/>
        </w:rPr>
        <w:t>，</w:t>
      </w:r>
      <w:r w:rsidRPr="000443F8">
        <w:rPr>
          <w:rFonts w:ascii="宋体" w:hAnsi="宋体" w:hint="eastAsia"/>
          <w:sz w:val="24"/>
        </w:rPr>
        <w:t>即可展开所有操作选项，在所有操作选项中，点击“绑定</w:t>
      </w:r>
      <w:r w:rsidR="005B203A">
        <w:rPr>
          <w:rFonts w:ascii="宋体" w:hAnsi="宋体" w:hint="eastAsia"/>
          <w:sz w:val="24"/>
        </w:rPr>
        <w:t>ＣＡ</w:t>
      </w:r>
      <w:r w:rsidRPr="000443F8">
        <w:rPr>
          <w:rFonts w:ascii="宋体" w:hAnsi="宋体" w:hint="eastAsia"/>
          <w:sz w:val="24"/>
        </w:rPr>
        <w:t>”，为用户绑定</w:t>
      </w:r>
      <w:r w:rsidR="005B203A">
        <w:rPr>
          <w:rFonts w:ascii="宋体" w:hAnsi="宋体" w:hint="eastAsia"/>
          <w:sz w:val="24"/>
        </w:rPr>
        <w:t>ＣＡ</w:t>
      </w:r>
      <w:r w:rsidRPr="000443F8">
        <w:rPr>
          <w:rFonts w:ascii="宋体" w:hAnsi="宋体" w:hint="eastAsia"/>
          <w:sz w:val="24"/>
        </w:rPr>
        <w:t>证书</w:t>
      </w:r>
      <w:r>
        <w:rPr>
          <w:rFonts w:ascii="宋体" w:hAnsi="宋体" w:hint="eastAsia"/>
          <w:sz w:val="24"/>
        </w:rPr>
        <w:t>。</w:t>
      </w:r>
    </w:p>
    <w:p w14:paraId="07B37602" w14:textId="740F8C5F" w:rsidR="008E2178" w:rsidRDefault="008E2178" w:rsidP="00445E35">
      <w:pPr>
        <w:spacing w:before="0" w:after="0"/>
        <w:ind w:firstLineChars="200" w:firstLine="480"/>
        <w:rPr>
          <w:rFonts w:ascii="宋体" w:hAnsi="宋体"/>
          <w:sz w:val="24"/>
        </w:rPr>
      </w:pPr>
      <w:r>
        <w:rPr>
          <w:rFonts w:ascii="宋体" w:hAnsi="宋体" w:hint="eastAsia"/>
          <w:sz w:val="24"/>
        </w:rPr>
        <w:t>“操作员</w:t>
      </w:r>
      <w:r w:rsidR="005B203A">
        <w:rPr>
          <w:rFonts w:ascii="宋体" w:hAnsi="宋体" w:hint="eastAsia"/>
          <w:sz w:val="24"/>
        </w:rPr>
        <w:t>ＣＡ</w:t>
      </w:r>
      <w:r>
        <w:rPr>
          <w:rFonts w:ascii="宋体" w:hAnsi="宋体" w:hint="eastAsia"/>
          <w:sz w:val="24"/>
        </w:rPr>
        <w:t>证书绑定”图示</w:t>
      </w:r>
      <w:r w:rsidRPr="000443F8">
        <w:rPr>
          <w:rFonts w:ascii="宋体" w:hAnsi="宋体" w:hint="eastAsia"/>
          <w:sz w:val="24"/>
        </w:rPr>
        <w:t>操作</w:t>
      </w:r>
      <w:r>
        <w:rPr>
          <w:rFonts w:ascii="宋体" w:hAnsi="宋体" w:hint="eastAsia"/>
          <w:sz w:val="24"/>
        </w:rPr>
        <w:t>步骤如下所示</w:t>
      </w:r>
      <w:r w:rsidR="00445E35">
        <w:rPr>
          <w:rFonts w:ascii="宋体" w:hAnsi="宋体" w:hint="eastAsia"/>
          <w:sz w:val="24"/>
        </w:rPr>
        <w:t>。</w:t>
      </w:r>
    </w:p>
    <w:p w14:paraId="13891CD7" w14:textId="0F846E4B" w:rsidR="00FB57F8" w:rsidRDefault="00FB57F8" w:rsidP="00FB57F8">
      <w:pPr>
        <w:rPr>
          <w:rFonts w:ascii="宋体" w:hAnsi="宋体"/>
          <w:sz w:val="24"/>
        </w:rPr>
      </w:pPr>
      <w:r>
        <w:rPr>
          <w:noProof/>
        </w:rPr>
        <w:drawing>
          <wp:inline distT="0" distB="0" distL="0" distR="0" wp14:anchorId="6687F050" wp14:editId="550CA689">
            <wp:extent cx="5248910" cy="2870200"/>
            <wp:effectExtent l="0" t="0" r="889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327E86AB" w14:textId="1651F05C" w:rsidR="00FB57F8" w:rsidRDefault="00445E35" w:rsidP="00FB57F8">
      <w:pPr>
        <w:spacing w:after="0" w:line="240" w:lineRule="auto"/>
        <w:contextualSpacing/>
        <w:rPr>
          <w:rFonts w:ascii="宋体" w:hAnsi="宋体"/>
          <w:sz w:val="24"/>
        </w:rPr>
      </w:pPr>
      <w:r>
        <w:rPr>
          <w:noProof/>
        </w:rPr>
        <w:drawing>
          <wp:inline distT="0" distB="0" distL="0" distR="0" wp14:anchorId="448C5FA7" wp14:editId="333C6CE4">
            <wp:extent cx="5243195" cy="3020174"/>
            <wp:effectExtent l="0" t="0" r="0" b="8890"/>
            <wp:docPr id="1455" name="图片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150">
                      <a:extLst>
                        <a:ext uri="{28A0092B-C50C-407E-A947-70E740481C1C}">
                          <a14:useLocalDpi xmlns:a14="http://schemas.microsoft.com/office/drawing/2010/main" val="0"/>
                        </a:ext>
                      </a:extLst>
                    </a:blip>
                    <a:srcRect t="6664" b="1004"/>
                    <a:stretch/>
                  </pic:blipFill>
                  <pic:spPr bwMode="auto">
                    <a:xfrm>
                      <a:off x="0" y="0"/>
                      <a:ext cx="5245237" cy="3021350"/>
                    </a:xfrm>
                    <a:prstGeom prst="rect">
                      <a:avLst/>
                    </a:prstGeom>
                    <a:noFill/>
                    <a:ln>
                      <a:noFill/>
                    </a:ln>
                    <a:extLst>
                      <a:ext uri="{53640926-AAD7-44D8-BBD7-CCE9431645EC}">
                        <a14:shadowObscured xmlns:a14="http://schemas.microsoft.com/office/drawing/2010/main"/>
                      </a:ext>
                    </a:extLst>
                  </pic:spPr>
                </pic:pic>
              </a:graphicData>
            </a:graphic>
          </wp:inline>
        </w:drawing>
      </w:r>
    </w:p>
    <w:p w14:paraId="607EA734" w14:textId="77777777" w:rsidR="00FB57F8" w:rsidRDefault="00FB57F8" w:rsidP="00FB57F8">
      <w:pPr>
        <w:spacing w:after="0" w:line="240" w:lineRule="auto"/>
        <w:contextualSpacing/>
        <w:rPr>
          <w:rFonts w:ascii="宋体" w:hAnsi="宋体"/>
          <w:sz w:val="24"/>
        </w:rPr>
      </w:pPr>
    </w:p>
    <w:p w14:paraId="7FFB000A" w14:textId="30B4E1A9" w:rsidR="00FB57F8" w:rsidRPr="008E2178" w:rsidRDefault="00FB57F8" w:rsidP="00FB57F8">
      <w:pPr>
        <w:spacing w:before="0" w:after="0" w:line="240" w:lineRule="auto"/>
        <w:contextualSpacing/>
        <w:rPr>
          <w:rFonts w:ascii="宋体" w:hAnsi="宋体"/>
          <w:sz w:val="24"/>
        </w:rPr>
      </w:pPr>
      <w:r w:rsidRPr="00A41097">
        <w:rPr>
          <w:noProof/>
        </w:rPr>
        <w:drawing>
          <wp:inline distT="0" distB="0" distL="0" distR="0" wp14:anchorId="2641D45B" wp14:editId="467C773B">
            <wp:extent cx="5248800" cy="115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800" cy="115200"/>
                    </a:xfrm>
                    <a:prstGeom prst="rect">
                      <a:avLst/>
                    </a:prstGeom>
                    <a:noFill/>
                    <a:ln>
                      <a:noFill/>
                    </a:ln>
                  </pic:spPr>
                </pic:pic>
              </a:graphicData>
            </a:graphic>
          </wp:inline>
        </w:drawing>
      </w:r>
    </w:p>
    <w:p w14:paraId="4447054F" w14:textId="05D3B675" w:rsidR="00312987" w:rsidRPr="002A241B" w:rsidRDefault="00312987" w:rsidP="002A241B">
      <w:pPr>
        <w:pStyle w:val="20"/>
        <w:spacing w:before="120" w:after="120" w:line="360" w:lineRule="auto"/>
        <w:ind w:left="0" w:firstLine="0"/>
        <w:rPr>
          <w:b/>
          <w:bCs w:val="0"/>
          <w:sz w:val="28"/>
          <w:szCs w:val="28"/>
        </w:rPr>
      </w:pPr>
      <w:bookmarkStart w:id="109" w:name="_Toc59809380"/>
      <w:r w:rsidRPr="002A241B">
        <w:rPr>
          <w:rFonts w:hint="eastAsia"/>
          <w:b/>
          <w:bCs w:val="0"/>
          <w:sz w:val="28"/>
          <w:szCs w:val="28"/>
        </w:rPr>
        <w:lastRenderedPageBreak/>
        <w:t>其他设置</w:t>
      </w:r>
      <w:bookmarkEnd w:id="106"/>
      <w:bookmarkEnd w:id="107"/>
      <w:bookmarkEnd w:id="109"/>
    </w:p>
    <w:p w14:paraId="375E57AD" w14:textId="440CAB94" w:rsidR="008E52FA" w:rsidRDefault="00C742FF" w:rsidP="00C742FF">
      <w:pPr>
        <w:spacing w:before="0" w:after="0"/>
        <w:ind w:firstLineChars="200" w:firstLine="480"/>
        <w:rPr>
          <w:noProof/>
        </w:rPr>
      </w:pPr>
      <w:r w:rsidRPr="0015382C">
        <w:rPr>
          <w:rFonts w:ascii="宋体" w:hAnsi="宋体"/>
          <w:sz w:val="24"/>
        </w:rPr>
        <w:t>其他设置包括用户个人信息管理与用户个性化配置，其功能菜单均折叠在用户主页右上角的用户名处，鼠标移至右上角用户名称上方即可展开其子菜单</w:t>
      </w:r>
      <w:r w:rsidRPr="0015382C">
        <w:rPr>
          <w:rFonts w:ascii="宋体" w:hAnsi="宋体" w:hint="eastAsia"/>
          <w:sz w:val="24"/>
        </w:rPr>
        <w:t>。</w:t>
      </w:r>
    </w:p>
    <w:p w14:paraId="536C7DF1" w14:textId="4ECBCA55" w:rsidR="00CB42A5" w:rsidRPr="00C742FF" w:rsidRDefault="00C742FF" w:rsidP="00CB42A5">
      <w:pPr>
        <w:rPr>
          <w:rFonts w:ascii="宋体" w:hAnsi="宋体"/>
          <w:sz w:val="24"/>
        </w:rPr>
      </w:pPr>
      <w:r>
        <w:rPr>
          <w:noProof/>
        </w:rPr>
        <w:drawing>
          <wp:inline distT="0" distB="0" distL="0" distR="0" wp14:anchorId="3579A568" wp14:editId="14AC4CF1">
            <wp:extent cx="5236037" cy="2205585"/>
            <wp:effectExtent l="0" t="0" r="0" b="444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55">
                      <a:extLst>
                        <a:ext uri="{28A0092B-C50C-407E-A947-70E740481C1C}">
                          <a14:useLocalDpi xmlns:a14="http://schemas.microsoft.com/office/drawing/2010/main" val="0"/>
                        </a:ext>
                      </a:extLst>
                    </a:blip>
                    <a:srcRect l="-53476" t="-517" r="-49941" b="-672"/>
                    <a:stretch/>
                  </pic:blipFill>
                  <pic:spPr bwMode="auto">
                    <a:xfrm>
                      <a:off x="0" y="0"/>
                      <a:ext cx="5248800" cy="2210961"/>
                    </a:xfrm>
                    <a:prstGeom prst="rect">
                      <a:avLst/>
                    </a:prstGeom>
                    <a:noFill/>
                    <a:ln>
                      <a:noFill/>
                    </a:ln>
                    <a:extLst>
                      <a:ext uri="{53640926-AAD7-44D8-BBD7-CCE9431645EC}">
                        <a14:shadowObscured xmlns:a14="http://schemas.microsoft.com/office/drawing/2010/main"/>
                      </a:ext>
                    </a:extLst>
                  </pic:spPr>
                </pic:pic>
              </a:graphicData>
            </a:graphic>
          </wp:inline>
        </w:drawing>
      </w:r>
    </w:p>
    <w:p w14:paraId="4F4E0072" w14:textId="4526E217" w:rsidR="00C2012B" w:rsidRDefault="00C2012B" w:rsidP="00CB42A5">
      <w:pPr>
        <w:spacing w:line="240" w:lineRule="auto"/>
        <w:rPr>
          <w:sz w:val="24"/>
        </w:rPr>
      </w:pPr>
      <w:r>
        <w:rPr>
          <w:noProof/>
        </w:rPr>
        <w:drawing>
          <wp:inline distT="0" distB="0" distL="0" distR="0" wp14:anchorId="37D6119A" wp14:editId="0F6F5E6E">
            <wp:extent cx="5246121" cy="2737658"/>
            <wp:effectExtent l="0" t="0" r="0" b="571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46121" cy="2737658"/>
                    </a:xfrm>
                    <a:prstGeom prst="rect">
                      <a:avLst/>
                    </a:prstGeom>
                    <a:noFill/>
                    <a:ln>
                      <a:noFill/>
                    </a:ln>
                  </pic:spPr>
                </pic:pic>
              </a:graphicData>
            </a:graphic>
          </wp:inline>
        </w:drawing>
      </w:r>
    </w:p>
    <w:p w14:paraId="25741A45" w14:textId="5A92F88B" w:rsidR="00CB42A5" w:rsidRPr="00736C8E" w:rsidRDefault="00CB42A5" w:rsidP="00CB42A5">
      <w:pPr>
        <w:rPr>
          <w:sz w:val="24"/>
        </w:rPr>
      </w:pPr>
      <w:r>
        <w:rPr>
          <w:sz w:val="24"/>
        </w:rPr>
        <w:br w:type="page"/>
      </w:r>
    </w:p>
    <w:p w14:paraId="73A38A87" w14:textId="4493BC80" w:rsidR="00312987" w:rsidRPr="00472B20" w:rsidRDefault="00312987" w:rsidP="00472B20">
      <w:pPr>
        <w:pStyle w:val="3"/>
        <w:spacing w:before="60" w:after="60"/>
        <w:ind w:left="0" w:firstLine="0"/>
        <w:rPr>
          <w:rFonts w:ascii="宋体" w:eastAsia="宋体" w:hAnsi="宋体"/>
          <w:b/>
          <w:bCs w:val="0"/>
          <w:sz w:val="24"/>
          <w:szCs w:val="24"/>
        </w:rPr>
      </w:pPr>
      <w:bookmarkStart w:id="110" w:name="_Toc55226725"/>
      <w:bookmarkStart w:id="111" w:name="_Toc59809381"/>
      <w:r w:rsidRPr="00472B20">
        <w:rPr>
          <w:rFonts w:ascii="宋体" w:eastAsia="宋体" w:hAnsi="宋体" w:hint="eastAsia"/>
          <w:b/>
          <w:bCs w:val="0"/>
          <w:sz w:val="24"/>
          <w:szCs w:val="24"/>
        </w:rPr>
        <w:lastRenderedPageBreak/>
        <w:t>查看个人信息</w:t>
      </w:r>
      <w:bookmarkEnd w:id="110"/>
      <w:bookmarkEnd w:id="111"/>
    </w:p>
    <w:p w14:paraId="35BFC21C" w14:textId="77777777" w:rsidR="00C742FF" w:rsidRPr="00B31BE6" w:rsidRDefault="00C742FF" w:rsidP="00C742FF">
      <w:pPr>
        <w:spacing w:before="0" w:after="0"/>
        <w:ind w:firstLineChars="200" w:firstLine="480"/>
        <w:rPr>
          <w:rFonts w:ascii="宋体" w:hAnsi="宋体"/>
          <w:sz w:val="24"/>
        </w:rPr>
      </w:pPr>
      <w:r w:rsidRPr="00B31BE6">
        <w:rPr>
          <w:rFonts w:ascii="宋体" w:hAnsi="宋体"/>
          <w:sz w:val="24"/>
        </w:rPr>
        <w:t>如您需查看当前登录用户的个人信息，您可通过将鼠标移至主页右上角的 用户名称上方，展开所有操作选项，在所有操作选项中，点击</w:t>
      </w:r>
      <w:r w:rsidRPr="009D4CE3">
        <w:rPr>
          <w:rFonts w:ascii="宋体" w:hAnsi="宋体"/>
          <w:sz w:val="24"/>
          <w:bdr w:val="single" w:sz="4" w:space="0" w:color="auto"/>
        </w:rPr>
        <w:t>查看个人信息</w:t>
      </w:r>
      <w:r w:rsidRPr="00B31BE6">
        <w:rPr>
          <w:rFonts w:ascii="宋体" w:hAnsi="宋体"/>
          <w:sz w:val="24"/>
        </w:rPr>
        <w:t>， 即可查看等前登录用户的信息详情。</w:t>
      </w:r>
    </w:p>
    <w:p w14:paraId="63DC19C6" w14:textId="732A04ED" w:rsidR="002A3B54" w:rsidRDefault="00C742FF" w:rsidP="00C742FF">
      <w:pPr>
        <w:spacing w:before="0" w:after="0"/>
        <w:ind w:firstLineChars="200" w:firstLine="480"/>
        <w:rPr>
          <w:rFonts w:ascii="宋体" w:hAnsi="宋体"/>
          <w:sz w:val="24"/>
        </w:rPr>
      </w:pPr>
      <w:r w:rsidRPr="00B31BE6">
        <w:rPr>
          <w:rFonts w:ascii="宋体" w:hAnsi="宋体"/>
          <w:sz w:val="24"/>
        </w:rPr>
        <w:t>查看个人信息详细操作步骤如下图所示</w:t>
      </w:r>
      <w:r w:rsidR="002A3B54" w:rsidRPr="00023892">
        <w:rPr>
          <w:rFonts w:ascii="宋体" w:hAnsi="宋体" w:hint="eastAsia"/>
          <w:sz w:val="24"/>
        </w:rPr>
        <w:t>。</w:t>
      </w:r>
    </w:p>
    <w:p w14:paraId="0DD5BDC3" w14:textId="77777777" w:rsidR="002A3B54" w:rsidRPr="003D5EA7" w:rsidRDefault="002A3B54" w:rsidP="00CB42A5">
      <w:pPr>
        <w:spacing w:line="240" w:lineRule="auto"/>
        <w:rPr>
          <w:noProof/>
        </w:rPr>
      </w:pPr>
      <w:r>
        <w:rPr>
          <w:noProof/>
        </w:rPr>
        <w:drawing>
          <wp:inline distT="0" distB="0" distL="0" distR="0" wp14:anchorId="623CAD7D" wp14:editId="0F2EEFF8">
            <wp:extent cx="5248910" cy="2914997"/>
            <wp:effectExtent l="0" t="0" r="8890" b="0"/>
            <wp:docPr id="1378" name="图片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248910" cy="2914997"/>
                    </a:xfrm>
                    <a:prstGeom prst="rect">
                      <a:avLst/>
                    </a:prstGeom>
                    <a:noFill/>
                    <a:ln>
                      <a:noFill/>
                    </a:ln>
                  </pic:spPr>
                </pic:pic>
              </a:graphicData>
            </a:graphic>
          </wp:inline>
        </w:drawing>
      </w:r>
    </w:p>
    <w:p w14:paraId="72B355FC" w14:textId="7EA2BD9D" w:rsidR="002A3B54" w:rsidRPr="003D5EA7" w:rsidRDefault="002A3B54" w:rsidP="00B7603C">
      <w:pPr>
        <w:spacing w:before="0" w:after="0" w:line="240" w:lineRule="auto"/>
        <w:rPr>
          <w:noProof/>
        </w:rPr>
      </w:pPr>
      <w:r>
        <w:rPr>
          <w:noProof/>
        </w:rPr>
        <w:drawing>
          <wp:inline distT="0" distB="0" distL="0" distR="0" wp14:anchorId="2785CDDA" wp14:editId="1F6C06B7">
            <wp:extent cx="5248910" cy="2903913"/>
            <wp:effectExtent l="0" t="0" r="8890" b="0"/>
            <wp:docPr id="1385" name="图片 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58">
                      <a:extLst>
                        <a:ext uri="{28A0092B-C50C-407E-A947-70E740481C1C}">
                          <a14:useLocalDpi xmlns:a14="http://schemas.microsoft.com/office/drawing/2010/main" val="0"/>
                        </a:ext>
                      </a:extLst>
                    </a:blip>
                    <a:srcRect t="2" b="-1041"/>
                    <a:stretch/>
                  </pic:blipFill>
                  <pic:spPr bwMode="auto">
                    <a:xfrm>
                      <a:off x="0" y="0"/>
                      <a:ext cx="5248910" cy="2903913"/>
                    </a:xfrm>
                    <a:prstGeom prst="rect">
                      <a:avLst/>
                    </a:prstGeom>
                    <a:noFill/>
                    <a:ln>
                      <a:noFill/>
                    </a:ln>
                    <a:extLst>
                      <a:ext uri="{53640926-AAD7-44D8-BBD7-CCE9431645EC}">
                        <a14:shadowObscured xmlns:a14="http://schemas.microsoft.com/office/drawing/2010/main"/>
                      </a:ext>
                    </a:extLst>
                  </pic:spPr>
                </pic:pic>
              </a:graphicData>
            </a:graphic>
          </wp:inline>
        </w:drawing>
      </w:r>
    </w:p>
    <w:p w14:paraId="64064D49" w14:textId="5678C811" w:rsidR="00312987" w:rsidRPr="00472B20" w:rsidRDefault="00312987" w:rsidP="00472B20">
      <w:pPr>
        <w:pStyle w:val="3"/>
        <w:spacing w:before="60" w:after="60"/>
        <w:ind w:left="0" w:firstLine="0"/>
        <w:rPr>
          <w:rFonts w:ascii="宋体" w:eastAsia="宋体" w:hAnsi="宋体"/>
          <w:b/>
          <w:bCs w:val="0"/>
          <w:sz w:val="24"/>
          <w:szCs w:val="24"/>
        </w:rPr>
      </w:pPr>
      <w:bookmarkStart w:id="112" w:name="_Toc55226726"/>
      <w:bookmarkStart w:id="113" w:name="_Toc59809382"/>
      <w:r w:rsidRPr="00472B20">
        <w:rPr>
          <w:rFonts w:ascii="宋体" w:eastAsia="宋体" w:hAnsi="宋体" w:hint="eastAsia"/>
          <w:b/>
          <w:bCs w:val="0"/>
          <w:sz w:val="24"/>
          <w:szCs w:val="24"/>
        </w:rPr>
        <w:lastRenderedPageBreak/>
        <w:t>修改个人信息</w:t>
      </w:r>
      <w:bookmarkEnd w:id="112"/>
      <w:bookmarkEnd w:id="113"/>
    </w:p>
    <w:p w14:paraId="2641F133" w14:textId="77777777" w:rsidR="00C742FF" w:rsidRPr="00B31BE6" w:rsidRDefault="00C742FF" w:rsidP="00C742FF">
      <w:pPr>
        <w:spacing w:before="0" w:after="0"/>
        <w:ind w:firstLineChars="200" w:firstLine="480"/>
        <w:rPr>
          <w:rFonts w:ascii="宋体" w:hAnsi="宋体"/>
          <w:sz w:val="24"/>
        </w:rPr>
      </w:pPr>
      <w:r w:rsidRPr="00B31BE6">
        <w:rPr>
          <w:rFonts w:ascii="宋体" w:hAnsi="宋体"/>
          <w:sz w:val="24"/>
        </w:rPr>
        <w:t>如您需修改当前登录用户的个人信息，您可通过将鼠标移至主页右上角</w:t>
      </w:r>
      <w:r>
        <w:rPr>
          <w:rFonts w:ascii="宋体" w:hAnsi="宋体" w:hint="eastAsia"/>
          <w:sz w:val="24"/>
        </w:rPr>
        <w:t>的</w:t>
      </w:r>
      <w:r w:rsidRPr="00B31BE6">
        <w:rPr>
          <w:rFonts w:ascii="宋体" w:hAnsi="宋体"/>
          <w:sz w:val="24"/>
        </w:rPr>
        <w:t>用户名称上方，展开所有操作选项，在所有操作选项中，点击</w:t>
      </w:r>
      <w:r w:rsidRPr="00B31BE6">
        <w:rPr>
          <w:rFonts w:ascii="宋体" w:hAnsi="宋体"/>
          <w:sz w:val="24"/>
          <w:bdr w:val="single" w:sz="4" w:space="0" w:color="auto"/>
        </w:rPr>
        <w:t>修改个人信息</w:t>
      </w:r>
      <w:r w:rsidRPr="00B31BE6">
        <w:rPr>
          <w:rFonts w:ascii="宋体" w:hAnsi="宋体"/>
          <w:sz w:val="24"/>
        </w:rPr>
        <w:t>， 即可进行修改。在</w:t>
      </w:r>
      <w:r>
        <w:rPr>
          <w:rFonts w:ascii="宋体" w:hAnsi="宋体" w:hint="eastAsia"/>
          <w:sz w:val="24"/>
        </w:rPr>
        <w:t>&lt;修改用户信息</w:t>
      </w:r>
      <w:r>
        <w:rPr>
          <w:rFonts w:ascii="宋体" w:hAnsi="宋体"/>
          <w:sz w:val="24"/>
        </w:rPr>
        <w:t>&gt;</w:t>
      </w:r>
      <w:r w:rsidRPr="00B31BE6">
        <w:rPr>
          <w:rFonts w:ascii="宋体" w:hAnsi="宋体"/>
          <w:sz w:val="24"/>
        </w:rPr>
        <w:t>中，录入您的修改项，录入完成且确认无误后，点击</w:t>
      </w:r>
      <w:r w:rsidRPr="00B31BE6">
        <w:rPr>
          <w:rFonts w:ascii="宋体" w:hAnsi="宋体"/>
          <w:sz w:val="24"/>
          <w:bdr w:val="single" w:sz="4" w:space="0" w:color="auto"/>
        </w:rPr>
        <w:t>保存</w:t>
      </w:r>
      <w:r w:rsidRPr="00B31BE6">
        <w:rPr>
          <w:rFonts w:ascii="宋体" w:hAnsi="宋体"/>
          <w:sz w:val="24"/>
        </w:rPr>
        <w:t>，保存您的修改项。</w:t>
      </w:r>
    </w:p>
    <w:p w14:paraId="02A3618D" w14:textId="525A8F27" w:rsidR="002A3B54" w:rsidRDefault="00C742FF" w:rsidP="00C742FF">
      <w:pPr>
        <w:spacing w:before="0" w:after="0"/>
        <w:ind w:firstLineChars="200" w:firstLine="480"/>
        <w:rPr>
          <w:rFonts w:ascii="宋体" w:hAnsi="宋体"/>
          <w:sz w:val="24"/>
        </w:rPr>
      </w:pPr>
      <w:r w:rsidRPr="009D4CE3">
        <w:rPr>
          <w:rFonts w:ascii="宋体" w:hAnsi="宋体"/>
          <w:sz w:val="24"/>
        </w:rPr>
        <w:t>修改个人信息操作步骤如下图所示</w:t>
      </w:r>
      <w:r w:rsidR="002A3B54" w:rsidRPr="001E7101">
        <w:rPr>
          <w:rFonts w:ascii="宋体" w:hAnsi="宋体" w:hint="eastAsia"/>
          <w:sz w:val="24"/>
        </w:rPr>
        <w:t>。</w:t>
      </w:r>
    </w:p>
    <w:p w14:paraId="50E2003E" w14:textId="77777777" w:rsidR="002A3B54" w:rsidRPr="003D5EA7" w:rsidRDefault="002A3B54" w:rsidP="00CB42A5">
      <w:pPr>
        <w:spacing w:line="240" w:lineRule="auto"/>
        <w:rPr>
          <w:noProof/>
        </w:rPr>
      </w:pPr>
      <w:r>
        <w:rPr>
          <w:noProof/>
        </w:rPr>
        <w:drawing>
          <wp:inline distT="0" distB="0" distL="0" distR="0" wp14:anchorId="174E8330" wp14:editId="3A0B78B1">
            <wp:extent cx="5248910" cy="2870200"/>
            <wp:effectExtent l="0" t="0" r="8890" b="6350"/>
            <wp:docPr id="1390" name="图片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72A01967" w14:textId="7D41FE73" w:rsidR="002A3B54" w:rsidRPr="003D5EA7" w:rsidRDefault="002A3B54" w:rsidP="00B7603C">
      <w:pPr>
        <w:spacing w:before="0" w:after="0" w:line="240" w:lineRule="auto"/>
        <w:rPr>
          <w:noProof/>
        </w:rPr>
      </w:pPr>
      <w:r>
        <w:rPr>
          <w:noProof/>
        </w:rPr>
        <w:drawing>
          <wp:inline distT="0" distB="0" distL="0" distR="0" wp14:anchorId="6521F73D" wp14:editId="1BFE4F47">
            <wp:extent cx="5247301" cy="2796193"/>
            <wp:effectExtent l="19050" t="19050" r="10795" b="23495"/>
            <wp:docPr id="1393" name="图片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60">
                      <a:extLst>
                        <a:ext uri="{28A0092B-C50C-407E-A947-70E740481C1C}">
                          <a14:useLocalDpi xmlns:a14="http://schemas.microsoft.com/office/drawing/2010/main" val="0"/>
                        </a:ext>
                      </a:extLst>
                    </a:blip>
                    <a:srcRect b="2547"/>
                    <a:stretch/>
                  </pic:blipFill>
                  <pic:spPr bwMode="auto">
                    <a:xfrm>
                      <a:off x="0" y="0"/>
                      <a:ext cx="5248910" cy="2797050"/>
                    </a:xfrm>
                    <a:prstGeom prst="rect">
                      <a:avLst/>
                    </a:prstGeom>
                    <a:noFill/>
                    <a:ln w="3175" cap="flat" cmpd="sng" algn="ctr">
                      <a:solidFill>
                        <a:sysClr val="window" lastClr="FFFFFF">
                          <a:lumMod val="7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0CFC741" w14:textId="6E664D1F" w:rsidR="00312987" w:rsidRPr="00472B20" w:rsidRDefault="00312987" w:rsidP="00472B20">
      <w:pPr>
        <w:pStyle w:val="3"/>
        <w:spacing w:before="60" w:after="60"/>
        <w:ind w:left="0" w:firstLine="0"/>
        <w:rPr>
          <w:rFonts w:ascii="宋体" w:eastAsia="宋体" w:hAnsi="宋体"/>
          <w:b/>
          <w:bCs w:val="0"/>
          <w:sz w:val="24"/>
          <w:szCs w:val="24"/>
        </w:rPr>
      </w:pPr>
      <w:bookmarkStart w:id="114" w:name="_Toc55226727"/>
      <w:bookmarkStart w:id="115" w:name="_Toc59809383"/>
      <w:r w:rsidRPr="00472B20">
        <w:rPr>
          <w:rFonts w:ascii="宋体" w:eastAsia="宋体" w:hAnsi="宋体" w:hint="eastAsia"/>
          <w:b/>
          <w:bCs w:val="0"/>
          <w:sz w:val="24"/>
          <w:szCs w:val="24"/>
        </w:rPr>
        <w:lastRenderedPageBreak/>
        <w:t>修改密码</w:t>
      </w:r>
      <w:bookmarkEnd w:id="114"/>
      <w:bookmarkEnd w:id="115"/>
    </w:p>
    <w:p w14:paraId="6861F03E" w14:textId="77777777" w:rsidR="00D15B91" w:rsidRDefault="00D15B91" w:rsidP="00D15B91">
      <w:pPr>
        <w:spacing w:before="0" w:after="0"/>
        <w:ind w:firstLineChars="200" w:firstLine="480"/>
        <w:rPr>
          <w:rFonts w:ascii="宋体" w:hAnsi="宋体"/>
          <w:sz w:val="24"/>
        </w:rPr>
      </w:pPr>
      <w:r w:rsidRPr="004230F6">
        <w:rPr>
          <w:rFonts w:ascii="宋体" w:hAnsi="宋体"/>
          <w:sz w:val="24"/>
        </w:rPr>
        <w:t>如您需修改当前登录用户的账户登录密码，您可通过将鼠标移至主页右上角的用户名称上方，展开所有操作选项，在所有操作选项中，点击</w:t>
      </w:r>
      <w:r w:rsidRPr="004230F6">
        <w:rPr>
          <w:rFonts w:ascii="宋体" w:hAnsi="宋体"/>
          <w:sz w:val="24"/>
          <w:bdr w:val="single" w:sz="4" w:space="0" w:color="auto"/>
        </w:rPr>
        <w:t>修改密码</w:t>
      </w:r>
      <w:r w:rsidRPr="004230F6">
        <w:rPr>
          <w:rFonts w:ascii="宋体" w:hAnsi="宋体"/>
          <w:sz w:val="24"/>
        </w:rPr>
        <w:t>， 即可进行密码修改操作。</w:t>
      </w:r>
    </w:p>
    <w:p w14:paraId="3163BF26" w14:textId="534BD032" w:rsidR="003D3EED" w:rsidRDefault="00D15B91" w:rsidP="00D15B91">
      <w:pPr>
        <w:spacing w:before="0" w:after="0"/>
        <w:ind w:firstLineChars="200" w:firstLine="480"/>
        <w:rPr>
          <w:rFonts w:ascii="宋体" w:hAnsi="宋体"/>
          <w:sz w:val="24"/>
        </w:rPr>
      </w:pPr>
      <w:r w:rsidRPr="004230F6">
        <w:rPr>
          <w:rFonts w:ascii="宋体" w:hAnsi="宋体"/>
          <w:sz w:val="24"/>
        </w:rPr>
        <w:t>修改密码详细操作步骤如下图所示</w:t>
      </w:r>
      <w:r w:rsidR="003D3EED" w:rsidRPr="001E7101">
        <w:rPr>
          <w:rFonts w:ascii="宋体" w:hAnsi="宋体" w:hint="eastAsia"/>
          <w:sz w:val="24"/>
        </w:rPr>
        <w:t>。</w:t>
      </w:r>
    </w:p>
    <w:p w14:paraId="6BB303B8" w14:textId="77777777" w:rsidR="002A3B54" w:rsidRPr="003D5EA7" w:rsidRDefault="002A3B54" w:rsidP="00CB42A5">
      <w:pPr>
        <w:spacing w:line="240" w:lineRule="auto"/>
        <w:rPr>
          <w:noProof/>
        </w:rPr>
      </w:pPr>
      <w:r>
        <w:rPr>
          <w:noProof/>
        </w:rPr>
        <w:drawing>
          <wp:inline distT="0" distB="0" distL="0" distR="0" wp14:anchorId="71E15CDE" wp14:editId="6DB4AEAD">
            <wp:extent cx="5248910" cy="2870200"/>
            <wp:effectExtent l="0" t="0" r="8890" b="6350"/>
            <wp:docPr id="1394" name="图片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65A97DDE" w14:textId="1D779DA2" w:rsidR="002A3B54" w:rsidRPr="003D5EA7" w:rsidRDefault="002A3B54" w:rsidP="00CB42A5">
      <w:pPr>
        <w:spacing w:line="240" w:lineRule="auto"/>
        <w:rPr>
          <w:noProof/>
        </w:rPr>
      </w:pPr>
      <w:r>
        <w:rPr>
          <w:noProof/>
        </w:rPr>
        <w:drawing>
          <wp:inline distT="0" distB="0" distL="0" distR="0" wp14:anchorId="479E10C4" wp14:editId="0BC8A065">
            <wp:extent cx="5248800" cy="2894400"/>
            <wp:effectExtent l="19050" t="19050" r="28575" b="20320"/>
            <wp:docPr id="1397" name="图片 1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62">
                      <a:extLst>
                        <a:ext uri="{28A0092B-C50C-407E-A947-70E740481C1C}">
                          <a14:useLocalDpi xmlns:a14="http://schemas.microsoft.com/office/drawing/2010/main" val="0"/>
                        </a:ext>
                      </a:extLst>
                    </a:blip>
                    <a:srcRect l="1633" b="-878"/>
                    <a:stretch/>
                  </pic:blipFill>
                  <pic:spPr bwMode="auto">
                    <a:xfrm>
                      <a:off x="0" y="0"/>
                      <a:ext cx="5248800" cy="2894400"/>
                    </a:xfrm>
                    <a:prstGeom prst="rect">
                      <a:avLst/>
                    </a:prstGeom>
                    <a:noFill/>
                    <a:ln w="3175">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E1BEB5F" w14:textId="720F918F" w:rsidR="00312987" w:rsidRPr="00472B20" w:rsidRDefault="00312987" w:rsidP="00472B20">
      <w:pPr>
        <w:pStyle w:val="3"/>
        <w:spacing w:before="60" w:after="60"/>
        <w:ind w:left="0" w:firstLine="0"/>
        <w:rPr>
          <w:rFonts w:ascii="宋体" w:eastAsia="宋体" w:hAnsi="宋体"/>
          <w:b/>
          <w:bCs w:val="0"/>
          <w:sz w:val="24"/>
          <w:szCs w:val="24"/>
        </w:rPr>
      </w:pPr>
      <w:bookmarkStart w:id="116" w:name="_Toc55226728"/>
      <w:bookmarkStart w:id="117" w:name="_Toc59809384"/>
      <w:r w:rsidRPr="00472B20">
        <w:rPr>
          <w:rFonts w:ascii="宋体" w:eastAsia="宋体" w:hAnsi="宋体" w:hint="eastAsia"/>
          <w:b/>
          <w:bCs w:val="0"/>
          <w:sz w:val="24"/>
          <w:szCs w:val="24"/>
        </w:rPr>
        <w:lastRenderedPageBreak/>
        <w:t>个性化配置</w:t>
      </w:r>
      <w:bookmarkEnd w:id="116"/>
      <w:bookmarkEnd w:id="117"/>
    </w:p>
    <w:p w14:paraId="6D25A4BE" w14:textId="77777777" w:rsidR="00D15B91" w:rsidRPr="001E7101" w:rsidRDefault="00D15B91" w:rsidP="00D15B91">
      <w:pPr>
        <w:spacing w:before="0" w:after="0"/>
        <w:ind w:firstLineChars="200" w:firstLine="480"/>
        <w:rPr>
          <w:rFonts w:ascii="宋体" w:hAnsi="宋体"/>
          <w:sz w:val="24"/>
        </w:rPr>
      </w:pPr>
      <w:r w:rsidRPr="00BB535E">
        <w:rPr>
          <w:rFonts w:ascii="宋体" w:hAnsi="宋体"/>
          <w:sz w:val="24"/>
        </w:rPr>
        <w:t>如您需进行个性化配置，您可通过将鼠标移至主页右上角的用户名称上方， 展开所有操作选项，在所有操作选项中，点击</w:t>
      </w:r>
      <w:r w:rsidRPr="00BB535E">
        <w:rPr>
          <w:rFonts w:ascii="宋体" w:hAnsi="宋体"/>
          <w:sz w:val="24"/>
          <w:bdr w:val="single" w:sz="4" w:space="0" w:color="auto"/>
        </w:rPr>
        <w:t>个性化配置</w:t>
      </w:r>
      <w:r w:rsidRPr="00BB535E">
        <w:rPr>
          <w:rFonts w:ascii="宋体" w:hAnsi="宋体"/>
          <w:sz w:val="24"/>
        </w:rPr>
        <w:t>，即可进行配置，个性化配置目前已支持设置字符大小</w:t>
      </w:r>
      <w:r w:rsidRPr="001E7101">
        <w:rPr>
          <w:rFonts w:ascii="宋体" w:hAnsi="宋体" w:hint="eastAsia"/>
          <w:sz w:val="24"/>
        </w:rPr>
        <w:t>。</w:t>
      </w:r>
    </w:p>
    <w:p w14:paraId="70CC5AF1" w14:textId="49361187" w:rsidR="001309B3" w:rsidRDefault="00D15B91" w:rsidP="00D15B91">
      <w:pPr>
        <w:spacing w:before="0" w:after="0"/>
        <w:ind w:firstLineChars="200" w:firstLine="480"/>
        <w:rPr>
          <w:rFonts w:ascii="宋体" w:hAnsi="宋体"/>
          <w:sz w:val="24"/>
        </w:rPr>
      </w:pPr>
      <w:r w:rsidRPr="001E7101">
        <w:rPr>
          <w:rFonts w:ascii="宋体" w:hAnsi="宋体" w:hint="eastAsia"/>
          <w:sz w:val="24"/>
        </w:rPr>
        <w:t>个性化配置-</w:t>
      </w:r>
      <w:r>
        <w:rPr>
          <w:rFonts w:ascii="宋体" w:hAnsi="宋体" w:hint="eastAsia"/>
          <w:sz w:val="24"/>
        </w:rPr>
        <w:t>修改字符</w:t>
      </w:r>
      <w:r w:rsidRPr="001E7101">
        <w:rPr>
          <w:rFonts w:ascii="宋体" w:hAnsi="宋体" w:hint="eastAsia"/>
          <w:sz w:val="24"/>
        </w:rPr>
        <w:t>大小详细操作步骤如下图所示</w:t>
      </w:r>
      <w:r w:rsidR="001309B3" w:rsidRPr="001E7101">
        <w:rPr>
          <w:rFonts w:ascii="宋体" w:hAnsi="宋体" w:hint="eastAsia"/>
          <w:sz w:val="24"/>
        </w:rPr>
        <w:t>。</w:t>
      </w:r>
    </w:p>
    <w:p w14:paraId="735AC747" w14:textId="77777777" w:rsidR="002A3B54" w:rsidRPr="003D5EA7" w:rsidRDefault="002A3B54" w:rsidP="002C7A7A">
      <w:pPr>
        <w:spacing w:after="0" w:line="240" w:lineRule="auto"/>
        <w:rPr>
          <w:noProof/>
        </w:rPr>
      </w:pPr>
      <w:r>
        <w:rPr>
          <w:noProof/>
        </w:rPr>
        <w:drawing>
          <wp:inline distT="0" distB="0" distL="0" distR="0" wp14:anchorId="039730B3" wp14:editId="5A33E352">
            <wp:extent cx="5248910" cy="2870200"/>
            <wp:effectExtent l="0" t="0" r="8890" b="6350"/>
            <wp:docPr id="1405" name="图片 1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48910" cy="2870200"/>
                    </a:xfrm>
                    <a:prstGeom prst="rect">
                      <a:avLst/>
                    </a:prstGeom>
                    <a:noFill/>
                    <a:ln>
                      <a:noFill/>
                    </a:ln>
                  </pic:spPr>
                </pic:pic>
              </a:graphicData>
            </a:graphic>
          </wp:inline>
        </w:drawing>
      </w:r>
    </w:p>
    <w:p w14:paraId="5A501BE6" w14:textId="1DC8A037" w:rsidR="002A3B54" w:rsidRPr="003D5EA7" w:rsidRDefault="002A3B54" w:rsidP="003D5EA7">
      <w:pPr>
        <w:spacing w:before="0" w:after="0" w:line="240" w:lineRule="auto"/>
        <w:rPr>
          <w:noProof/>
        </w:rPr>
      </w:pPr>
      <w:r>
        <w:rPr>
          <w:noProof/>
        </w:rPr>
        <w:drawing>
          <wp:inline distT="0" distB="0" distL="0" distR="0" wp14:anchorId="13A4A5A5" wp14:editId="7B544AC7">
            <wp:extent cx="5247586" cy="3319549"/>
            <wp:effectExtent l="0" t="0" r="0" b="0"/>
            <wp:docPr id="1406" name="图片 1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48910" cy="3320386"/>
                    </a:xfrm>
                    <a:prstGeom prst="rect">
                      <a:avLst/>
                    </a:prstGeom>
                    <a:noFill/>
                    <a:ln>
                      <a:noFill/>
                    </a:ln>
                  </pic:spPr>
                </pic:pic>
              </a:graphicData>
            </a:graphic>
          </wp:inline>
        </w:drawing>
      </w:r>
      <w:bookmarkEnd w:id="27"/>
      <w:bookmarkEnd w:id="28"/>
      <w:bookmarkEnd w:id="66"/>
      <w:bookmarkEnd w:id="67"/>
      <w:bookmarkEnd w:id="68"/>
      <w:bookmarkEnd w:id="69"/>
      <w:bookmarkEnd w:id="70"/>
    </w:p>
    <w:sectPr w:rsidR="002A3B54" w:rsidRPr="003D5EA7" w:rsidSect="002942FD">
      <w:headerReference w:type="default" r:id="rId165"/>
      <w:footerReference w:type="default" r:id="rId166"/>
      <w:headerReference w:type="first" r:id="rId167"/>
      <w:footerReference w:type="first" r:id="rId168"/>
      <w:pgSz w:w="11906" w:h="16838" w:code="9"/>
      <w:pgMar w:top="1440" w:right="1843" w:bottom="1440" w:left="1797" w:header="709"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7FE15D" w14:textId="77777777" w:rsidR="00D242BA" w:rsidRDefault="00D242BA">
      <w:r>
        <w:separator/>
      </w:r>
    </w:p>
  </w:endnote>
  <w:endnote w:type="continuationSeparator" w:id="0">
    <w:p w14:paraId="11045ECA" w14:textId="77777777" w:rsidR="00D242BA" w:rsidRDefault="00D24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embedRegular r:id="rId1" w:subsetted="1" w:fontKey="{C9200E89-E023-4EBB-A224-D2A12EFF91A7}"/>
    <w:embedBold r:id="rId2" w:subsetted="1" w:fontKey="{F6AD010A-55A9-4CFC-8462-2748974819A9}"/>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Bold r:id="rId3" w:subsetted="1" w:fontKey="{CEC2DB6F-8741-4DB2-9B80-8D52F5C16D57}"/>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embedBold r:id="rId4" w:subsetted="1" w:fontKey="{0D7A0F56-D8CA-4750-94EB-DA59A20FD4BF}"/>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97EB4F" w14:textId="6B44D264" w:rsidR="00736F89" w:rsidRDefault="00736F89">
    <w:pPr>
      <w:pStyle w:val="af3"/>
      <w:pBdr>
        <w:top w:val="thickThinSmallGap" w:sz="24" w:space="1" w:color="auto"/>
      </w:pBdr>
      <w:rPr>
        <w:rFonts w:ascii="宋体" w:hAnsi="宋体"/>
        <w:color w:val="333333"/>
      </w:rPr>
    </w:pPr>
    <w:r>
      <w:rPr>
        <w:rFonts w:ascii="宋体" w:hAnsi="宋体" w:hint="eastAsia"/>
        <w:color w:val="333333"/>
      </w:rPr>
      <w:t>地址：长沙市岳麓区岳麓西大道2450号环创企业广场C7栋中智公司</w:t>
    </w:r>
  </w:p>
  <w:p w14:paraId="082B1B61" w14:textId="44E7E7C6" w:rsidR="00736F89" w:rsidRDefault="00736F89">
    <w:pPr>
      <w:pStyle w:val="af3"/>
      <w:rPr>
        <w:rFonts w:ascii="宋体" w:hAnsi="宋体"/>
        <w:color w:val="333333"/>
      </w:rPr>
    </w:pPr>
    <w:r>
      <w:rPr>
        <w:rFonts w:ascii="宋体" w:hAnsi="宋体" w:hint="eastAsia"/>
        <w:color w:val="333333"/>
      </w:rPr>
      <w:t>电话：0731－88801388  传真：0731－88921288  网址：</w:t>
    </w:r>
    <w:hyperlink r:id="rId1" w:history="1">
      <w:r w:rsidRPr="00862D4D">
        <w:rPr>
          <w:rStyle w:val="aff3"/>
          <w:rFonts w:ascii="宋体" w:hAnsi="宋体" w:hint="eastAsia"/>
        </w:rPr>
        <w:t>http://www.zhongzhi.net/</w:t>
      </w:r>
    </w:hyperlink>
  </w:p>
  <w:p w14:paraId="78C61E5E" w14:textId="77777777" w:rsidR="00736F89" w:rsidRDefault="00736F89">
    <w:pPr>
      <w:pStyle w:val="af3"/>
      <w:jc w:val="center"/>
      <w:rPr>
        <w:rFonts w:ascii="宋体" w:hAnsi="宋体"/>
        <w:lang w:val="zh-CN"/>
      </w:rPr>
    </w:pPr>
    <w:r>
      <w:rPr>
        <w:rFonts w:ascii="宋体" w:hAnsi="宋体"/>
        <w:lang w:val="zh-CN"/>
      </w:rPr>
      <w:fldChar w:fldCharType="begin"/>
    </w:r>
    <w:r>
      <w:rPr>
        <w:rFonts w:ascii="宋体" w:hAnsi="宋体"/>
        <w:lang w:val="zh-CN"/>
      </w:rPr>
      <w:instrText>PAGE   \* MERGEFORMAT</w:instrText>
    </w:r>
    <w:r>
      <w:rPr>
        <w:rFonts w:ascii="宋体" w:hAnsi="宋体"/>
        <w:lang w:val="zh-CN"/>
      </w:rPr>
      <w:fldChar w:fldCharType="separate"/>
    </w:r>
    <w:r>
      <w:rPr>
        <w:rFonts w:ascii="宋体" w:hAnsi="宋体"/>
        <w:lang w:val="zh-CN"/>
      </w:rPr>
      <w:t>3</w:t>
    </w:r>
    <w:r>
      <w:rPr>
        <w:rFonts w:ascii="宋体" w:hAnsi="宋体"/>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26505" w14:textId="77777777" w:rsidR="00736F89" w:rsidRDefault="00736F89">
    <w:pPr>
      <w:pStyle w:val="af3"/>
      <w:jc w:val="center"/>
      <w:rPr>
        <w:rFonts w:ascii="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29A1A" w14:textId="77777777" w:rsidR="00D242BA" w:rsidRDefault="00D242BA">
      <w:r>
        <w:separator/>
      </w:r>
    </w:p>
  </w:footnote>
  <w:footnote w:type="continuationSeparator" w:id="0">
    <w:p w14:paraId="3B9EC794" w14:textId="77777777" w:rsidR="00D242BA" w:rsidRDefault="00D242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3EC06" w14:textId="48B89697" w:rsidR="00736F89" w:rsidRDefault="00736F89">
    <w:pPr>
      <w:pStyle w:val="af5"/>
      <w:pBdr>
        <w:bottom w:val="thinThickSmallGap" w:sz="24" w:space="1" w:color="auto"/>
      </w:pBdr>
      <w:tabs>
        <w:tab w:val="clear" w:pos="8306"/>
      </w:tabs>
      <w:jc w:val="right"/>
      <w:rPr>
        <w:rFonts w:ascii="宋体" w:hAnsi="宋体"/>
        <w:sz w:val="21"/>
        <w:szCs w:val="21"/>
      </w:rPr>
    </w:pPr>
    <w:r>
      <w:rPr>
        <w:rFonts w:ascii="宋体" w:hAnsi="宋体"/>
        <w:noProof/>
        <w:sz w:val="21"/>
        <w:szCs w:val="21"/>
      </w:rPr>
      <w:drawing>
        <wp:anchor distT="0" distB="0" distL="114300" distR="114300" simplePos="0" relativeHeight="251657728" behindDoc="1" locked="0" layoutInCell="1" allowOverlap="1" wp14:anchorId="5B8AB1A8" wp14:editId="55BA63CF">
          <wp:simplePos x="0" y="0"/>
          <wp:positionH relativeFrom="margin">
            <wp:posOffset>-17145</wp:posOffset>
          </wp:positionH>
          <wp:positionV relativeFrom="paragraph">
            <wp:posOffset>-54610</wp:posOffset>
          </wp:positionV>
          <wp:extent cx="1143000" cy="352425"/>
          <wp:effectExtent l="0" t="0" r="0" b="9525"/>
          <wp:wrapNone/>
          <wp:docPr id="464" name="图片 46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43000" cy="352425"/>
                  </a:xfrm>
                  <a:prstGeom prst="rect">
                    <a:avLst/>
                  </a:prstGeom>
                  <a:noFill/>
                  <a:ln>
                    <a:noFill/>
                  </a:ln>
                </pic:spPr>
              </pic:pic>
            </a:graphicData>
          </a:graphic>
        </wp:anchor>
      </w:drawing>
    </w:r>
    <w:r>
      <w:rPr>
        <w:rFonts w:ascii="宋体" w:hAnsi="宋体" w:hint="eastAsia"/>
        <w:sz w:val="21"/>
        <w:szCs w:val="21"/>
      </w:rPr>
      <w:t xml:space="preserve">                   湖南省不动产登记网上“一窗办事”平台操作手册</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FD968" w14:textId="77777777" w:rsidR="00736F89" w:rsidRDefault="00736F89">
    <w:pPr>
      <w:tabs>
        <w:tab w:val="right" w:pos="8306"/>
      </w:tabs>
      <w:rPr>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0"/>
    <w:multiLevelType w:val="multilevel"/>
    <w:tmpl w:val="00000010"/>
    <w:lvl w:ilvl="0">
      <w:start w:val="1"/>
      <w:numFmt w:val="decimal"/>
      <w:pStyle w:val="1"/>
      <w:lvlText w:val="%1"/>
      <w:lvlJc w:val="left"/>
      <w:pPr>
        <w:tabs>
          <w:tab w:val="left" w:pos="425"/>
        </w:tabs>
        <w:ind w:left="425" w:hanging="425"/>
      </w:pPr>
    </w:lvl>
    <w:lvl w:ilvl="1">
      <w:start w:val="1"/>
      <w:numFmt w:val="decimal"/>
      <w:lvlText w:val="%1.%2"/>
      <w:lvlJc w:val="left"/>
      <w:pPr>
        <w:tabs>
          <w:tab w:val="left" w:pos="1865"/>
        </w:tabs>
        <w:ind w:left="992" w:hanging="567"/>
      </w:pPr>
    </w:lvl>
    <w:lvl w:ilvl="2">
      <w:start w:val="1"/>
      <w:numFmt w:val="decimal"/>
      <w:lvlText w:val="%1.%2.%3"/>
      <w:lvlJc w:val="left"/>
      <w:pPr>
        <w:tabs>
          <w:tab w:val="left" w:pos="3011"/>
        </w:tabs>
        <w:ind w:left="1418" w:hanging="567"/>
      </w:pPr>
    </w:lvl>
    <w:lvl w:ilvl="3">
      <w:start w:val="1"/>
      <w:numFmt w:val="decimal"/>
      <w:lvlText w:val="%1.%2.%3.%4"/>
      <w:lvlJc w:val="left"/>
      <w:pPr>
        <w:tabs>
          <w:tab w:val="left" w:pos="4156"/>
        </w:tabs>
        <w:ind w:left="1984" w:hanging="708"/>
      </w:pPr>
    </w:lvl>
    <w:lvl w:ilvl="4">
      <w:start w:val="1"/>
      <w:numFmt w:val="decimal"/>
      <w:lvlText w:val="%1.%2.%3.%4.%5"/>
      <w:lvlJc w:val="left"/>
      <w:pPr>
        <w:tabs>
          <w:tab w:val="left" w:pos="5301"/>
        </w:tabs>
        <w:ind w:left="2551" w:hanging="850"/>
      </w:pPr>
    </w:lvl>
    <w:lvl w:ilvl="5">
      <w:start w:val="1"/>
      <w:numFmt w:val="decimal"/>
      <w:lvlText w:val="%1.%2.%3.%4.%5.%6"/>
      <w:lvlJc w:val="left"/>
      <w:pPr>
        <w:tabs>
          <w:tab w:val="left" w:pos="6446"/>
        </w:tabs>
        <w:ind w:left="3260" w:hanging="1134"/>
      </w:pPr>
    </w:lvl>
    <w:lvl w:ilvl="6">
      <w:start w:val="1"/>
      <w:numFmt w:val="decimal"/>
      <w:lvlText w:val="%1.%2.%3.%4.%5.%6.%7"/>
      <w:lvlJc w:val="left"/>
      <w:pPr>
        <w:tabs>
          <w:tab w:val="left" w:pos="7591"/>
        </w:tabs>
        <w:ind w:left="3827" w:hanging="1276"/>
      </w:pPr>
    </w:lvl>
    <w:lvl w:ilvl="7">
      <w:start w:val="1"/>
      <w:numFmt w:val="decimal"/>
      <w:lvlText w:val="%1.%2.%3.%4.%5.%6.%7.%8"/>
      <w:lvlJc w:val="left"/>
      <w:pPr>
        <w:tabs>
          <w:tab w:val="left" w:pos="8736"/>
        </w:tabs>
        <w:ind w:left="4394" w:hanging="1418"/>
      </w:pPr>
    </w:lvl>
    <w:lvl w:ilvl="8">
      <w:start w:val="1"/>
      <w:numFmt w:val="decimal"/>
      <w:lvlText w:val="%1.%2.%3.%4.%5.%6.%7.%8.%9"/>
      <w:lvlJc w:val="left"/>
      <w:pPr>
        <w:tabs>
          <w:tab w:val="left" w:pos="10242"/>
        </w:tabs>
        <w:ind w:left="5102" w:hanging="1700"/>
      </w:pPr>
    </w:lvl>
  </w:abstractNum>
  <w:abstractNum w:abstractNumId="1" w15:restartNumberingAfterBreak="0">
    <w:nsid w:val="0000001D"/>
    <w:multiLevelType w:val="multilevel"/>
    <w:tmpl w:val="0000001D"/>
    <w:lvl w:ilvl="0">
      <w:start w:val="1"/>
      <w:numFmt w:val="decimal"/>
      <w:pStyle w:val="MIHeading1"/>
      <w:suff w:val="space"/>
      <w:lvlText w:val="%1"/>
      <w:lvlJc w:val="left"/>
      <w:pPr>
        <w:ind w:left="432" w:hanging="432"/>
      </w:pPr>
    </w:lvl>
    <w:lvl w:ilvl="1">
      <w:start w:val="1"/>
      <w:numFmt w:val="decimal"/>
      <w:pStyle w:val="MIHeading2"/>
      <w:suff w:val="space"/>
      <w:lvlText w:val="%1.%2"/>
      <w:lvlJc w:val="left"/>
      <w:pPr>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 w15:restartNumberingAfterBreak="0">
    <w:nsid w:val="00000027"/>
    <w:multiLevelType w:val="singleLevel"/>
    <w:tmpl w:val="00000027"/>
    <w:lvl w:ilvl="0">
      <w:start w:val="1"/>
      <w:numFmt w:val="bullet"/>
      <w:pStyle w:val="2"/>
      <w:lvlText w:val=""/>
      <w:legacy w:legacy="1" w:legacySpace="0" w:legacyIndent="360"/>
      <w:lvlJc w:val="left"/>
      <w:pPr>
        <w:ind w:left="720" w:hanging="360"/>
      </w:pPr>
      <w:rPr>
        <w:rFonts w:ascii="Symbol" w:hAnsi="Symbol" w:cs="Times New Roman" w:hint="default"/>
      </w:rPr>
    </w:lvl>
  </w:abstractNum>
  <w:abstractNum w:abstractNumId="3" w15:restartNumberingAfterBreak="0">
    <w:nsid w:val="00000028"/>
    <w:multiLevelType w:val="multilevel"/>
    <w:tmpl w:val="00000028"/>
    <w:lvl w:ilvl="0">
      <w:start w:val="1"/>
      <w:numFmt w:val="decimal"/>
      <w:pStyle w:val="10"/>
      <w:lvlText w:val="%1"/>
      <w:lvlJc w:val="left"/>
      <w:pPr>
        <w:tabs>
          <w:tab w:val="left" w:pos="851"/>
        </w:tabs>
        <w:ind w:left="851" w:hanging="426"/>
      </w:pPr>
      <w:rPr>
        <w:rFonts w:ascii="宋体" w:eastAsia="宋体" w:hint="eastAsia"/>
        <w:b w:val="0"/>
        <w:i w:val="0"/>
        <w:sz w:val="21"/>
      </w:rPr>
    </w:lvl>
    <w:lvl w:ilvl="1">
      <w:start w:val="1"/>
      <w:numFmt w:val="none"/>
      <w:lvlText w:val=""/>
      <w:lvlJc w:val="left"/>
      <w:pPr>
        <w:tabs>
          <w:tab w:val="left" w:pos="1418"/>
        </w:tabs>
        <w:ind w:left="1418" w:hanging="567"/>
      </w:pPr>
      <w:rPr>
        <w:rFonts w:ascii="宋体" w:eastAsia="宋体" w:hint="eastAsia"/>
        <w:b w:val="0"/>
        <w:i w:val="0"/>
        <w:sz w:val="21"/>
      </w:rPr>
    </w:lvl>
    <w:lvl w:ilvl="2">
      <w:start w:val="1"/>
      <w:numFmt w:val="lowerLetter"/>
      <w:lvlText w:val="%3."/>
      <w:lvlJc w:val="left"/>
      <w:pPr>
        <w:tabs>
          <w:tab w:val="left" w:pos="1985"/>
        </w:tabs>
        <w:ind w:left="1985" w:hanging="709"/>
      </w:pPr>
      <w:rPr>
        <w:rFonts w:ascii="宋体" w:eastAsia="宋体" w:hint="eastAsia"/>
        <w:b w:val="0"/>
        <w:i w:val="0"/>
        <w:sz w:val="21"/>
      </w:rPr>
    </w:lvl>
    <w:lvl w:ilvl="3">
      <w:start w:val="1"/>
      <w:numFmt w:val="none"/>
      <w:lvlText w:val=""/>
      <w:lvlJc w:val="left"/>
      <w:pPr>
        <w:tabs>
          <w:tab w:val="left" w:pos="1984"/>
        </w:tabs>
        <w:ind w:left="1984" w:hanging="708"/>
      </w:pPr>
      <w:rPr>
        <w:rFonts w:hint="eastAsia"/>
      </w:rPr>
    </w:lvl>
    <w:lvl w:ilvl="4">
      <w:start w:val="1"/>
      <w:numFmt w:val="none"/>
      <w:lvlText w:val=""/>
      <w:lvlJc w:val="left"/>
      <w:pPr>
        <w:tabs>
          <w:tab w:val="left" w:pos="2551"/>
        </w:tabs>
        <w:ind w:left="2551" w:hanging="850"/>
      </w:pPr>
      <w:rPr>
        <w:rFonts w:hint="eastAsia"/>
      </w:rPr>
    </w:lvl>
    <w:lvl w:ilvl="5">
      <w:start w:val="1"/>
      <w:numFmt w:val="none"/>
      <w:lvlText w:val=""/>
      <w:lvlJc w:val="left"/>
      <w:pPr>
        <w:tabs>
          <w:tab w:val="left" w:pos="3260"/>
        </w:tabs>
        <w:ind w:left="3260" w:hanging="1134"/>
      </w:pPr>
      <w:rPr>
        <w:rFonts w:hint="eastAsia"/>
      </w:rPr>
    </w:lvl>
    <w:lvl w:ilvl="6">
      <w:start w:val="1"/>
      <w:numFmt w:val="none"/>
      <w:lvlText w:val=""/>
      <w:lvlJc w:val="left"/>
      <w:pPr>
        <w:tabs>
          <w:tab w:val="left" w:pos="3827"/>
        </w:tabs>
        <w:ind w:left="3827" w:hanging="1276"/>
      </w:pPr>
      <w:rPr>
        <w:rFonts w:hint="eastAsia"/>
      </w:rPr>
    </w:lvl>
    <w:lvl w:ilvl="7">
      <w:start w:val="1"/>
      <w:numFmt w:val="none"/>
      <w:lvlText w:val=""/>
      <w:lvlJc w:val="left"/>
      <w:pPr>
        <w:tabs>
          <w:tab w:val="left" w:pos="4394"/>
        </w:tabs>
        <w:ind w:left="4394" w:hanging="1418"/>
      </w:pPr>
      <w:rPr>
        <w:rFonts w:hint="eastAsia"/>
      </w:rPr>
    </w:lvl>
    <w:lvl w:ilvl="8">
      <w:start w:val="1"/>
      <w:numFmt w:val="none"/>
      <w:lvlText w:val=""/>
      <w:lvlJc w:val="left"/>
      <w:pPr>
        <w:tabs>
          <w:tab w:val="left" w:pos="5102"/>
        </w:tabs>
        <w:ind w:left="5102" w:hanging="1700"/>
      </w:pPr>
      <w:rPr>
        <w:rFonts w:hint="eastAsia"/>
      </w:rPr>
    </w:lvl>
  </w:abstractNum>
  <w:abstractNum w:abstractNumId="4" w15:restartNumberingAfterBreak="0">
    <w:nsid w:val="0000002D"/>
    <w:multiLevelType w:val="multilevel"/>
    <w:tmpl w:val="0000002D"/>
    <w:lvl w:ilvl="0">
      <w:start w:val="1"/>
      <w:numFmt w:val="bullet"/>
      <w:pStyle w:val="a"/>
      <w:lvlText w:val=""/>
      <w:lvlJc w:val="left"/>
      <w:pPr>
        <w:tabs>
          <w:tab w:val="left" w:pos="1020"/>
        </w:tabs>
        <w:ind w:left="1020" w:hanging="420"/>
      </w:pPr>
      <w:rPr>
        <w:rFonts w:ascii="Wingdings" w:hAnsi="Wingdings" w:hint="default"/>
      </w:rPr>
    </w:lvl>
    <w:lvl w:ilvl="1">
      <w:start w:val="1"/>
      <w:numFmt w:val="bullet"/>
      <w:lvlText w:val=""/>
      <w:lvlJc w:val="left"/>
      <w:pPr>
        <w:tabs>
          <w:tab w:val="left" w:pos="1440"/>
        </w:tabs>
        <w:ind w:left="1440" w:hanging="420"/>
      </w:pPr>
      <w:rPr>
        <w:rFonts w:ascii="Wingdings" w:hAnsi="Wingdings" w:hint="default"/>
      </w:rPr>
    </w:lvl>
    <w:lvl w:ilvl="2">
      <w:start w:val="1"/>
      <w:numFmt w:val="bullet"/>
      <w:lvlText w:val=""/>
      <w:lvlJc w:val="left"/>
      <w:pPr>
        <w:tabs>
          <w:tab w:val="left" w:pos="1860"/>
        </w:tabs>
        <w:ind w:left="1860" w:hanging="420"/>
      </w:pPr>
      <w:rPr>
        <w:rFonts w:ascii="Wingdings" w:hAnsi="Wingdings" w:hint="default"/>
      </w:rPr>
    </w:lvl>
    <w:lvl w:ilvl="3">
      <w:start w:val="1"/>
      <w:numFmt w:val="bullet"/>
      <w:lvlText w:val=""/>
      <w:lvlJc w:val="left"/>
      <w:pPr>
        <w:tabs>
          <w:tab w:val="left" w:pos="2280"/>
        </w:tabs>
        <w:ind w:left="2280" w:hanging="420"/>
      </w:pPr>
      <w:rPr>
        <w:rFonts w:ascii="Wingdings" w:hAnsi="Wingdings" w:hint="default"/>
      </w:rPr>
    </w:lvl>
    <w:lvl w:ilvl="4">
      <w:start w:val="1"/>
      <w:numFmt w:val="bullet"/>
      <w:lvlText w:val=""/>
      <w:lvlJc w:val="left"/>
      <w:pPr>
        <w:tabs>
          <w:tab w:val="left" w:pos="2700"/>
        </w:tabs>
        <w:ind w:left="2700" w:hanging="420"/>
      </w:pPr>
      <w:rPr>
        <w:rFonts w:ascii="Wingdings" w:hAnsi="Wingdings" w:hint="default"/>
      </w:rPr>
    </w:lvl>
    <w:lvl w:ilvl="5">
      <w:start w:val="1"/>
      <w:numFmt w:val="bullet"/>
      <w:lvlText w:val=""/>
      <w:lvlJc w:val="left"/>
      <w:pPr>
        <w:tabs>
          <w:tab w:val="left" w:pos="3120"/>
        </w:tabs>
        <w:ind w:left="3120" w:hanging="420"/>
      </w:pPr>
      <w:rPr>
        <w:rFonts w:ascii="Wingdings" w:hAnsi="Wingdings" w:hint="default"/>
      </w:rPr>
    </w:lvl>
    <w:lvl w:ilvl="6">
      <w:start w:val="1"/>
      <w:numFmt w:val="bullet"/>
      <w:lvlText w:val=""/>
      <w:lvlJc w:val="left"/>
      <w:pPr>
        <w:tabs>
          <w:tab w:val="left" w:pos="3540"/>
        </w:tabs>
        <w:ind w:left="3540" w:hanging="420"/>
      </w:pPr>
      <w:rPr>
        <w:rFonts w:ascii="Wingdings" w:hAnsi="Wingdings" w:hint="default"/>
      </w:rPr>
    </w:lvl>
    <w:lvl w:ilvl="7">
      <w:start w:val="1"/>
      <w:numFmt w:val="bullet"/>
      <w:lvlText w:val=""/>
      <w:lvlJc w:val="left"/>
      <w:pPr>
        <w:tabs>
          <w:tab w:val="left" w:pos="3960"/>
        </w:tabs>
        <w:ind w:left="3960" w:hanging="420"/>
      </w:pPr>
      <w:rPr>
        <w:rFonts w:ascii="Wingdings" w:hAnsi="Wingdings" w:hint="default"/>
      </w:rPr>
    </w:lvl>
    <w:lvl w:ilvl="8">
      <w:start w:val="1"/>
      <w:numFmt w:val="bullet"/>
      <w:lvlText w:val=""/>
      <w:lvlJc w:val="left"/>
      <w:pPr>
        <w:tabs>
          <w:tab w:val="left" w:pos="4380"/>
        </w:tabs>
        <w:ind w:left="4380" w:hanging="420"/>
      </w:pPr>
      <w:rPr>
        <w:rFonts w:ascii="Wingdings" w:hAnsi="Wingdings" w:hint="default"/>
      </w:rPr>
    </w:lvl>
  </w:abstractNum>
  <w:abstractNum w:abstractNumId="5" w15:restartNumberingAfterBreak="0">
    <w:nsid w:val="09F3512A"/>
    <w:multiLevelType w:val="hybridMultilevel"/>
    <w:tmpl w:val="235CFE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6524EF"/>
    <w:multiLevelType w:val="multilevel"/>
    <w:tmpl w:val="146524EF"/>
    <w:lvl w:ilvl="0">
      <w:start w:val="1"/>
      <w:numFmt w:val="decimal"/>
      <w:pStyle w:val="a0"/>
      <w:lvlText w:val="%1."/>
      <w:lvlJc w:val="left"/>
      <w:pPr>
        <w:tabs>
          <w:tab w:val="left" w:pos="840"/>
        </w:tabs>
        <w:ind w:left="840" w:hanging="420"/>
      </w:pPr>
      <w:rPr>
        <w:rFonts w:hint="eastAsia"/>
      </w:rPr>
    </w:lvl>
    <w:lvl w:ilvl="1">
      <w:start w:val="1"/>
      <w:numFmt w:val="chineseCountingThousand"/>
      <w:lvlText w:val="%2、"/>
      <w:lvlJc w:val="left"/>
      <w:pPr>
        <w:tabs>
          <w:tab w:val="left" w:pos="420"/>
        </w:tabs>
        <w:ind w:left="420" w:hanging="420"/>
      </w:pPr>
      <w:rPr>
        <w:rFonts w:hint="eastAsia"/>
      </w:rPr>
    </w:lvl>
    <w:lvl w:ilvl="2">
      <w:start w:val="1"/>
      <w:numFmt w:val="lowerRoman"/>
      <w:lvlText w:val="%3."/>
      <w:lvlJc w:val="right"/>
      <w:pPr>
        <w:tabs>
          <w:tab w:val="left" w:pos="1680"/>
        </w:tabs>
        <w:ind w:left="1680" w:hanging="420"/>
      </w:pPr>
    </w:lvl>
    <w:lvl w:ilvl="3">
      <w:start w:val="3"/>
      <w:numFmt w:val="decimal"/>
      <w:lvlText w:val="%4"/>
      <w:lvlJc w:val="left"/>
      <w:pPr>
        <w:tabs>
          <w:tab w:val="left" w:pos="2040"/>
        </w:tabs>
        <w:ind w:left="2040" w:hanging="360"/>
      </w:pPr>
      <w:rPr>
        <w:rFonts w:hint="default"/>
        <w:b w:val="0"/>
      </w:r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 w15:restartNumberingAfterBreak="0">
    <w:nsid w:val="439027DD"/>
    <w:multiLevelType w:val="multilevel"/>
    <w:tmpl w:val="439027DD"/>
    <w:lvl w:ilvl="0">
      <w:start w:val="1"/>
      <w:numFmt w:val="chineseCountingThousand"/>
      <w:lvlText w:val="第%1章"/>
      <w:lvlJc w:val="left"/>
      <w:pPr>
        <w:tabs>
          <w:tab w:val="left" w:pos="2765"/>
        </w:tabs>
        <w:ind w:left="2765" w:hanging="425"/>
      </w:pPr>
      <w:rPr>
        <w:rFonts w:hint="eastAsia"/>
      </w:rPr>
    </w:lvl>
    <w:lvl w:ilvl="1">
      <w:start w:val="1"/>
      <w:numFmt w:val="decimal"/>
      <w:isLgl/>
      <w:lvlText w:val="%1.%2"/>
      <w:lvlJc w:val="left"/>
      <w:pPr>
        <w:tabs>
          <w:tab w:val="left" w:pos="1194"/>
        </w:tabs>
        <w:ind w:left="1194" w:hanging="567"/>
      </w:pPr>
      <w:rPr>
        <w:rFonts w:hint="eastAsia"/>
      </w:rPr>
    </w:lvl>
    <w:lvl w:ilvl="2">
      <w:start w:val="1"/>
      <w:numFmt w:val="decimal"/>
      <w:isLgl/>
      <w:lvlText w:val="%1.%2.%3"/>
      <w:lvlJc w:val="left"/>
      <w:pPr>
        <w:tabs>
          <w:tab w:val="left" w:pos="879"/>
        </w:tabs>
        <w:ind w:left="879" w:hanging="708"/>
      </w:pPr>
      <w:rPr>
        <w:rFonts w:hint="eastAsia"/>
      </w:rPr>
    </w:lvl>
    <w:lvl w:ilvl="3">
      <w:start w:val="1"/>
      <w:numFmt w:val="decimal"/>
      <w:pStyle w:val="4"/>
      <w:isLgl/>
      <w:lvlText w:val="%1.%2.%3.%4 "/>
      <w:lvlJc w:val="left"/>
      <w:pPr>
        <w:tabs>
          <w:tab w:val="left" w:pos="907"/>
        </w:tabs>
        <w:ind w:left="907" w:hanging="737"/>
      </w:pPr>
      <w:rPr>
        <w:rFonts w:cs="Times New Roman" w:hint="eastAsia"/>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5FB85905"/>
    <w:multiLevelType w:val="multilevel"/>
    <w:tmpl w:val="354CFCF2"/>
    <w:lvl w:ilvl="0">
      <w:start w:val="1"/>
      <w:numFmt w:val="decimal"/>
      <w:pStyle w:val="11"/>
      <w:lvlText w:val="%1."/>
      <w:lvlJc w:val="left"/>
      <w:pPr>
        <w:ind w:left="425" w:hanging="425"/>
      </w:pPr>
      <w:rPr>
        <w:rFonts w:ascii="黑体" w:eastAsia="黑体" w:hAnsi="黑体" w:hint="eastAsia"/>
      </w:rPr>
    </w:lvl>
    <w:lvl w:ilvl="1">
      <w:start w:val="1"/>
      <w:numFmt w:val="decimal"/>
      <w:pStyle w:val="20"/>
      <w:lvlText w:val="%1.%2."/>
      <w:lvlJc w:val="left"/>
      <w:pPr>
        <w:ind w:left="567" w:hanging="567"/>
      </w:pPr>
      <w:rPr>
        <w:rFonts w:ascii="黑体" w:eastAsia="黑体" w:hAnsi="黑体"/>
        <w:b/>
      </w:rPr>
    </w:lvl>
    <w:lvl w:ilvl="2">
      <w:start w:val="1"/>
      <w:numFmt w:val="decimal"/>
      <w:pStyle w:val="3"/>
      <w:lvlText w:val="%1.%2.%3."/>
      <w:lvlJc w:val="left"/>
      <w:pPr>
        <w:ind w:left="709" w:hanging="709"/>
      </w:pPr>
      <w:rPr>
        <w:rFonts w:ascii="宋体" w:eastAsia="宋体" w:hAnsi="宋体"/>
        <w:b/>
        <w:bCs w:val="0"/>
        <w:sz w:val="24"/>
        <w:szCs w:val="24"/>
      </w:rPr>
    </w:lvl>
    <w:lvl w:ilvl="3">
      <w:start w:val="1"/>
      <w:numFmt w:val="decimal"/>
      <w:pStyle w:val="40"/>
      <w:lvlText w:val="%1.%2.%3.%4."/>
      <w:lvlJc w:val="left"/>
      <w:pPr>
        <w:ind w:left="851" w:hanging="851"/>
      </w:pPr>
      <w:rPr>
        <w:rFonts w:ascii="宋体" w:eastAsia="宋体" w:hAnsi="宋体"/>
        <w:b/>
        <w:bCs/>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ind w:left="992" w:hanging="992"/>
      </w:pPr>
      <w:rPr>
        <w:rFonts w:ascii="宋体" w:eastAsia="宋体" w:hAnsi="宋体" w:hint="eastAsia"/>
        <w:sz w:val="24"/>
        <w:szCs w:val="24"/>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num w:numId="1" w16cid:durableId="281694611">
    <w:abstractNumId w:val="8"/>
  </w:num>
  <w:num w:numId="2" w16cid:durableId="1706440858">
    <w:abstractNumId w:val="2"/>
  </w:num>
  <w:num w:numId="3" w16cid:durableId="733623184">
    <w:abstractNumId w:val="6"/>
  </w:num>
  <w:num w:numId="4" w16cid:durableId="2052458358">
    <w:abstractNumId w:val="0"/>
  </w:num>
  <w:num w:numId="5" w16cid:durableId="1680883768">
    <w:abstractNumId w:val="1"/>
  </w:num>
  <w:num w:numId="6" w16cid:durableId="1303924443">
    <w:abstractNumId w:val="4"/>
  </w:num>
  <w:num w:numId="7" w16cid:durableId="1134713426">
    <w:abstractNumId w:val="7"/>
  </w:num>
  <w:num w:numId="8" w16cid:durableId="274486000">
    <w:abstractNumId w:val="3"/>
  </w:num>
  <w:num w:numId="9" w16cid:durableId="1995571794">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TrueTypeFonts/>
  <w:embedSystemFonts/>
  <w:saveSubsetFonts/>
  <w:mirrorMargin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5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A806E0"/>
    <w:rsid w:val="000002DF"/>
    <w:rsid w:val="000003F0"/>
    <w:rsid w:val="00001E5B"/>
    <w:rsid w:val="00002253"/>
    <w:rsid w:val="00003A92"/>
    <w:rsid w:val="00005D09"/>
    <w:rsid w:val="00006070"/>
    <w:rsid w:val="0000670C"/>
    <w:rsid w:val="0000694E"/>
    <w:rsid w:val="00006F8D"/>
    <w:rsid w:val="00007351"/>
    <w:rsid w:val="00007AAC"/>
    <w:rsid w:val="000109CF"/>
    <w:rsid w:val="00010E8C"/>
    <w:rsid w:val="00010FE8"/>
    <w:rsid w:val="00011657"/>
    <w:rsid w:val="0001177C"/>
    <w:rsid w:val="00011AC1"/>
    <w:rsid w:val="00011EED"/>
    <w:rsid w:val="000120A5"/>
    <w:rsid w:val="00012252"/>
    <w:rsid w:val="000127E4"/>
    <w:rsid w:val="00012BE8"/>
    <w:rsid w:val="00012E7F"/>
    <w:rsid w:val="000138FD"/>
    <w:rsid w:val="000139F8"/>
    <w:rsid w:val="00014287"/>
    <w:rsid w:val="0001458A"/>
    <w:rsid w:val="00014831"/>
    <w:rsid w:val="00014A62"/>
    <w:rsid w:val="00014CBE"/>
    <w:rsid w:val="00014E4F"/>
    <w:rsid w:val="00014F9F"/>
    <w:rsid w:val="000165F2"/>
    <w:rsid w:val="00016A1A"/>
    <w:rsid w:val="000172C1"/>
    <w:rsid w:val="0002071A"/>
    <w:rsid w:val="00021848"/>
    <w:rsid w:val="00021D95"/>
    <w:rsid w:val="00021E3D"/>
    <w:rsid w:val="00023414"/>
    <w:rsid w:val="00023892"/>
    <w:rsid w:val="000243AC"/>
    <w:rsid w:val="00024CE6"/>
    <w:rsid w:val="000256FF"/>
    <w:rsid w:val="0002741B"/>
    <w:rsid w:val="00027E71"/>
    <w:rsid w:val="00031104"/>
    <w:rsid w:val="000315DE"/>
    <w:rsid w:val="00032772"/>
    <w:rsid w:val="000327C7"/>
    <w:rsid w:val="000331AD"/>
    <w:rsid w:val="000334F9"/>
    <w:rsid w:val="0003552F"/>
    <w:rsid w:val="000360D7"/>
    <w:rsid w:val="00036443"/>
    <w:rsid w:val="00036C32"/>
    <w:rsid w:val="00036F27"/>
    <w:rsid w:val="00037B88"/>
    <w:rsid w:val="00037C08"/>
    <w:rsid w:val="0004071A"/>
    <w:rsid w:val="00040A7E"/>
    <w:rsid w:val="00040C74"/>
    <w:rsid w:val="0004152A"/>
    <w:rsid w:val="00042896"/>
    <w:rsid w:val="00042B74"/>
    <w:rsid w:val="0004317D"/>
    <w:rsid w:val="00043569"/>
    <w:rsid w:val="0004400E"/>
    <w:rsid w:val="000441B5"/>
    <w:rsid w:val="000443F8"/>
    <w:rsid w:val="000445EA"/>
    <w:rsid w:val="00044748"/>
    <w:rsid w:val="00044A52"/>
    <w:rsid w:val="0004547B"/>
    <w:rsid w:val="00045BA1"/>
    <w:rsid w:val="00045C91"/>
    <w:rsid w:val="00046570"/>
    <w:rsid w:val="000471DC"/>
    <w:rsid w:val="000471FB"/>
    <w:rsid w:val="00047864"/>
    <w:rsid w:val="00047A9F"/>
    <w:rsid w:val="0005015A"/>
    <w:rsid w:val="00050714"/>
    <w:rsid w:val="00050A3D"/>
    <w:rsid w:val="00050DA6"/>
    <w:rsid w:val="00051F21"/>
    <w:rsid w:val="00052909"/>
    <w:rsid w:val="000548AE"/>
    <w:rsid w:val="000549CB"/>
    <w:rsid w:val="00054B8D"/>
    <w:rsid w:val="0005534E"/>
    <w:rsid w:val="000554C0"/>
    <w:rsid w:val="000559AE"/>
    <w:rsid w:val="00055EF1"/>
    <w:rsid w:val="0005714C"/>
    <w:rsid w:val="00057BD6"/>
    <w:rsid w:val="00060130"/>
    <w:rsid w:val="0006154D"/>
    <w:rsid w:val="00061E3D"/>
    <w:rsid w:val="000620B0"/>
    <w:rsid w:val="000621BF"/>
    <w:rsid w:val="0006429D"/>
    <w:rsid w:val="00064B49"/>
    <w:rsid w:val="00064BEA"/>
    <w:rsid w:val="00064D9E"/>
    <w:rsid w:val="00066088"/>
    <w:rsid w:val="000672AE"/>
    <w:rsid w:val="00067AD0"/>
    <w:rsid w:val="000702B8"/>
    <w:rsid w:val="000707D4"/>
    <w:rsid w:val="00070B54"/>
    <w:rsid w:val="000711AE"/>
    <w:rsid w:val="000718BB"/>
    <w:rsid w:val="000726EA"/>
    <w:rsid w:val="00074935"/>
    <w:rsid w:val="00074F02"/>
    <w:rsid w:val="00075365"/>
    <w:rsid w:val="00076194"/>
    <w:rsid w:val="00076305"/>
    <w:rsid w:val="00077801"/>
    <w:rsid w:val="00077D7C"/>
    <w:rsid w:val="00077E0D"/>
    <w:rsid w:val="00080999"/>
    <w:rsid w:val="00080C4C"/>
    <w:rsid w:val="00080CF5"/>
    <w:rsid w:val="00082B12"/>
    <w:rsid w:val="0008331A"/>
    <w:rsid w:val="00083542"/>
    <w:rsid w:val="000839D6"/>
    <w:rsid w:val="00083A33"/>
    <w:rsid w:val="00083E2D"/>
    <w:rsid w:val="00084097"/>
    <w:rsid w:val="0008450B"/>
    <w:rsid w:val="00085176"/>
    <w:rsid w:val="00085A13"/>
    <w:rsid w:val="0008671A"/>
    <w:rsid w:val="000870D0"/>
    <w:rsid w:val="00087CFB"/>
    <w:rsid w:val="0009003C"/>
    <w:rsid w:val="00090288"/>
    <w:rsid w:val="00090815"/>
    <w:rsid w:val="00090F99"/>
    <w:rsid w:val="00091760"/>
    <w:rsid w:val="000917D4"/>
    <w:rsid w:val="00091B34"/>
    <w:rsid w:val="00092C84"/>
    <w:rsid w:val="00092F82"/>
    <w:rsid w:val="00093103"/>
    <w:rsid w:val="0009456B"/>
    <w:rsid w:val="00094DC4"/>
    <w:rsid w:val="0009503D"/>
    <w:rsid w:val="0009511B"/>
    <w:rsid w:val="0009546D"/>
    <w:rsid w:val="000959C8"/>
    <w:rsid w:val="00096085"/>
    <w:rsid w:val="0009632D"/>
    <w:rsid w:val="00096E90"/>
    <w:rsid w:val="00096EF8"/>
    <w:rsid w:val="000A06E4"/>
    <w:rsid w:val="000A0A99"/>
    <w:rsid w:val="000A0F04"/>
    <w:rsid w:val="000A1BD7"/>
    <w:rsid w:val="000A1E09"/>
    <w:rsid w:val="000A20A9"/>
    <w:rsid w:val="000A23F4"/>
    <w:rsid w:val="000A2AB3"/>
    <w:rsid w:val="000A4668"/>
    <w:rsid w:val="000A5330"/>
    <w:rsid w:val="000A5879"/>
    <w:rsid w:val="000A667B"/>
    <w:rsid w:val="000B0EB4"/>
    <w:rsid w:val="000B1296"/>
    <w:rsid w:val="000B13DF"/>
    <w:rsid w:val="000B1D09"/>
    <w:rsid w:val="000B1E7C"/>
    <w:rsid w:val="000B2735"/>
    <w:rsid w:val="000B280F"/>
    <w:rsid w:val="000B31E4"/>
    <w:rsid w:val="000B3482"/>
    <w:rsid w:val="000B3EC5"/>
    <w:rsid w:val="000B40C0"/>
    <w:rsid w:val="000B427F"/>
    <w:rsid w:val="000B42DB"/>
    <w:rsid w:val="000B4967"/>
    <w:rsid w:val="000B4B4B"/>
    <w:rsid w:val="000B518F"/>
    <w:rsid w:val="000B57BC"/>
    <w:rsid w:val="000B5E68"/>
    <w:rsid w:val="000B6025"/>
    <w:rsid w:val="000B6E9A"/>
    <w:rsid w:val="000B7543"/>
    <w:rsid w:val="000C0413"/>
    <w:rsid w:val="000C04F5"/>
    <w:rsid w:val="000C0899"/>
    <w:rsid w:val="000C1290"/>
    <w:rsid w:val="000C1796"/>
    <w:rsid w:val="000C19C7"/>
    <w:rsid w:val="000C1C79"/>
    <w:rsid w:val="000C23AB"/>
    <w:rsid w:val="000C3A76"/>
    <w:rsid w:val="000C4223"/>
    <w:rsid w:val="000C428F"/>
    <w:rsid w:val="000C5A39"/>
    <w:rsid w:val="000C5B94"/>
    <w:rsid w:val="000C5F98"/>
    <w:rsid w:val="000C674D"/>
    <w:rsid w:val="000C6B7F"/>
    <w:rsid w:val="000C6D21"/>
    <w:rsid w:val="000C74BB"/>
    <w:rsid w:val="000C790D"/>
    <w:rsid w:val="000D076F"/>
    <w:rsid w:val="000D124F"/>
    <w:rsid w:val="000D1448"/>
    <w:rsid w:val="000D2BB8"/>
    <w:rsid w:val="000D3890"/>
    <w:rsid w:val="000D4673"/>
    <w:rsid w:val="000D5337"/>
    <w:rsid w:val="000D5B00"/>
    <w:rsid w:val="000D6FD2"/>
    <w:rsid w:val="000D750B"/>
    <w:rsid w:val="000E0031"/>
    <w:rsid w:val="000E0047"/>
    <w:rsid w:val="000E0936"/>
    <w:rsid w:val="000E09B5"/>
    <w:rsid w:val="000E1147"/>
    <w:rsid w:val="000E120E"/>
    <w:rsid w:val="000E338F"/>
    <w:rsid w:val="000E3810"/>
    <w:rsid w:val="000E48DD"/>
    <w:rsid w:val="000E4FFF"/>
    <w:rsid w:val="000E55A9"/>
    <w:rsid w:val="000E57E7"/>
    <w:rsid w:val="000E59AD"/>
    <w:rsid w:val="000E5CED"/>
    <w:rsid w:val="000E6225"/>
    <w:rsid w:val="000F005B"/>
    <w:rsid w:val="000F069F"/>
    <w:rsid w:val="000F0CB9"/>
    <w:rsid w:val="000F0D26"/>
    <w:rsid w:val="000F106C"/>
    <w:rsid w:val="000F1E5E"/>
    <w:rsid w:val="000F1FA4"/>
    <w:rsid w:val="000F264F"/>
    <w:rsid w:val="000F2728"/>
    <w:rsid w:val="000F2852"/>
    <w:rsid w:val="000F3DBC"/>
    <w:rsid w:val="000F45C8"/>
    <w:rsid w:val="000F60A1"/>
    <w:rsid w:val="000F63FC"/>
    <w:rsid w:val="000F6659"/>
    <w:rsid w:val="000F68DE"/>
    <w:rsid w:val="000F7155"/>
    <w:rsid w:val="00100224"/>
    <w:rsid w:val="0010095E"/>
    <w:rsid w:val="00100ABF"/>
    <w:rsid w:val="0010158F"/>
    <w:rsid w:val="00102EF1"/>
    <w:rsid w:val="001034BB"/>
    <w:rsid w:val="001037D2"/>
    <w:rsid w:val="00103B02"/>
    <w:rsid w:val="001042A5"/>
    <w:rsid w:val="001046B5"/>
    <w:rsid w:val="00104A21"/>
    <w:rsid w:val="00104B4E"/>
    <w:rsid w:val="001051A2"/>
    <w:rsid w:val="001054B9"/>
    <w:rsid w:val="00105AAE"/>
    <w:rsid w:val="00105BB9"/>
    <w:rsid w:val="0010659B"/>
    <w:rsid w:val="00106D1F"/>
    <w:rsid w:val="00106F7F"/>
    <w:rsid w:val="00106FD3"/>
    <w:rsid w:val="00107E5E"/>
    <w:rsid w:val="0011001A"/>
    <w:rsid w:val="00110500"/>
    <w:rsid w:val="00110BA2"/>
    <w:rsid w:val="00111CC5"/>
    <w:rsid w:val="001123FE"/>
    <w:rsid w:val="00113FB4"/>
    <w:rsid w:val="0011625B"/>
    <w:rsid w:val="001168F1"/>
    <w:rsid w:val="00116D55"/>
    <w:rsid w:val="00117778"/>
    <w:rsid w:val="00120241"/>
    <w:rsid w:val="00121275"/>
    <w:rsid w:val="00121752"/>
    <w:rsid w:val="00121CFC"/>
    <w:rsid w:val="00121DC0"/>
    <w:rsid w:val="00122AF9"/>
    <w:rsid w:val="00123094"/>
    <w:rsid w:val="001232D2"/>
    <w:rsid w:val="00124203"/>
    <w:rsid w:val="00124739"/>
    <w:rsid w:val="00124A48"/>
    <w:rsid w:val="0012553F"/>
    <w:rsid w:val="00125656"/>
    <w:rsid w:val="00125841"/>
    <w:rsid w:val="0012598B"/>
    <w:rsid w:val="00126A43"/>
    <w:rsid w:val="001273F9"/>
    <w:rsid w:val="001278C7"/>
    <w:rsid w:val="001309B3"/>
    <w:rsid w:val="00131489"/>
    <w:rsid w:val="00131D48"/>
    <w:rsid w:val="00132D36"/>
    <w:rsid w:val="00133E88"/>
    <w:rsid w:val="001346BC"/>
    <w:rsid w:val="00134EB9"/>
    <w:rsid w:val="0013546E"/>
    <w:rsid w:val="00135498"/>
    <w:rsid w:val="00136FC0"/>
    <w:rsid w:val="00140B26"/>
    <w:rsid w:val="001413D9"/>
    <w:rsid w:val="00141789"/>
    <w:rsid w:val="001417DD"/>
    <w:rsid w:val="001433B7"/>
    <w:rsid w:val="0014433E"/>
    <w:rsid w:val="0014563D"/>
    <w:rsid w:val="00145AAA"/>
    <w:rsid w:val="0014650E"/>
    <w:rsid w:val="00146A3C"/>
    <w:rsid w:val="0014722A"/>
    <w:rsid w:val="00150FEB"/>
    <w:rsid w:val="00151583"/>
    <w:rsid w:val="00152012"/>
    <w:rsid w:val="00152AA3"/>
    <w:rsid w:val="001532EC"/>
    <w:rsid w:val="00154208"/>
    <w:rsid w:val="00154910"/>
    <w:rsid w:val="00154ADC"/>
    <w:rsid w:val="00155384"/>
    <w:rsid w:val="00155656"/>
    <w:rsid w:val="00156419"/>
    <w:rsid w:val="0015665E"/>
    <w:rsid w:val="001566F7"/>
    <w:rsid w:val="0015705B"/>
    <w:rsid w:val="001600A6"/>
    <w:rsid w:val="00160B73"/>
    <w:rsid w:val="00162068"/>
    <w:rsid w:val="001620CB"/>
    <w:rsid w:val="001625B0"/>
    <w:rsid w:val="00162BCB"/>
    <w:rsid w:val="00163163"/>
    <w:rsid w:val="001635D2"/>
    <w:rsid w:val="0016361B"/>
    <w:rsid w:val="001636FD"/>
    <w:rsid w:val="00163834"/>
    <w:rsid w:val="00163D0F"/>
    <w:rsid w:val="00164644"/>
    <w:rsid w:val="00165B02"/>
    <w:rsid w:val="00165C75"/>
    <w:rsid w:val="00165E72"/>
    <w:rsid w:val="001668BD"/>
    <w:rsid w:val="00166D77"/>
    <w:rsid w:val="001678D7"/>
    <w:rsid w:val="00167F7F"/>
    <w:rsid w:val="0017017F"/>
    <w:rsid w:val="00171333"/>
    <w:rsid w:val="00171B8C"/>
    <w:rsid w:val="00171F52"/>
    <w:rsid w:val="001723DD"/>
    <w:rsid w:val="00172BB7"/>
    <w:rsid w:val="00172CAE"/>
    <w:rsid w:val="00172DC5"/>
    <w:rsid w:val="00173349"/>
    <w:rsid w:val="00173964"/>
    <w:rsid w:val="00175B73"/>
    <w:rsid w:val="00177478"/>
    <w:rsid w:val="001774B9"/>
    <w:rsid w:val="0017798A"/>
    <w:rsid w:val="00181E32"/>
    <w:rsid w:val="001823F3"/>
    <w:rsid w:val="00183C9E"/>
    <w:rsid w:val="00184AC5"/>
    <w:rsid w:val="00184B12"/>
    <w:rsid w:val="001850D0"/>
    <w:rsid w:val="001855ED"/>
    <w:rsid w:val="001863B3"/>
    <w:rsid w:val="001868E3"/>
    <w:rsid w:val="00186B84"/>
    <w:rsid w:val="00186F5C"/>
    <w:rsid w:val="00187076"/>
    <w:rsid w:val="001872F9"/>
    <w:rsid w:val="0018773D"/>
    <w:rsid w:val="001877B7"/>
    <w:rsid w:val="00187AA5"/>
    <w:rsid w:val="00187BF9"/>
    <w:rsid w:val="00190D2F"/>
    <w:rsid w:val="0019365A"/>
    <w:rsid w:val="0019422A"/>
    <w:rsid w:val="001959DB"/>
    <w:rsid w:val="00196D46"/>
    <w:rsid w:val="001974BF"/>
    <w:rsid w:val="00197A86"/>
    <w:rsid w:val="001A1039"/>
    <w:rsid w:val="001A1D75"/>
    <w:rsid w:val="001A2073"/>
    <w:rsid w:val="001A3405"/>
    <w:rsid w:val="001A3547"/>
    <w:rsid w:val="001A41BB"/>
    <w:rsid w:val="001A424E"/>
    <w:rsid w:val="001A4926"/>
    <w:rsid w:val="001A4C1B"/>
    <w:rsid w:val="001A5375"/>
    <w:rsid w:val="001A618E"/>
    <w:rsid w:val="001A683D"/>
    <w:rsid w:val="001A69C8"/>
    <w:rsid w:val="001A6FFF"/>
    <w:rsid w:val="001A7174"/>
    <w:rsid w:val="001B08D0"/>
    <w:rsid w:val="001B0EF5"/>
    <w:rsid w:val="001B11F8"/>
    <w:rsid w:val="001B1536"/>
    <w:rsid w:val="001B1AB0"/>
    <w:rsid w:val="001B1B27"/>
    <w:rsid w:val="001B2457"/>
    <w:rsid w:val="001B29C4"/>
    <w:rsid w:val="001B2D5A"/>
    <w:rsid w:val="001B33C4"/>
    <w:rsid w:val="001B36FE"/>
    <w:rsid w:val="001B3754"/>
    <w:rsid w:val="001B423D"/>
    <w:rsid w:val="001B4337"/>
    <w:rsid w:val="001B4CDD"/>
    <w:rsid w:val="001B5776"/>
    <w:rsid w:val="001B5CB7"/>
    <w:rsid w:val="001B5D8A"/>
    <w:rsid w:val="001B5F6D"/>
    <w:rsid w:val="001B64DC"/>
    <w:rsid w:val="001B6BE7"/>
    <w:rsid w:val="001B6FCF"/>
    <w:rsid w:val="001B73E2"/>
    <w:rsid w:val="001B75AF"/>
    <w:rsid w:val="001C01BB"/>
    <w:rsid w:val="001C03E0"/>
    <w:rsid w:val="001C061E"/>
    <w:rsid w:val="001C08A9"/>
    <w:rsid w:val="001C2EC5"/>
    <w:rsid w:val="001C3226"/>
    <w:rsid w:val="001C36F6"/>
    <w:rsid w:val="001C3C71"/>
    <w:rsid w:val="001C3D22"/>
    <w:rsid w:val="001C4315"/>
    <w:rsid w:val="001C4396"/>
    <w:rsid w:val="001C43DB"/>
    <w:rsid w:val="001C4F03"/>
    <w:rsid w:val="001C53B6"/>
    <w:rsid w:val="001C546F"/>
    <w:rsid w:val="001C658B"/>
    <w:rsid w:val="001C6634"/>
    <w:rsid w:val="001C6D44"/>
    <w:rsid w:val="001C7558"/>
    <w:rsid w:val="001D146F"/>
    <w:rsid w:val="001D174F"/>
    <w:rsid w:val="001D1E80"/>
    <w:rsid w:val="001D23FD"/>
    <w:rsid w:val="001D2970"/>
    <w:rsid w:val="001D2E8C"/>
    <w:rsid w:val="001D3185"/>
    <w:rsid w:val="001D40F9"/>
    <w:rsid w:val="001D4477"/>
    <w:rsid w:val="001D47AF"/>
    <w:rsid w:val="001D5280"/>
    <w:rsid w:val="001D5E6B"/>
    <w:rsid w:val="001D60A7"/>
    <w:rsid w:val="001D6890"/>
    <w:rsid w:val="001D6B61"/>
    <w:rsid w:val="001D6FDF"/>
    <w:rsid w:val="001E17CA"/>
    <w:rsid w:val="001E1DC0"/>
    <w:rsid w:val="001E2CF2"/>
    <w:rsid w:val="001E3FE7"/>
    <w:rsid w:val="001E484F"/>
    <w:rsid w:val="001E4876"/>
    <w:rsid w:val="001E5AD1"/>
    <w:rsid w:val="001E5C31"/>
    <w:rsid w:val="001E6464"/>
    <w:rsid w:val="001E662C"/>
    <w:rsid w:val="001E7101"/>
    <w:rsid w:val="001F021D"/>
    <w:rsid w:val="001F0466"/>
    <w:rsid w:val="001F0D5A"/>
    <w:rsid w:val="001F15E7"/>
    <w:rsid w:val="001F189A"/>
    <w:rsid w:val="001F19E0"/>
    <w:rsid w:val="001F221A"/>
    <w:rsid w:val="001F37F0"/>
    <w:rsid w:val="001F387F"/>
    <w:rsid w:val="001F5870"/>
    <w:rsid w:val="001F6779"/>
    <w:rsid w:val="001F6AFF"/>
    <w:rsid w:val="001F6B8C"/>
    <w:rsid w:val="001F7148"/>
    <w:rsid w:val="001F7D8F"/>
    <w:rsid w:val="002006F8"/>
    <w:rsid w:val="0020098A"/>
    <w:rsid w:val="00200B2A"/>
    <w:rsid w:val="00200C8C"/>
    <w:rsid w:val="00200ED9"/>
    <w:rsid w:val="002018BF"/>
    <w:rsid w:val="00201CAD"/>
    <w:rsid w:val="00201DAB"/>
    <w:rsid w:val="00202183"/>
    <w:rsid w:val="00202EE0"/>
    <w:rsid w:val="0020322F"/>
    <w:rsid w:val="00203679"/>
    <w:rsid w:val="00204E45"/>
    <w:rsid w:val="00205AC7"/>
    <w:rsid w:val="00206105"/>
    <w:rsid w:val="00206FEE"/>
    <w:rsid w:val="00207182"/>
    <w:rsid w:val="0020788B"/>
    <w:rsid w:val="00210F60"/>
    <w:rsid w:val="00210FAB"/>
    <w:rsid w:val="002112C2"/>
    <w:rsid w:val="0021130A"/>
    <w:rsid w:val="00211446"/>
    <w:rsid w:val="00212E7A"/>
    <w:rsid w:val="002141B7"/>
    <w:rsid w:val="002147E2"/>
    <w:rsid w:val="002148AB"/>
    <w:rsid w:val="00214C88"/>
    <w:rsid w:val="00216BB5"/>
    <w:rsid w:val="00216CB1"/>
    <w:rsid w:val="00217B03"/>
    <w:rsid w:val="00217D81"/>
    <w:rsid w:val="002201BF"/>
    <w:rsid w:val="002206DB"/>
    <w:rsid w:val="0022136D"/>
    <w:rsid w:val="002219CE"/>
    <w:rsid w:val="00221CCF"/>
    <w:rsid w:val="00223A42"/>
    <w:rsid w:val="00223BA1"/>
    <w:rsid w:val="002242AE"/>
    <w:rsid w:val="002243CC"/>
    <w:rsid w:val="00224797"/>
    <w:rsid w:val="002253BD"/>
    <w:rsid w:val="002254A2"/>
    <w:rsid w:val="00225A93"/>
    <w:rsid w:val="0022635E"/>
    <w:rsid w:val="0022649B"/>
    <w:rsid w:val="002272B4"/>
    <w:rsid w:val="00227D73"/>
    <w:rsid w:val="00230088"/>
    <w:rsid w:val="00230261"/>
    <w:rsid w:val="00230CCB"/>
    <w:rsid w:val="00231030"/>
    <w:rsid w:val="00231572"/>
    <w:rsid w:val="002315D8"/>
    <w:rsid w:val="002325B4"/>
    <w:rsid w:val="002325CB"/>
    <w:rsid w:val="00233462"/>
    <w:rsid w:val="0023348F"/>
    <w:rsid w:val="00234E59"/>
    <w:rsid w:val="00235214"/>
    <w:rsid w:val="002352BD"/>
    <w:rsid w:val="00235845"/>
    <w:rsid w:val="002358EE"/>
    <w:rsid w:val="00237CE1"/>
    <w:rsid w:val="0024106A"/>
    <w:rsid w:val="002412EB"/>
    <w:rsid w:val="002412F0"/>
    <w:rsid w:val="002415F0"/>
    <w:rsid w:val="00241615"/>
    <w:rsid w:val="0024281F"/>
    <w:rsid w:val="00242F59"/>
    <w:rsid w:val="002437F3"/>
    <w:rsid w:val="00243B05"/>
    <w:rsid w:val="00245B7D"/>
    <w:rsid w:val="00246040"/>
    <w:rsid w:val="00246CED"/>
    <w:rsid w:val="002476B7"/>
    <w:rsid w:val="00250301"/>
    <w:rsid w:val="00250B14"/>
    <w:rsid w:val="0025102A"/>
    <w:rsid w:val="00251A2C"/>
    <w:rsid w:val="0025234E"/>
    <w:rsid w:val="00252420"/>
    <w:rsid w:val="0025291D"/>
    <w:rsid w:val="00252B6D"/>
    <w:rsid w:val="00252BE9"/>
    <w:rsid w:val="00253108"/>
    <w:rsid w:val="00253C63"/>
    <w:rsid w:val="00253FAB"/>
    <w:rsid w:val="00254CF3"/>
    <w:rsid w:val="00255251"/>
    <w:rsid w:val="002556F0"/>
    <w:rsid w:val="00255B22"/>
    <w:rsid w:val="002567DD"/>
    <w:rsid w:val="00256B61"/>
    <w:rsid w:val="00256D65"/>
    <w:rsid w:val="002577FF"/>
    <w:rsid w:val="00257C0D"/>
    <w:rsid w:val="00257F48"/>
    <w:rsid w:val="002600C5"/>
    <w:rsid w:val="002603EF"/>
    <w:rsid w:val="00260458"/>
    <w:rsid w:val="002607DD"/>
    <w:rsid w:val="00261605"/>
    <w:rsid w:val="00261B7D"/>
    <w:rsid w:val="00261EF2"/>
    <w:rsid w:val="002628FC"/>
    <w:rsid w:val="00262965"/>
    <w:rsid w:val="00263546"/>
    <w:rsid w:val="00263811"/>
    <w:rsid w:val="002648AC"/>
    <w:rsid w:val="00264F84"/>
    <w:rsid w:val="00265358"/>
    <w:rsid w:val="00265385"/>
    <w:rsid w:val="0026574E"/>
    <w:rsid w:val="002660A1"/>
    <w:rsid w:val="002668DB"/>
    <w:rsid w:val="002671E5"/>
    <w:rsid w:val="002676AC"/>
    <w:rsid w:val="00267AA0"/>
    <w:rsid w:val="00267BBD"/>
    <w:rsid w:val="0027036C"/>
    <w:rsid w:val="0027049D"/>
    <w:rsid w:val="00270C7B"/>
    <w:rsid w:val="00270DBB"/>
    <w:rsid w:val="002716F8"/>
    <w:rsid w:val="00271939"/>
    <w:rsid w:val="00271F90"/>
    <w:rsid w:val="00272C1C"/>
    <w:rsid w:val="00273456"/>
    <w:rsid w:val="002736A3"/>
    <w:rsid w:val="00273ADA"/>
    <w:rsid w:val="00274486"/>
    <w:rsid w:val="0027492F"/>
    <w:rsid w:val="00274A6C"/>
    <w:rsid w:val="002750D8"/>
    <w:rsid w:val="00275B36"/>
    <w:rsid w:val="0027641A"/>
    <w:rsid w:val="0027674B"/>
    <w:rsid w:val="00276BCE"/>
    <w:rsid w:val="002779D3"/>
    <w:rsid w:val="00280AD3"/>
    <w:rsid w:val="002812EC"/>
    <w:rsid w:val="0028147A"/>
    <w:rsid w:val="002817E7"/>
    <w:rsid w:val="00281824"/>
    <w:rsid w:val="00282DE6"/>
    <w:rsid w:val="00283EC5"/>
    <w:rsid w:val="00284102"/>
    <w:rsid w:val="00284277"/>
    <w:rsid w:val="002845CE"/>
    <w:rsid w:val="002850AA"/>
    <w:rsid w:val="00285102"/>
    <w:rsid w:val="0028575B"/>
    <w:rsid w:val="002867BD"/>
    <w:rsid w:val="00286958"/>
    <w:rsid w:val="00286DF6"/>
    <w:rsid w:val="00286E24"/>
    <w:rsid w:val="0028736D"/>
    <w:rsid w:val="0028745E"/>
    <w:rsid w:val="002875A2"/>
    <w:rsid w:val="00287CD1"/>
    <w:rsid w:val="00290D7E"/>
    <w:rsid w:val="00291115"/>
    <w:rsid w:val="002919EF"/>
    <w:rsid w:val="002927ED"/>
    <w:rsid w:val="00292891"/>
    <w:rsid w:val="00292BDD"/>
    <w:rsid w:val="00292CF7"/>
    <w:rsid w:val="00292DEA"/>
    <w:rsid w:val="00293085"/>
    <w:rsid w:val="002935B1"/>
    <w:rsid w:val="002937A7"/>
    <w:rsid w:val="002940D6"/>
    <w:rsid w:val="002942FD"/>
    <w:rsid w:val="00295438"/>
    <w:rsid w:val="00295CF8"/>
    <w:rsid w:val="0029602F"/>
    <w:rsid w:val="00296079"/>
    <w:rsid w:val="0029619A"/>
    <w:rsid w:val="002963B2"/>
    <w:rsid w:val="002A09E8"/>
    <w:rsid w:val="002A231E"/>
    <w:rsid w:val="002A23B8"/>
    <w:rsid w:val="002A23D7"/>
    <w:rsid w:val="002A241B"/>
    <w:rsid w:val="002A2D94"/>
    <w:rsid w:val="002A37C1"/>
    <w:rsid w:val="002A3B54"/>
    <w:rsid w:val="002A40DB"/>
    <w:rsid w:val="002A41C7"/>
    <w:rsid w:val="002A50E0"/>
    <w:rsid w:val="002A5184"/>
    <w:rsid w:val="002A6517"/>
    <w:rsid w:val="002B0CCA"/>
    <w:rsid w:val="002B1157"/>
    <w:rsid w:val="002B15BF"/>
    <w:rsid w:val="002B15CC"/>
    <w:rsid w:val="002B20DE"/>
    <w:rsid w:val="002B2407"/>
    <w:rsid w:val="002B37C9"/>
    <w:rsid w:val="002B433A"/>
    <w:rsid w:val="002B68BD"/>
    <w:rsid w:val="002B6C79"/>
    <w:rsid w:val="002B6DF2"/>
    <w:rsid w:val="002B75E5"/>
    <w:rsid w:val="002B7860"/>
    <w:rsid w:val="002C05F6"/>
    <w:rsid w:val="002C0722"/>
    <w:rsid w:val="002C1A05"/>
    <w:rsid w:val="002C1E29"/>
    <w:rsid w:val="002C20B2"/>
    <w:rsid w:val="002C287F"/>
    <w:rsid w:val="002C2F36"/>
    <w:rsid w:val="002C34BA"/>
    <w:rsid w:val="002C35AB"/>
    <w:rsid w:val="002C3919"/>
    <w:rsid w:val="002C3E58"/>
    <w:rsid w:val="002C438A"/>
    <w:rsid w:val="002C47C9"/>
    <w:rsid w:val="002C5590"/>
    <w:rsid w:val="002C6888"/>
    <w:rsid w:val="002C695D"/>
    <w:rsid w:val="002C6C5F"/>
    <w:rsid w:val="002C7A7A"/>
    <w:rsid w:val="002D1F8C"/>
    <w:rsid w:val="002D2239"/>
    <w:rsid w:val="002D226F"/>
    <w:rsid w:val="002D2DEF"/>
    <w:rsid w:val="002D2EA1"/>
    <w:rsid w:val="002D340B"/>
    <w:rsid w:val="002D37DD"/>
    <w:rsid w:val="002D433B"/>
    <w:rsid w:val="002D45C6"/>
    <w:rsid w:val="002D46BD"/>
    <w:rsid w:val="002D49A7"/>
    <w:rsid w:val="002D4A73"/>
    <w:rsid w:val="002D4A7A"/>
    <w:rsid w:val="002D4D3C"/>
    <w:rsid w:val="002D5831"/>
    <w:rsid w:val="002D6FEA"/>
    <w:rsid w:val="002E0235"/>
    <w:rsid w:val="002E1E96"/>
    <w:rsid w:val="002E1EBB"/>
    <w:rsid w:val="002E22BC"/>
    <w:rsid w:val="002E22D5"/>
    <w:rsid w:val="002E2460"/>
    <w:rsid w:val="002E2A39"/>
    <w:rsid w:val="002E323A"/>
    <w:rsid w:val="002E4319"/>
    <w:rsid w:val="002E43A7"/>
    <w:rsid w:val="002E4690"/>
    <w:rsid w:val="002E519A"/>
    <w:rsid w:val="002E5408"/>
    <w:rsid w:val="002E65C6"/>
    <w:rsid w:val="002E6DCF"/>
    <w:rsid w:val="002E7178"/>
    <w:rsid w:val="002E758B"/>
    <w:rsid w:val="002F144B"/>
    <w:rsid w:val="002F15D9"/>
    <w:rsid w:val="002F195E"/>
    <w:rsid w:val="002F26D2"/>
    <w:rsid w:val="002F4573"/>
    <w:rsid w:val="002F4962"/>
    <w:rsid w:val="002F5029"/>
    <w:rsid w:val="002F6417"/>
    <w:rsid w:val="002F6429"/>
    <w:rsid w:val="002F64A3"/>
    <w:rsid w:val="002F6591"/>
    <w:rsid w:val="002F6687"/>
    <w:rsid w:val="002F6D48"/>
    <w:rsid w:val="002F7523"/>
    <w:rsid w:val="002F75E8"/>
    <w:rsid w:val="002F7654"/>
    <w:rsid w:val="002F7670"/>
    <w:rsid w:val="002F7686"/>
    <w:rsid w:val="002F7B2B"/>
    <w:rsid w:val="00301FC7"/>
    <w:rsid w:val="00302EFA"/>
    <w:rsid w:val="0030322C"/>
    <w:rsid w:val="003035F8"/>
    <w:rsid w:val="00303D1B"/>
    <w:rsid w:val="00304135"/>
    <w:rsid w:val="00304AB9"/>
    <w:rsid w:val="00304E3B"/>
    <w:rsid w:val="00305DCB"/>
    <w:rsid w:val="00305E21"/>
    <w:rsid w:val="00306A1D"/>
    <w:rsid w:val="00306F58"/>
    <w:rsid w:val="00307072"/>
    <w:rsid w:val="003071BA"/>
    <w:rsid w:val="00307D9D"/>
    <w:rsid w:val="003101C0"/>
    <w:rsid w:val="00310732"/>
    <w:rsid w:val="00310A0C"/>
    <w:rsid w:val="00310EBF"/>
    <w:rsid w:val="00310F5A"/>
    <w:rsid w:val="0031119B"/>
    <w:rsid w:val="003117EB"/>
    <w:rsid w:val="0031281D"/>
    <w:rsid w:val="00312987"/>
    <w:rsid w:val="00313B8F"/>
    <w:rsid w:val="0031569C"/>
    <w:rsid w:val="00315EA7"/>
    <w:rsid w:val="003160E5"/>
    <w:rsid w:val="00316F2E"/>
    <w:rsid w:val="0031706F"/>
    <w:rsid w:val="00317403"/>
    <w:rsid w:val="0031782C"/>
    <w:rsid w:val="00320370"/>
    <w:rsid w:val="00320430"/>
    <w:rsid w:val="00320622"/>
    <w:rsid w:val="0032091A"/>
    <w:rsid w:val="00321E59"/>
    <w:rsid w:val="003220E5"/>
    <w:rsid w:val="003226C8"/>
    <w:rsid w:val="00322FA2"/>
    <w:rsid w:val="003239DE"/>
    <w:rsid w:val="00323D9B"/>
    <w:rsid w:val="00324409"/>
    <w:rsid w:val="00324673"/>
    <w:rsid w:val="00324EAC"/>
    <w:rsid w:val="0032532A"/>
    <w:rsid w:val="003254EA"/>
    <w:rsid w:val="003256C2"/>
    <w:rsid w:val="003279FB"/>
    <w:rsid w:val="0033002B"/>
    <w:rsid w:val="00330EC2"/>
    <w:rsid w:val="00331235"/>
    <w:rsid w:val="00331293"/>
    <w:rsid w:val="0033153A"/>
    <w:rsid w:val="00331FF0"/>
    <w:rsid w:val="0033383F"/>
    <w:rsid w:val="00335110"/>
    <w:rsid w:val="003351EE"/>
    <w:rsid w:val="00335268"/>
    <w:rsid w:val="003363EC"/>
    <w:rsid w:val="00336708"/>
    <w:rsid w:val="00336FC2"/>
    <w:rsid w:val="00337193"/>
    <w:rsid w:val="003373C4"/>
    <w:rsid w:val="003373C8"/>
    <w:rsid w:val="00337735"/>
    <w:rsid w:val="00337B2B"/>
    <w:rsid w:val="00337CDA"/>
    <w:rsid w:val="0034138D"/>
    <w:rsid w:val="00342951"/>
    <w:rsid w:val="00343900"/>
    <w:rsid w:val="00343DB3"/>
    <w:rsid w:val="00344703"/>
    <w:rsid w:val="00344CF8"/>
    <w:rsid w:val="0034513F"/>
    <w:rsid w:val="00345B9C"/>
    <w:rsid w:val="00350249"/>
    <w:rsid w:val="00351852"/>
    <w:rsid w:val="00351A3E"/>
    <w:rsid w:val="00351CD8"/>
    <w:rsid w:val="00353122"/>
    <w:rsid w:val="003535FA"/>
    <w:rsid w:val="003539F4"/>
    <w:rsid w:val="00353AE0"/>
    <w:rsid w:val="003552BC"/>
    <w:rsid w:val="003557AE"/>
    <w:rsid w:val="00356046"/>
    <w:rsid w:val="00356310"/>
    <w:rsid w:val="00356B4F"/>
    <w:rsid w:val="00356CD9"/>
    <w:rsid w:val="0035733B"/>
    <w:rsid w:val="003600DD"/>
    <w:rsid w:val="0036032E"/>
    <w:rsid w:val="00361802"/>
    <w:rsid w:val="00361B86"/>
    <w:rsid w:val="00362757"/>
    <w:rsid w:val="0036292D"/>
    <w:rsid w:val="00362B67"/>
    <w:rsid w:val="00363139"/>
    <w:rsid w:val="00363269"/>
    <w:rsid w:val="0036393B"/>
    <w:rsid w:val="00363C27"/>
    <w:rsid w:val="00364F6D"/>
    <w:rsid w:val="00366346"/>
    <w:rsid w:val="00366BA6"/>
    <w:rsid w:val="00367442"/>
    <w:rsid w:val="003678AE"/>
    <w:rsid w:val="0036794F"/>
    <w:rsid w:val="00367E9D"/>
    <w:rsid w:val="0037152A"/>
    <w:rsid w:val="003724AB"/>
    <w:rsid w:val="00373EEC"/>
    <w:rsid w:val="00374D5D"/>
    <w:rsid w:val="003755B9"/>
    <w:rsid w:val="00375F91"/>
    <w:rsid w:val="00376078"/>
    <w:rsid w:val="003765B4"/>
    <w:rsid w:val="00377F80"/>
    <w:rsid w:val="003800BE"/>
    <w:rsid w:val="00380CA0"/>
    <w:rsid w:val="003813BA"/>
    <w:rsid w:val="003817C8"/>
    <w:rsid w:val="00382A4A"/>
    <w:rsid w:val="00382DB2"/>
    <w:rsid w:val="003835FE"/>
    <w:rsid w:val="00384289"/>
    <w:rsid w:val="00384D61"/>
    <w:rsid w:val="003864FE"/>
    <w:rsid w:val="003867CA"/>
    <w:rsid w:val="00387C85"/>
    <w:rsid w:val="003904B1"/>
    <w:rsid w:val="003906AF"/>
    <w:rsid w:val="00390C1A"/>
    <w:rsid w:val="00390F86"/>
    <w:rsid w:val="00391406"/>
    <w:rsid w:val="00391CC6"/>
    <w:rsid w:val="00391F01"/>
    <w:rsid w:val="00392172"/>
    <w:rsid w:val="003923D8"/>
    <w:rsid w:val="00392A41"/>
    <w:rsid w:val="00393919"/>
    <w:rsid w:val="00394479"/>
    <w:rsid w:val="0039479C"/>
    <w:rsid w:val="00394B87"/>
    <w:rsid w:val="00394BB0"/>
    <w:rsid w:val="003955D0"/>
    <w:rsid w:val="0039608E"/>
    <w:rsid w:val="00396138"/>
    <w:rsid w:val="00396191"/>
    <w:rsid w:val="00396BEF"/>
    <w:rsid w:val="00397380"/>
    <w:rsid w:val="003973A6"/>
    <w:rsid w:val="00397C49"/>
    <w:rsid w:val="003A0456"/>
    <w:rsid w:val="003A2B51"/>
    <w:rsid w:val="003A2C02"/>
    <w:rsid w:val="003A32C5"/>
    <w:rsid w:val="003A3458"/>
    <w:rsid w:val="003A436C"/>
    <w:rsid w:val="003A5EB2"/>
    <w:rsid w:val="003A6614"/>
    <w:rsid w:val="003A7CAE"/>
    <w:rsid w:val="003A7DDA"/>
    <w:rsid w:val="003B0167"/>
    <w:rsid w:val="003B05D9"/>
    <w:rsid w:val="003B0ACC"/>
    <w:rsid w:val="003B0DB7"/>
    <w:rsid w:val="003B12B9"/>
    <w:rsid w:val="003B150A"/>
    <w:rsid w:val="003B1DE8"/>
    <w:rsid w:val="003B3A97"/>
    <w:rsid w:val="003B3CEC"/>
    <w:rsid w:val="003B3DA4"/>
    <w:rsid w:val="003B3E53"/>
    <w:rsid w:val="003B48EE"/>
    <w:rsid w:val="003B4B0C"/>
    <w:rsid w:val="003B50E8"/>
    <w:rsid w:val="003B5CD0"/>
    <w:rsid w:val="003B64EC"/>
    <w:rsid w:val="003B6914"/>
    <w:rsid w:val="003B7D44"/>
    <w:rsid w:val="003C0F68"/>
    <w:rsid w:val="003C1C08"/>
    <w:rsid w:val="003C2A29"/>
    <w:rsid w:val="003C3DA2"/>
    <w:rsid w:val="003C3E70"/>
    <w:rsid w:val="003C45E4"/>
    <w:rsid w:val="003C4B1D"/>
    <w:rsid w:val="003C4CB7"/>
    <w:rsid w:val="003C5C0B"/>
    <w:rsid w:val="003C61FC"/>
    <w:rsid w:val="003C68E4"/>
    <w:rsid w:val="003C6BF8"/>
    <w:rsid w:val="003C6EDF"/>
    <w:rsid w:val="003C7577"/>
    <w:rsid w:val="003C7EE7"/>
    <w:rsid w:val="003D2070"/>
    <w:rsid w:val="003D2232"/>
    <w:rsid w:val="003D27FE"/>
    <w:rsid w:val="003D28F1"/>
    <w:rsid w:val="003D3400"/>
    <w:rsid w:val="003D374A"/>
    <w:rsid w:val="003D3B79"/>
    <w:rsid w:val="003D3E44"/>
    <w:rsid w:val="003D3E94"/>
    <w:rsid w:val="003D3EED"/>
    <w:rsid w:val="003D47E3"/>
    <w:rsid w:val="003D517C"/>
    <w:rsid w:val="003D55D1"/>
    <w:rsid w:val="003D5A98"/>
    <w:rsid w:val="003D5EA7"/>
    <w:rsid w:val="003D62BC"/>
    <w:rsid w:val="003D701F"/>
    <w:rsid w:val="003D7B3A"/>
    <w:rsid w:val="003D7D63"/>
    <w:rsid w:val="003E0937"/>
    <w:rsid w:val="003E14B1"/>
    <w:rsid w:val="003E1C1C"/>
    <w:rsid w:val="003E33D9"/>
    <w:rsid w:val="003E36EB"/>
    <w:rsid w:val="003E3E05"/>
    <w:rsid w:val="003E3F80"/>
    <w:rsid w:val="003E4FB2"/>
    <w:rsid w:val="003E6364"/>
    <w:rsid w:val="003E695B"/>
    <w:rsid w:val="003E723E"/>
    <w:rsid w:val="003E756A"/>
    <w:rsid w:val="003E770F"/>
    <w:rsid w:val="003E7B57"/>
    <w:rsid w:val="003F145A"/>
    <w:rsid w:val="003F2431"/>
    <w:rsid w:val="003F26BD"/>
    <w:rsid w:val="003F26C1"/>
    <w:rsid w:val="003F2E1B"/>
    <w:rsid w:val="003F34B5"/>
    <w:rsid w:val="003F3734"/>
    <w:rsid w:val="003F3997"/>
    <w:rsid w:val="003F3A43"/>
    <w:rsid w:val="003F57A5"/>
    <w:rsid w:val="003F5DF6"/>
    <w:rsid w:val="003F68D0"/>
    <w:rsid w:val="003F6FFF"/>
    <w:rsid w:val="003F7211"/>
    <w:rsid w:val="00400556"/>
    <w:rsid w:val="00401F5C"/>
    <w:rsid w:val="00402252"/>
    <w:rsid w:val="00402591"/>
    <w:rsid w:val="004029E0"/>
    <w:rsid w:val="004036FD"/>
    <w:rsid w:val="0040385C"/>
    <w:rsid w:val="00403DC9"/>
    <w:rsid w:val="00403EA5"/>
    <w:rsid w:val="00404928"/>
    <w:rsid w:val="00404BA4"/>
    <w:rsid w:val="0040547D"/>
    <w:rsid w:val="00405E16"/>
    <w:rsid w:val="00406BAA"/>
    <w:rsid w:val="00406C80"/>
    <w:rsid w:val="00407131"/>
    <w:rsid w:val="00407A8B"/>
    <w:rsid w:val="00407F71"/>
    <w:rsid w:val="004104E6"/>
    <w:rsid w:val="00410994"/>
    <w:rsid w:val="00410B16"/>
    <w:rsid w:val="00410DF4"/>
    <w:rsid w:val="00411BCE"/>
    <w:rsid w:val="00412551"/>
    <w:rsid w:val="00412D6F"/>
    <w:rsid w:val="00412DAF"/>
    <w:rsid w:val="00414C7D"/>
    <w:rsid w:val="00415CE7"/>
    <w:rsid w:val="004178A0"/>
    <w:rsid w:val="00417C6E"/>
    <w:rsid w:val="004226F1"/>
    <w:rsid w:val="00422851"/>
    <w:rsid w:val="00422A6F"/>
    <w:rsid w:val="00422AFB"/>
    <w:rsid w:val="0042303C"/>
    <w:rsid w:val="00423336"/>
    <w:rsid w:val="004239F4"/>
    <w:rsid w:val="0042440D"/>
    <w:rsid w:val="004246FB"/>
    <w:rsid w:val="004262CE"/>
    <w:rsid w:val="0042648C"/>
    <w:rsid w:val="00426601"/>
    <w:rsid w:val="00426FDB"/>
    <w:rsid w:val="00427267"/>
    <w:rsid w:val="0042778D"/>
    <w:rsid w:val="00427962"/>
    <w:rsid w:val="00427D03"/>
    <w:rsid w:val="00430465"/>
    <w:rsid w:val="00430CC1"/>
    <w:rsid w:val="00430DCD"/>
    <w:rsid w:val="0043104E"/>
    <w:rsid w:val="00431539"/>
    <w:rsid w:val="004316AA"/>
    <w:rsid w:val="004318FD"/>
    <w:rsid w:val="004319E2"/>
    <w:rsid w:val="00431B0B"/>
    <w:rsid w:val="00431BD5"/>
    <w:rsid w:val="00432D2D"/>
    <w:rsid w:val="00432D2E"/>
    <w:rsid w:val="00432F83"/>
    <w:rsid w:val="0043317E"/>
    <w:rsid w:val="00433E6D"/>
    <w:rsid w:val="00434D9E"/>
    <w:rsid w:val="0043500E"/>
    <w:rsid w:val="00435691"/>
    <w:rsid w:val="004367E0"/>
    <w:rsid w:val="004368EC"/>
    <w:rsid w:val="00436994"/>
    <w:rsid w:val="00437148"/>
    <w:rsid w:val="00437A84"/>
    <w:rsid w:val="004403BB"/>
    <w:rsid w:val="00440420"/>
    <w:rsid w:val="00440B9E"/>
    <w:rsid w:val="00441DE9"/>
    <w:rsid w:val="00442351"/>
    <w:rsid w:val="00443A0D"/>
    <w:rsid w:val="004453E1"/>
    <w:rsid w:val="00445A7A"/>
    <w:rsid w:val="00445E35"/>
    <w:rsid w:val="00445F03"/>
    <w:rsid w:val="00446A85"/>
    <w:rsid w:val="00446DF3"/>
    <w:rsid w:val="00447234"/>
    <w:rsid w:val="004474F0"/>
    <w:rsid w:val="00447D25"/>
    <w:rsid w:val="00450439"/>
    <w:rsid w:val="00450A7E"/>
    <w:rsid w:val="0045109B"/>
    <w:rsid w:val="004513E0"/>
    <w:rsid w:val="00451BF2"/>
    <w:rsid w:val="0045215F"/>
    <w:rsid w:val="004525A0"/>
    <w:rsid w:val="00452A9D"/>
    <w:rsid w:val="0045364F"/>
    <w:rsid w:val="00454515"/>
    <w:rsid w:val="004545FB"/>
    <w:rsid w:val="00454608"/>
    <w:rsid w:val="00454702"/>
    <w:rsid w:val="00455058"/>
    <w:rsid w:val="00455C6E"/>
    <w:rsid w:val="004563A6"/>
    <w:rsid w:val="00456724"/>
    <w:rsid w:val="00456781"/>
    <w:rsid w:val="0045711F"/>
    <w:rsid w:val="0045753A"/>
    <w:rsid w:val="00460C31"/>
    <w:rsid w:val="00460E76"/>
    <w:rsid w:val="0046276C"/>
    <w:rsid w:val="00462DA7"/>
    <w:rsid w:val="00462DCD"/>
    <w:rsid w:val="00463675"/>
    <w:rsid w:val="00463A6A"/>
    <w:rsid w:val="00465536"/>
    <w:rsid w:val="00465905"/>
    <w:rsid w:val="00467DD3"/>
    <w:rsid w:val="00467F3F"/>
    <w:rsid w:val="00470955"/>
    <w:rsid w:val="00470FB2"/>
    <w:rsid w:val="0047216E"/>
    <w:rsid w:val="0047217F"/>
    <w:rsid w:val="0047254B"/>
    <w:rsid w:val="00472B20"/>
    <w:rsid w:val="004731ED"/>
    <w:rsid w:val="00474513"/>
    <w:rsid w:val="0047478A"/>
    <w:rsid w:val="00475BC8"/>
    <w:rsid w:val="00475CBB"/>
    <w:rsid w:val="004760B7"/>
    <w:rsid w:val="004763F3"/>
    <w:rsid w:val="00477A99"/>
    <w:rsid w:val="00477B0A"/>
    <w:rsid w:val="0048060A"/>
    <w:rsid w:val="00481E4F"/>
    <w:rsid w:val="00481E53"/>
    <w:rsid w:val="00482E6A"/>
    <w:rsid w:val="00483706"/>
    <w:rsid w:val="00483FA6"/>
    <w:rsid w:val="0048474B"/>
    <w:rsid w:val="00484A85"/>
    <w:rsid w:val="00485462"/>
    <w:rsid w:val="00485ED5"/>
    <w:rsid w:val="00486D67"/>
    <w:rsid w:val="00486E3D"/>
    <w:rsid w:val="00486E69"/>
    <w:rsid w:val="00487276"/>
    <w:rsid w:val="004874BA"/>
    <w:rsid w:val="00487550"/>
    <w:rsid w:val="004878BF"/>
    <w:rsid w:val="00491262"/>
    <w:rsid w:val="00491807"/>
    <w:rsid w:val="00491E9C"/>
    <w:rsid w:val="0049239D"/>
    <w:rsid w:val="00492426"/>
    <w:rsid w:val="00492480"/>
    <w:rsid w:val="00492B47"/>
    <w:rsid w:val="00492F01"/>
    <w:rsid w:val="00495451"/>
    <w:rsid w:val="0049576F"/>
    <w:rsid w:val="00495CDC"/>
    <w:rsid w:val="004960F1"/>
    <w:rsid w:val="00496668"/>
    <w:rsid w:val="00497CF6"/>
    <w:rsid w:val="004A010F"/>
    <w:rsid w:val="004A031E"/>
    <w:rsid w:val="004A0823"/>
    <w:rsid w:val="004A1CEE"/>
    <w:rsid w:val="004A2F09"/>
    <w:rsid w:val="004A3355"/>
    <w:rsid w:val="004A38C8"/>
    <w:rsid w:val="004A420C"/>
    <w:rsid w:val="004A4484"/>
    <w:rsid w:val="004A476F"/>
    <w:rsid w:val="004A4E21"/>
    <w:rsid w:val="004A4FD4"/>
    <w:rsid w:val="004A503C"/>
    <w:rsid w:val="004A54B1"/>
    <w:rsid w:val="004A59D3"/>
    <w:rsid w:val="004A5B09"/>
    <w:rsid w:val="004A68DD"/>
    <w:rsid w:val="004A6FFE"/>
    <w:rsid w:val="004A7E9C"/>
    <w:rsid w:val="004B0655"/>
    <w:rsid w:val="004B0F5B"/>
    <w:rsid w:val="004B1682"/>
    <w:rsid w:val="004B172E"/>
    <w:rsid w:val="004B1926"/>
    <w:rsid w:val="004B1B9A"/>
    <w:rsid w:val="004B2C22"/>
    <w:rsid w:val="004B2DEF"/>
    <w:rsid w:val="004B3B6A"/>
    <w:rsid w:val="004B40B3"/>
    <w:rsid w:val="004B485F"/>
    <w:rsid w:val="004B5058"/>
    <w:rsid w:val="004B51A6"/>
    <w:rsid w:val="004B5A0C"/>
    <w:rsid w:val="004B5FD3"/>
    <w:rsid w:val="004B6FAA"/>
    <w:rsid w:val="004B71E8"/>
    <w:rsid w:val="004B7605"/>
    <w:rsid w:val="004B7C80"/>
    <w:rsid w:val="004C0E46"/>
    <w:rsid w:val="004C1212"/>
    <w:rsid w:val="004C1670"/>
    <w:rsid w:val="004C381F"/>
    <w:rsid w:val="004C4159"/>
    <w:rsid w:val="004C48A7"/>
    <w:rsid w:val="004C6511"/>
    <w:rsid w:val="004C707E"/>
    <w:rsid w:val="004C7EF2"/>
    <w:rsid w:val="004D0BCF"/>
    <w:rsid w:val="004D1B8B"/>
    <w:rsid w:val="004D1DCD"/>
    <w:rsid w:val="004D3140"/>
    <w:rsid w:val="004D370D"/>
    <w:rsid w:val="004D3950"/>
    <w:rsid w:val="004D554C"/>
    <w:rsid w:val="004D69F9"/>
    <w:rsid w:val="004D6BE2"/>
    <w:rsid w:val="004E0661"/>
    <w:rsid w:val="004E1131"/>
    <w:rsid w:val="004E1266"/>
    <w:rsid w:val="004E179D"/>
    <w:rsid w:val="004E18BB"/>
    <w:rsid w:val="004E33A2"/>
    <w:rsid w:val="004E349D"/>
    <w:rsid w:val="004E51C9"/>
    <w:rsid w:val="004E55D2"/>
    <w:rsid w:val="004E6644"/>
    <w:rsid w:val="004E71F2"/>
    <w:rsid w:val="004E78FB"/>
    <w:rsid w:val="004E7BB2"/>
    <w:rsid w:val="004F02F7"/>
    <w:rsid w:val="004F06D0"/>
    <w:rsid w:val="004F0CDF"/>
    <w:rsid w:val="004F1335"/>
    <w:rsid w:val="004F1604"/>
    <w:rsid w:val="004F2699"/>
    <w:rsid w:val="004F2A54"/>
    <w:rsid w:val="004F31B2"/>
    <w:rsid w:val="004F3705"/>
    <w:rsid w:val="004F371B"/>
    <w:rsid w:val="004F411F"/>
    <w:rsid w:val="004F5132"/>
    <w:rsid w:val="004F59D4"/>
    <w:rsid w:val="004F7CB8"/>
    <w:rsid w:val="0050052D"/>
    <w:rsid w:val="0050117C"/>
    <w:rsid w:val="005017F6"/>
    <w:rsid w:val="00501AB6"/>
    <w:rsid w:val="00502151"/>
    <w:rsid w:val="00502C90"/>
    <w:rsid w:val="00503523"/>
    <w:rsid w:val="005035ED"/>
    <w:rsid w:val="005072FE"/>
    <w:rsid w:val="00510B15"/>
    <w:rsid w:val="0051116A"/>
    <w:rsid w:val="0051142D"/>
    <w:rsid w:val="005119CC"/>
    <w:rsid w:val="00511EB0"/>
    <w:rsid w:val="00512596"/>
    <w:rsid w:val="005140BE"/>
    <w:rsid w:val="00514499"/>
    <w:rsid w:val="005153E8"/>
    <w:rsid w:val="005161CB"/>
    <w:rsid w:val="00517FC5"/>
    <w:rsid w:val="0052001E"/>
    <w:rsid w:val="005209F8"/>
    <w:rsid w:val="00520E36"/>
    <w:rsid w:val="00520E5E"/>
    <w:rsid w:val="00520F30"/>
    <w:rsid w:val="0052136F"/>
    <w:rsid w:val="005233A5"/>
    <w:rsid w:val="00523493"/>
    <w:rsid w:val="0052360C"/>
    <w:rsid w:val="00523DC8"/>
    <w:rsid w:val="00523E1C"/>
    <w:rsid w:val="00523EF9"/>
    <w:rsid w:val="005243B8"/>
    <w:rsid w:val="005247DF"/>
    <w:rsid w:val="00525163"/>
    <w:rsid w:val="00525943"/>
    <w:rsid w:val="00525D6B"/>
    <w:rsid w:val="00525E1C"/>
    <w:rsid w:val="0052687B"/>
    <w:rsid w:val="00526D1D"/>
    <w:rsid w:val="00527130"/>
    <w:rsid w:val="005274C9"/>
    <w:rsid w:val="00527C57"/>
    <w:rsid w:val="005302B9"/>
    <w:rsid w:val="00530422"/>
    <w:rsid w:val="00530B2C"/>
    <w:rsid w:val="005310AE"/>
    <w:rsid w:val="00531CB4"/>
    <w:rsid w:val="00532E8F"/>
    <w:rsid w:val="0053434B"/>
    <w:rsid w:val="005343A5"/>
    <w:rsid w:val="005343DD"/>
    <w:rsid w:val="005344CA"/>
    <w:rsid w:val="00534BF7"/>
    <w:rsid w:val="005358F7"/>
    <w:rsid w:val="00535AAD"/>
    <w:rsid w:val="00536040"/>
    <w:rsid w:val="0053685C"/>
    <w:rsid w:val="005379CC"/>
    <w:rsid w:val="00537BE2"/>
    <w:rsid w:val="005406AE"/>
    <w:rsid w:val="005406B5"/>
    <w:rsid w:val="005415ED"/>
    <w:rsid w:val="00541F34"/>
    <w:rsid w:val="00542926"/>
    <w:rsid w:val="00542942"/>
    <w:rsid w:val="00542CFF"/>
    <w:rsid w:val="0054350A"/>
    <w:rsid w:val="00543917"/>
    <w:rsid w:val="00543D73"/>
    <w:rsid w:val="00544E5A"/>
    <w:rsid w:val="005450A8"/>
    <w:rsid w:val="005452E3"/>
    <w:rsid w:val="00546119"/>
    <w:rsid w:val="005461DC"/>
    <w:rsid w:val="00546DAB"/>
    <w:rsid w:val="00547113"/>
    <w:rsid w:val="00547EEF"/>
    <w:rsid w:val="005500B7"/>
    <w:rsid w:val="005508DA"/>
    <w:rsid w:val="00550A37"/>
    <w:rsid w:val="00550CFC"/>
    <w:rsid w:val="00551E59"/>
    <w:rsid w:val="00551E8E"/>
    <w:rsid w:val="00552DE0"/>
    <w:rsid w:val="00553485"/>
    <w:rsid w:val="005537D6"/>
    <w:rsid w:val="00553C42"/>
    <w:rsid w:val="0055446E"/>
    <w:rsid w:val="00554886"/>
    <w:rsid w:val="00555701"/>
    <w:rsid w:val="00555BB3"/>
    <w:rsid w:val="00556DF6"/>
    <w:rsid w:val="005604BC"/>
    <w:rsid w:val="005607DA"/>
    <w:rsid w:val="00560862"/>
    <w:rsid w:val="005618E0"/>
    <w:rsid w:val="005630EA"/>
    <w:rsid w:val="005634A3"/>
    <w:rsid w:val="00563A3F"/>
    <w:rsid w:val="00563CF2"/>
    <w:rsid w:val="00565DF9"/>
    <w:rsid w:val="005666B1"/>
    <w:rsid w:val="00567340"/>
    <w:rsid w:val="00570A8F"/>
    <w:rsid w:val="00570A9C"/>
    <w:rsid w:val="00570DDF"/>
    <w:rsid w:val="00570F44"/>
    <w:rsid w:val="00570F82"/>
    <w:rsid w:val="00571CC9"/>
    <w:rsid w:val="00571E80"/>
    <w:rsid w:val="00572203"/>
    <w:rsid w:val="00572A8F"/>
    <w:rsid w:val="005733D2"/>
    <w:rsid w:val="0057355B"/>
    <w:rsid w:val="00573573"/>
    <w:rsid w:val="005736D0"/>
    <w:rsid w:val="0057375E"/>
    <w:rsid w:val="00573F2B"/>
    <w:rsid w:val="00574021"/>
    <w:rsid w:val="00574513"/>
    <w:rsid w:val="00574571"/>
    <w:rsid w:val="0057577F"/>
    <w:rsid w:val="00576444"/>
    <w:rsid w:val="0057669D"/>
    <w:rsid w:val="00581369"/>
    <w:rsid w:val="00582863"/>
    <w:rsid w:val="00582BC3"/>
    <w:rsid w:val="00583506"/>
    <w:rsid w:val="00584840"/>
    <w:rsid w:val="00584CCC"/>
    <w:rsid w:val="00584DF9"/>
    <w:rsid w:val="00584F19"/>
    <w:rsid w:val="00585409"/>
    <w:rsid w:val="005863A4"/>
    <w:rsid w:val="00586723"/>
    <w:rsid w:val="00587062"/>
    <w:rsid w:val="00587080"/>
    <w:rsid w:val="00587449"/>
    <w:rsid w:val="005877B4"/>
    <w:rsid w:val="00590C0F"/>
    <w:rsid w:val="0059197E"/>
    <w:rsid w:val="00592B10"/>
    <w:rsid w:val="00592E21"/>
    <w:rsid w:val="00592F7E"/>
    <w:rsid w:val="00593768"/>
    <w:rsid w:val="005946A0"/>
    <w:rsid w:val="00594ADB"/>
    <w:rsid w:val="00594F41"/>
    <w:rsid w:val="005956DF"/>
    <w:rsid w:val="005970F2"/>
    <w:rsid w:val="00597BE6"/>
    <w:rsid w:val="005A035F"/>
    <w:rsid w:val="005A1220"/>
    <w:rsid w:val="005A1600"/>
    <w:rsid w:val="005A203D"/>
    <w:rsid w:val="005A36C9"/>
    <w:rsid w:val="005A37F2"/>
    <w:rsid w:val="005A4663"/>
    <w:rsid w:val="005A52F1"/>
    <w:rsid w:val="005A5C2A"/>
    <w:rsid w:val="005A6C30"/>
    <w:rsid w:val="005A6E60"/>
    <w:rsid w:val="005A7395"/>
    <w:rsid w:val="005A7563"/>
    <w:rsid w:val="005A7CF0"/>
    <w:rsid w:val="005B0507"/>
    <w:rsid w:val="005B0EA1"/>
    <w:rsid w:val="005B1876"/>
    <w:rsid w:val="005B19DC"/>
    <w:rsid w:val="005B203A"/>
    <w:rsid w:val="005B2585"/>
    <w:rsid w:val="005B2B5D"/>
    <w:rsid w:val="005B2B7D"/>
    <w:rsid w:val="005B2F44"/>
    <w:rsid w:val="005B528B"/>
    <w:rsid w:val="005B57B2"/>
    <w:rsid w:val="005B58AA"/>
    <w:rsid w:val="005B67DC"/>
    <w:rsid w:val="005B6847"/>
    <w:rsid w:val="005B730A"/>
    <w:rsid w:val="005B7C41"/>
    <w:rsid w:val="005C0290"/>
    <w:rsid w:val="005C1216"/>
    <w:rsid w:val="005C1E8C"/>
    <w:rsid w:val="005C264A"/>
    <w:rsid w:val="005C338C"/>
    <w:rsid w:val="005C39A4"/>
    <w:rsid w:val="005C3BE4"/>
    <w:rsid w:val="005C3CCB"/>
    <w:rsid w:val="005C4157"/>
    <w:rsid w:val="005C427E"/>
    <w:rsid w:val="005C42CC"/>
    <w:rsid w:val="005C5301"/>
    <w:rsid w:val="005C5AFE"/>
    <w:rsid w:val="005C5EF0"/>
    <w:rsid w:val="005C781A"/>
    <w:rsid w:val="005D043F"/>
    <w:rsid w:val="005D1423"/>
    <w:rsid w:val="005D224E"/>
    <w:rsid w:val="005D304A"/>
    <w:rsid w:val="005D39A7"/>
    <w:rsid w:val="005D3A47"/>
    <w:rsid w:val="005D4C2B"/>
    <w:rsid w:val="005D4EEA"/>
    <w:rsid w:val="005D5411"/>
    <w:rsid w:val="005D61E1"/>
    <w:rsid w:val="005D7348"/>
    <w:rsid w:val="005D76D1"/>
    <w:rsid w:val="005D7BA5"/>
    <w:rsid w:val="005D7D5E"/>
    <w:rsid w:val="005E07BF"/>
    <w:rsid w:val="005E2CA9"/>
    <w:rsid w:val="005E2EF4"/>
    <w:rsid w:val="005E3FC4"/>
    <w:rsid w:val="005E43E0"/>
    <w:rsid w:val="005E4A4C"/>
    <w:rsid w:val="005E59B8"/>
    <w:rsid w:val="005E5DBA"/>
    <w:rsid w:val="005E6003"/>
    <w:rsid w:val="005E65DA"/>
    <w:rsid w:val="005E6AF8"/>
    <w:rsid w:val="005E6FE3"/>
    <w:rsid w:val="005E7F3C"/>
    <w:rsid w:val="005F0D1D"/>
    <w:rsid w:val="005F0E67"/>
    <w:rsid w:val="005F0EC7"/>
    <w:rsid w:val="005F0F83"/>
    <w:rsid w:val="005F1068"/>
    <w:rsid w:val="005F10C0"/>
    <w:rsid w:val="005F146F"/>
    <w:rsid w:val="005F21BA"/>
    <w:rsid w:val="005F24C0"/>
    <w:rsid w:val="005F2784"/>
    <w:rsid w:val="005F290C"/>
    <w:rsid w:val="005F2AC0"/>
    <w:rsid w:val="005F33CC"/>
    <w:rsid w:val="005F3931"/>
    <w:rsid w:val="005F4B6E"/>
    <w:rsid w:val="005F4DC8"/>
    <w:rsid w:val="005F68E5"/>
    <w:rsid w:val="005F7247"/>
    <w:rsid w:val="0060015B"/>
    <w:rsid w:val="006004B3"/>
    <w:rsid w:val="006007BE"/>
    <w:rsid w:val="00600BE9"/>
    <w:rsid w:val="00600F21"/>
    <w:rsid w:val="00602365"/>
    <w:rsid w:val="006029F3"/>
    <w:rsid w:val="00602E78"/>
    <w:rsid w:val="00603394"/>
    <w:rsid w:val="00603B21"/>
    <w:rsid w:val="00604ED2"/>
    <w:rsid w:val="00605D30"/>
    <w:rsid w:val="00605EC9"/>
    <w:rsid w:val="0060606D"/>
    <w:rsid w:val="00606414"/>
    <w:rsid w:val="00606551"/>
    <w:rsid w:val="00606841"/>
    <w:rsid w:val="006070DD"/>
    <w:rsid w:val="006078E9"/>
    <w:rsid w:val="00611E30"/>
    <w:rsid w:val="0061228F"/>
    <w:rsid w:val="006126FE"/>
    <w:rsid w:val="00612D36"/>
    <w:rsid w:val="006130B3"/>
    <w:rsid w:val="00613466"/>
    <w:rsid w:val="00614529"/>
    <w:rsid w:val="00614699"/>
    <w:rsid w:val="006149FC"/>
    <w:rsid w:val="00614C4B"/>
    <w:rsid w:val="00614FE2"/>
    <w:rsid w:val="00615501"/>
    <w:rsid w:val="00615685"/>
    <w:rsid w:val="006159EC"/>
    <w:rsid w:val="0061626A"/>
    <w:rsid w:val="00616F2F"/>
    <w:rsid w:val="00617861"/>
    <w:rsid w:val="00620144"/>
    <w:rsid w:val="00620192"/>
    <w:rsid w:val="0062045C"/>
    <w:rsid w:val="006206A6"/>
    <w:rsid w:val="00620792"/>
    <w:rsid w:val="00620D9C"/>
    <w:rsid w:val="00621092"/>
    <w:rsid w:val="006226AA"/>
    <w:rsid w:val="00622728"/>
    <w:rsid w:val="00622FCE"/>
    <w:rsid w:val="00623886"/>
    <w:rsid w:val="006243AD"/>
    <w:rsid w:val="006243B6"/>
    <w:rsid w:val="00625C03"/>
    <w:rsid w:val="00626BBB"/>
    <w:rsid w:val="00630464"/>
    <w:rsid w:val="00630BA4"/>
    <w:rsid w:val="00630F6F"/>
    <w:rsid w:val="006313B1"/>
    <w:rsid w:val="0063282A"/>
    <w:rsid w:val="006336E4"/>
    <w:rsid w:val="00633DF0"/>
    <w:rsid w:val="00634571"/>
    <w:rsid w:val="006348CC"/>
    <w:rsid w:val="00634A0E"/>
    <w:rsid w:val="00634EAD"/>
    <w:rsid w:val="00635229"/>
    <w:rsid w:val="006352F1"/>
    <w:rsid w:val="006353B0"/>
    <w:rsid w:val="006359C1"/>
    <w:rsid w:val="00635BD1"/>
    <w:rsid w:val="00635E47"/>
    <w:rsid w:val="00635F52"/>
    <w:rsid w:val="006365D2"/>
    <w:rsid w:val="00636F80"/>
    <w:rsid w:val="006373E1"/>
    <w:rsid w:val="00637824"/>
    <w:rsid w:val="00637A9D"/>
    <w:rsid w:val="00637DEA"/>
    <w:rsid w:val="00641DA5"/>
    <w:rsid w:val="006420BC"/>
    <w:rsid w:val="006422E4"/>
    <w:rsid w:val="00643250"/>
    <w:rsid w:val="00643460"/>
    <w:rsid w:val="00643F8B"/>
    <w:rsid w:val="00644E2E"/>
    <w:rsid w:val="006455C8"/>
    <w:rsid w:val="006455D0"/>
    <w:rsid w:val="00645859"/>
    <w:rsid w:val="00645D77"/>
    <w:rsid w:val="006461AB"/>
    <w:rsid w:val="00646388"/>
    <w:rsid w:val="006467E2"/>
    <w:rsid w:val="00646CA5"/>
    <w:rsid w:val="006472B5"/>
    <w:rsid w:val="0064755E"/>
    <w:rsid w:val="00647BCA"/>
    <w:rsid w:val="00650B8E"/>
    <w:rsid w:val="00651353"/>
    <w:rsid w:val="006518DF"/>
    <w:rsid w:val="00652A53"/>
    <w:rsid w:val="00653854"/>
    <w:rsid w:val="00653BD8"/>
    <w:rsid w:val="00654791"/>
    <w:rsid w:val="00654798"/>
    <w:rsid w:val="00654F5E"/>
    <w:rsid w:val="00656295"/>
    <w:rsid w:val="00656732"/>
    <w:rsid w:val="006573DB"/>
    <w:rsid w:val="00657728"/>
    <w:rsid w:val="00657977"/>
    <w:rsid w:val="006601CA"/>
    <w:rsid w:val="0066057B"/>
    <w:rsid w:val="006618F1"/>
    <w:rsid w:val="00661C2E"/>
    <w:rsid w:val="006626C9"/>
    <w:rsid w:val="00663792"/>
    <w:rsid w:val="006638FD"/>
    <w:rsid w:val="00663EE4"/>
    <w:rsid w:val="00663FF3"/>
    <w:rsid w:val="00664740"/>
    <w:rsid w:val="00664FBF"/>
    <w:rsid w:val="00665240"/>
    <w:rsid w:val="00666692"/>
    <w:rsid w:val="006667D9"/>
    <w:rsid w:val="00666E1E"/>
    <w:rsid w:val="006672DB"/>
    <w:rsid w:val="0066795D"/>
    <w:rsid w:val="00667F9A"/>
    <w:rsid w:val="0067104B"/>
    <w:rsid w:val="006716BD"/>
    <w:rsid w:val="0067254A"/>
    <w:rsid w:val="00672B31"/>
    <w:rsid w:val="00675CD1"/>
    <w:rsid w:val="0067673E"/>
    <w:rsid w:val="00676E23"/>
    <w:rsid w:val="006770AE"/>
    <w:rsid w:val="00677FC6"/>
    <w:rsid w:val="006801AF"/>
    <w:rsid w:val="0068031D"/>
    <w:rsid w:val="006817FF"/>
    <w:rsid w:val="00681BDC"/>
    <w:rsid w:val="00682B06"/>
    <w:rsid w:val="00682BDD"/>
    <w:rsid w:val="00684187"/>
    <w:rsid w:val="00685325"/>
    <w:rsid w:val="00685A62"/>
    <w:rsid w:val="00685FEA"/>
    <w:rsid w:val="0068673B"/>
    <w:rsid w:val="00686AB2"/>
    <w:rsid w:val="00686DCE"/>
    <w:rsid w:val="006900D5"/>
    <w:rsid w:val="0069026F"/>
    <w:rsid w:val="00690281"/>
    <w:rsid w:val="006902C6"/>
    <w:rsid w:val="00691099"/>
    <w:rsid w:val="00691287"/>
    <w:rsid w:val="0069289E"/>
    <w:rsid w:val="006928B5"/>
    <w:rsid w:val="00693471"/>
    <w:rsid w:val="006936D8"/>
    <w:rsid w:val="00693772"/>
    <w:rsid w:val="00693818"/>
    <w:rsid w:val="00694510"/>
    <w:rsid w:val="00694AE5"/>
    <w:rsid w:val="006960D7"/>
    <w:rsid w:val="006966EA"/>
    <w:rsid w:val="00696A8A"/>
    <w:rsid w:val="00696C94"/>
    <w:rsid w:val="0069738E"/>
    <w:rsid w:val="0069750D"/>
    <w:rsid w:val="00697B5C"/>
    <w:rsid w:val="006A00C8"/>
    <w:rsid w:val="006A0576"/>
    <w:rsid w:val="006A05AB"/>
    <w:rsid w:val="006A1010"/>
    <w:rsid w:val="006A1B1C"/>
    <w:rsid w:val="006A1B72"/>
    <w:rsid w:val="006A2565"/>
    <w:rsid w:val="006A2B70"/>
    <w:rsid w:val="006A48D4"/>
    <w:rsid w:val="006A4E3F"/>
    <w:rsid w:val="006A50BB"/>
    <w:rsid w:val="006A5D62"/>
    <w:rsid w:val="006A6380"/>
    <w:rsid w:val="006A676E"/>
    <w:rsid w:val="006B02A4"/>
    <w:rsid w:val="006B0758"/>
    <w:rsid w:val="006B0984"/>
    <w:rsid w:val="006B1FC9"/>
    <w:rsid w:val="006B290E"/>
    <w:rsid w:val="006B327B"/>
    <w:rsid w:val="006B3635"/>
    <w:rsid w:val="006B385E"/>
    <w:rsid w:val="006B434D"/>
    <w:rsid w:val="006B52CD"/>
    <w:rsid w:val="006B5390"/>
    <w:rsid w:val="006B5EB8"/>
    <w:rsid w:val="006B62B5"/>
    <w:rsid w:val="006B6D57"/>
    <w:rsid w:val="006B7337"/>
    <w:rsid w:val="006C0569"/>
    <w:rsid w:val="006C08A5"/>
    <w:rsid w:val="006C0A73"/>
    <w:rsid w:val="006C1769"/>
    <w:rsid w:val="006C1857"/>
    <w:rsid w:val="006C1C55"/>
    <w:rsid w:val="006C3611"/>
    <w:rsid w:val="006C4081"/>
    <w:rsid w:val="006C460E"/>
    <w:rsid w:val="006C49B2"/>
    <w:rsid w:val="006C4C7B"/>
    <w:rsid w:val="006C5E6C"/>
    <w:rsid w:val="006C62E7"/>
    <w:rsid w:val="006C6F6A"/>
    <w:rsid w:val="006C7433"/>
    <w:rsid w:val="006C75ED"/>
    <w:rsid w:val="006D070F"/>
    <w:rsid w:val="006D0AD3"/>
    <w:rsid w:val="006D0CD9"/>
    <w:rsid w:val="006D1756"/>
    <w:rsid w:val="006D3966"/>
    <w:rsid w:val="006D3F9E"/>
    <w:rsid w:val="006D4438"/>
    <w:rsid w:val="006D44FE"/>
    <w:rsid w:val="006D462C"/>
    <w:rsid w:val="006D4710"/>
    <w:rsid w:val="006D4E96"/>
    <w:rsid w:val="006D500A"/>
    <w:rsid w:val="006D5281"/>
    <w:rsid w:val="006D5649"/>
    <w:rsid w:val="006D63CF"/>
    <w:rsid w:val="006D7774"/>
    <w:rsid w:val="006D7C20"/>
    <w:rsid w:val="006E0420"/>
    <w:rsid w:val="006E0D23"/>
    <w:rsid w:val="006E1593"/>
    <w:rsid w:val="006E191B"/>
    <w:rsid w:val="006E323E"/>
    <w:rsid w:val="006E3386"/>
    <w:rsid w:val="006E3944"/>
    <w:rsid w:val="006E43C9"/>
    <w:rsid w:val="006E45AA"/>
    <w:rsid w:val="006E4BE8"/>
    <w:rsid w:val="006E6AEF"/>
    <w:rsid w:val="006E7480"/>
    <w:rsid w:val="006E76F4"/>
    <w:rsid w:val="006E7B75"/>
    <w:rsid w:val="006F0880"/>
    <w:rsid w:val="006F0A5E"/>
    <w:rsid w:val="006F0F27"/>
    <w:rsid w:val="006F124B"/>
    <w:rsid w:val="006F1CB2"/>
    <w:rsid w:val="006F1E25"/>
    <w:rsid w:val="006F22BF"/>
    <w:rsid w:val="006F283E"/>
    <w:rsid w:val="006F3D9F"/>
    <w:rsid w:val="006F3FFE"/>
    <w:rsid w:val="006F54F3"/>
    <w:rsid w:val="006F5F1A"/>
    <w:rsid w:val="006F7945"/>
    <w:rsid w:val="00701944"/>
    <w:rsid w:val="007034C1"/>
    <w:rsid w:val="007038E8"/>
    <w:rsid w:val="00703CA3"/>
    <w:rsid w:val="0070538E"/>
    <w:rsid w:val="00706189"/>
    <w:rsid w:val="00706892"/>
    <w:rsid w:val="00706B14"/>
    <w:rsid w:val="00706B1B"/>
    <w:rsid w:val="007073DB"/>
    <w:rsid w:val="0070778E"/>
    <w:rsid w:val="0071000F"/>
    <w:rsid w:val="00710746"/>
    <w:rsid w:val="00711C69"/>
    <w:rsid w:val="00713136"/>
    <w:rsid w:val="00714007"/>
    <w:rsid w:val="00714989"/>
    <w:rsid w:val="007152A0"/>
    <w:rsid w:val="00715A03"/>
    <w:rsid w:val="00715B5F"/>
    <w:rsid w:val="007160EF"/>
    <w:rsid w:val="007168A9"/>
    <w:rsid w:val="00716EE5"/>
    <w:rsid w:val="007207A9"/>
    <w:rsid w:val="007212DC"/>
    <w:rsid w:val="00723592"/>
    <w:rsid w:val="00724248"/>
    <w:rsid w:val="00724F62"/>
    <w:rsid w:val="007254C5"/>
    <w:rsid w:val="0072757D"/>
    <w:rsid w:val="007277D9"/>
    <w:rsid w:val="00727972"/>
    <w:rsid w:val="00727F1E"/>
    <w:rsid w:val="00730D54"/>
    <w:rsid w:val="00731149"/>
    <w:rsid w:val="00731261"/>
    <w:rsid w:val="00731517"/>
    <w:rsid w:val="007337ED"/>
    <w:rsid w:val="00733BB8"/>
    <w:rsid w:val="00733ED5"/>
    <w:rsid w:val="007344E4"/>
    <w:rsid w:val="00734D1A"/>
    <w:rsid w:val="00734EEE"/>
    <w:rsid w:val="00735E5F"/>
    <w:rsid w:val="00736531"/>
    <w:rsid w:val="0073659E"/>
    <w:rsid w:val="007366D9"/>
    <w:rsid w:val="0073693C"/>
    <w:rsid w:val="00736C8E"/>
    <w:rsid w:val="00736F89"/>
    <w:rsid w:val="00737A0D"/>
    <w:rsid w:val="00737B02"/>
    <w:rsid w:val="007403A3"/>
    <w:rsid w:val="00740799"/>
    <w:rsid w:val="00740EBB"/>
    <w:rsid w:val="00741139"/>
    <w:rsid w:val="00741468"/>
    <w:rsid w:val="007417D4"/>
    <w:rsid w:val="00742C18"/>
    <w:rsid w:val="00743112"/>
    <w:rsid w:val="00744752"/>
    <w:rsid w:val="0074644B"/>
    <w:rsid w:val="00746CAF"/>
    <w:rsid w:val="00746EDA"/>
    <w:rsid w:val="007504DC"/>
    <w:rsid w:val="00751F40"/>
    <w:rsid w:val="007526CE"/>
    <w:rsid w:val="00752FA9"/>
    <w:rsid w:val="00753B8F"/>
    <w:rsid w:val="00754B7E"/>
    <w:rsid w:val="00754F2E"/>
    <w:rsid w:val="007554D6"/>
    <w:rsid w:val="00755B9F"/>
    <w:rsid w:val="007572A8"/>
    <w:rsid w:val="0075787A"/>
    <w:rsid w:val="00757B88"/>
    <w:rsid w:val="00757CFD"/>
    <w:rsid w:val="007601E4"/>
    <w:rsid w:val="00761222"/>
    <w:rsid w:val="00763365"/>
    <w:rsid w:val="0076366F"/>
    <w:rsid w:val="00763F08"/>
    <w:rsid w:val="00764403"/>
    <w:rsid w:val="00764CF0"/>
    <w:rsid w:val="007654CE"/>
    <w:rsid w:val="0076677F"/>
    <w:rsid w:val="00766D2B"/>
    <w:rsid w:val="00767EF7"/>
    <w:rsid w:val="007701AC"/>
    <w:rsid w:val="007702EB"/>
    <w:rsid w:val="00770E64"/>
    <w:rsid w:val="0077308C"/>
    <w:rsid w:val="007730D6"/>
    <w:rsid w:val="007740E2"/>
    <w:rsid w:val="007745F3"/>
    <w:rsid w:val="007750B3"/>
    <w:rsid w:val="007752C8"/>
    <w:rsid w:val="00775303"/>
    <w:rsid w:val="00776343"/>
    <w:rsid w:val="0077686D"/>
    <w:rsid w:val="0077733A"/>
    <w:rsid w:val="00777520"/>
    <w:rsid w:val="0077758D"/>
    <w:rsid w:val="00777D55"/>
    <w:rsid w:val="00777EDB"/>
    <w:rsid w:val="00780AA0"/>
    <w:rsid w:val="00780E97"/>
    <w:rsid w:val="00781718"/>
    <w:rsid w:val="00781C5F"/>
    <w:rsid w:val="007824D9"/>
    <w:rsid w:val="00783D2F"/>
    <w:rsid w:val="00783F99"/>
    <w:rsid w:val="007863B5"/>
    <w:rsid w:val="0078708B"/>
    <w:rsid w:val="007876D8"/>
    <w:rsid w:val="00787704"/>
    <w:rsid w:val="0079033F"/>
    <w:rsid w:val="00792336"/>
    <w:rsid w:val="0079280D"/>
    <w:rsid w:val="0079287A"/>
    <w:rsid w:val="0079386D"/>
    <w:rsid w:val="00793E49"/>
    <w:rsid w:val="00795171"/>
    <w:rsid w:val="00795217"/>
    <w:rsid w:val="00795333"/>
    <w:rsid w:val="00795503"/>
    <w:rsid w:val="00795C9F"/>
    <w:rsid w:val="00796563"/>
    <w:rsid w:val="00796670"/>
    <w:rsid w:val="0079710D"/>
    <w:rsid w:val="0079796C"/>
    <w:rsid w:val="00797B1A"/>
    <w:rsid w:val="007A05D0"/>
    <w:rsid w:val="007A0AA8"/>
    <w:rsid w:val="007A1193"/>
    <w:rsid w:val="007A1DCB"/>
    <w:rsid w:val="007A20AE"/>
    <w:rsid w:val="007A2AD3"/>
    <w:rsid w:val="007A320C"/>
    <w:rsid w:val="007A328B"/>
    <w:rsid w:val="007A36BB"/>
    <w:rsid w:val="007A3C67"/>
    <w:rsid w:val="007A3F80"/>
    <w:rsid w:val="007A65FD"/>
    <w:rsid w:val="007A6966"/>
    <w:rsid w:val="007A7BF2"/>
    <w:rsid w:val="007B07D8"/>
    <w:rsid w:val="007B136D"/>
    <w:rsid w:val="007B1569"/>
    <w:rsid w:val="007B285B"/>
    <w:rsid w:val="007B2BB5"/>
    <w:rsid w:val="007B338E"/>
    <w:rsid w:val="007B54DB"/>
    <w:rsid w:val="007B566D"/>
    <w:rsid w:val="007B67E0"/>
    <w:rsid w:val="007B6CFD"/>
    <w:rsid w:val="007B6F22"/>
    <w:rsid w:val="007B6F73"/>
    <w:rsid w:val="007B7E7B"/>
    <w:rsid w:val="007C0111"/>
    <w:rsid w:val="007C051F"/>
    <w:rsid w:val="007C0C78"/>
    <w:rsid w:val="007C1354"/>
    <w:rsid w:val="007C1D1B"/>
    <w:rsid w:val="007C1EC4"/>
    <w:rsid w:val="007C2211"/>
    <w:rsid w:val="007C2927"/>
    <w:rsid w:val="007C3866"/>
    <w:rsid w:val="007C545F"/>
    <w:rsid w:val="007C6B51"/>
    <w:rsid w:val="007D0508"/>
    <w:rsid w:val="007D1059"/>
    <w:rsid w:val="007D1487"/>
    <w:rsid w:val="007D3BE6"/>
    <w:rsid w:val="007D4BCA"/>
    <w:rsid w:val="007D68AA"/>
    <w:rsid w:val="007D717A"/>
    <w:rsid w:val="007D7BC8"/>
    <w:rsid w:val="007E04C1"/>
    <w:rsid w:val="007E0506"/>
    <w:rsid w:val="007E0E6D"/>
    <w:rsid w:val="007E1D82"/>
    <w:rsid w:val="007E260C"/>
    <w:rsid w:val="007E266C"/>
    <w:rsid w:val="007E2AAA"/>
    <w:rsid w:val="007E3030"/>
    <w:rsid w:val="007E310E"/>
    <w:rsid w:val="007E390F"/>
    <w:rsid w:val="007E3941"/>
    <w:rsid w:val="007E51C3"/>
    <w:rsid w:val="007E5AAA"/>
    <w:rsid w:val="007E6BF9"/>
    <w:rsid w:val="007E71C1"/>
    <w:rsid w:val="007F0A79"/>
    <w:rsid w:val="007F0E55"/>
    <w:rsid w:val="007F105B"/>
    <w:rsid w:val="007F1C19"/>
    <w:rsid w:val="007F1F57"/>
    <w:rsid w:val="007F2A40"/>
    <w:rsid w:val="007F3A08"/>
    <w:rsid w:val="007F57F1"/>
    <w:rsid w:val="007F7C75"/>
    <w:rsid w:val="007F7E32"/>
    <w:rsid w:val="00801665"/>
    <w:rsid w:val="00801C39"/>
    <w:rsid w:val="00801CEE"/>
    <w:rsid w:val="00801DE9"/>
    <w:rsid w:val="00804334"/>
    <w:rsid w:val="008046EC"/>
    <w:rsid w:val="0080504F"/>
    <w:rsid w:val="008056B4"/>
    <w:rsid w:val="00805975"/>
    <w:rsid w:val="008061E3"/>
    <w:rsid w:val="008063A7"/>
    <w:rsid w:val="00806533"/>
    <w:rsid w:val="008112FF"/>
    <w:rsid w:val="008115B0"/>
    <w:rsid w:val="00811641"/>
    <w:rsid w:val="0081173C"/>
    <w:rsid w:val="008117F3"/>
    <w:rsid w:val="008128A8"/>
    <w:rsid w:val="00813E74"/>
    <w:rsid w:val="00813FC4"/>
    <w:rsid w:val="008151E7"/>
    <w:rsid w:val="008153E7"/>
    <w:rsid w:val="0081543E"/>
    <w:rsid w:val="00815DBE"/>
    <w:rsid w:val="008162BC"/>
    <w:rsid w:val="00816918"/>
    <w:rsid w:val="00816E7D"/>
    <w:rsid w:val="00817588"/>
    <w:rsid w:val="00817FE1"/>
    <w:rsid w:val="00820609"/>
    <w:rsid w:val="00820FFC"/>
    <w:rsid w:val="00821AFE"/>
    <w:rsid w:val="00822E46"/>
    <w:rsid w:val="0082340A"/>
    <w:rsid w:val="00824499"/>
    <w:rsid w:val="00825A8C"/>
    <w:rsid w:val="0082654B"/>
    <w:rsid w:val="00826C84"/>
    <w:rsid w:val="008272E9"/>
    <w:rsid w:val="008278FD"/>
    <w:rsid w:val="00827CA1"/>
    <w:rsid w:val="00830686"/>
    <w:rsid w:val="0083202B"/>
    <w:rsid w:val="0083282A"/>
    <w:rsid w:val="008335E0"/>
    <w:rsid w:val="00833610"/>
    <w:rsid w:val="00833639"/>
    <w:rsid w:val="00834289"/>
    <w:rsid w:val="008342B8"/>
    <w:rsid w:val="008347AD"/>
    <w:rsid w:val="00834828"/>
    <w:rsid w:val="00834DC4"/>
    <w:rsid w:val="00835E25"/>
    <w:rsid w:val="00835FDB"/>
    <w:rsid w:val="00837EB7"/>
    <w:rsid w:val="0084008C"/>
    <w:rsid w:val="0084083B"/>
    <w:rsid w:val="00843110"/>
    <w:rsid w:val="008433F8"/>
    <w:rsid w:val="008445D1"/>
    <w:rsid w:val="008446CB"/>
    <w:rsid w:val="00845153"/>
    <w:rsid w:val="00845487"/>
    <w:rsid w:val="00846634"/>
    <w:rsid w:val="00846A17"/>
    <w:rsid w:val="00846AF0"/>
    <w:rsid w:val="00846F4A"/>
    <w:rsid w:val="00847A38"/>
    <w:rsid w:val="008506DF"/>
    <w:rsid w:val="00851767"/>
    <w:rsid w:val="00851819"/>
    <w:rsid w:val="00851D79"/>
    <w:rsid w:val="00853264"/>
    <w:rsid w:val="0085444F"/>
    <w:rsid w:val="00854655"/>
    <w:rsid w:val="00854ED2"/>
    <w:rsid w:val="008557A9"/>
    <w:rsid w:val="008557BE"/>
    <w:rsid w:val="0085592D"/>
    <w:rsid w:val="00855E24"/>
    <w:rsid w:val="0085709E"/>
    <w:rsid w:val="00857CCF"/>
    <w:rsid w:val="00860360"/>
    <w:rsid w:val="00860A73"/>
    <w:rsid w:val="00861D17"/>
    <w:rsid w:val="008624EF"/>
    <w:rsid w:val="00863DB4"/>
    <w:rsid w:val="008649A2"/>
    <w:rsid w:val="008665C1"/>
    <w:rsid w:val="00866C5C"/>
    <w:rsid w:val="008672C0"/>
    <w:rsid w:val="00867D19"/>
    <w:rsid w:val="008712F6"/>
    <w:rsid w:val="008715B8"/>
    <w:rsid w:val="008723E6"/>
    <w:rsid w:val="008725B3"/>
    <w:rsid w:val="00872757"/>
    <w:rsid w:val="00873B6B"/>
    <w:rsid w:val="008741BB"/>
    <w:rsid w:val="00874314"/>
    <w:rsid w:val="0087480D"/>
    <w:rsid w:val="00875432"/>
    <w:rsid w:val="00876158"/>
    <w:rsid w:val="00876685"/>
    <w:rsid w:val="008766EE"/>
    <w:rsid w:val="00876A9C"/>
    <w:rsid w:val="00877CF0"/>
    <w:rsid w:val="00881097"/>
    <w:rsid w:val="00881A62"/>
    <w:rsid w:val="0088272C"/>
    <w:rsid w:val="00883382"/>
    <w:rsid w:val="0088350D"/>
    <w:rsid w:val="008862AC"/>
    <w:rsid w:val="00886533"/>
    <w:rsid w:val="00886C67"/>
    <w:rsid w:val="00890B0A"/>
    <w:rsid w:val="00890BCE"/>
    <w:rsid w:val="00890CDB"/>
    <w:rsid w:val="00891351"/>
    <w:rsid w:val="0089165F"/>
    <w:rsid w:val="00891795"/>
    <w:rsid w:val="008918A7"/>
    <w:rsid w:val="00891E09"/>
    <w:rsid w:val="008920A3"/>
    <w:rsid w:val="00895959"/>
    <w:rsid w:val="00895DD1"/>
    <w:rsid w:val="008960F7"/>
    <w:rsid w:val="0089632D"/>
    <w:rsid w:val="00897109"/>
    <w:rsid w:val="00897195"/>
    <w:rsid w:val="00897728"/>
    <w:rsid w:val="0089779B"/>
    <w:rsid w:val="00897D0D"/>
    <w:rsid w:val="008A0231"/>
    <w:rsid w:val="008A039B"/>
    <w:rsid w:val="008A05ED"/>
    <w:rsid w:val="008A0B0C"/>
    <w:rsid w:val="008A0F69"/>
    <w:rsid w:val="008A1289"/>
    <w:rsid w:val="008A134A"/>
    <w:rsid w:val="008A1E17"/>
    <w:rsid w:val="008A3A88"/>
    <w:rsid w:val="008A4842"/>
    <w:rsid w:val="008A5409"/>
    <w:rsid w:val="008A5A53"/>
    <w:rsid w:val="008A5C88"/>
    <w:rsid w:val="008A5DBB"/>
    <w:rsid w:val="008A740F"/>
    <w:rsid w:val="008A7490"/>
    <w:rsid w:val="008B006E"/>
    <w:rsid w:val="008B06C6"/>
    <w:rsid w:val="008B093D"/>
    <w:rsid w:val="008B0A53"/>
    <w:rsid w:val="008B0E3D"/>
    <w:rsid w:val="008B13C0"/>
    <w:rsid w:val="008B1B01"/>
    <w:rsid w:val="008B321A"/>
    <w:rsid w:val="008B3B05"/>
    <w:rsid w:val="008B3BE5"/>
    <w:rsid w:val="008B4BFB"/>
    <w:rsid w:val="008B5AFE"/>
    <w:rsid w:val="008B687B"/>
    <w:rsid w:val="008B7878"/>
    <w:rsid w:val="008B7A33"/>
    <w:rsid w:val="008C099C"/>
    <w:rsid w:val="008C0B49"/>
    <w:rsid w:val="008C0E0B"/>
    <w:rsid w:val="008C0E8D"/>
    <w:rsid w:val="008C1AA0"/>
    <w:rsid w:val="008C1CFD"/>
    <w:rsid w:val="008C2F94"/>
    <w:rsid w:val="008C345C"/>
    <w:rsid w:val="008C5494"/>
    <w:rsid w:val="008C63EC"/>
    <w:rsid w:val="008C670D"/>
    <w:rsid w:val="008C6940"/>
    <w:rsid w:val="008C6A34"/>
    <w:rsid w:val="008C6BB8"/>
    <w:rsid w:val="008C6FD3"/>
    <w:rsid w:val="008C7091"/>
    <w:rsid w:val="008C76BE"/>
    <w:rsid w:val="008D012B"/>
    <w:rsid w:val="008D1365"/>
    <w:rsid w:val="008D136A"/>
    <w:rsid w:val="008D14B2"/>
    <w:rsid w:val="008D1A8F"/>
    <w:rsid w:val="008D29BC"/>
    <w:rsid w:val="008D2FE4"/>
    <w:rsid w:val="008D3089"/>
    <w:rsid w:val="008D4833"/>
    <w:rsid w:val="008D4FF5"/>
    <w:rsid w:val="008D515B"/>
    <w:rsid w:val="008D58F4"/>
    <w:rsid w:val="008D59CD"/>
    <w:rsid w:val="008D6149"/>
    <w:rsid w:val="008D61BD"/>
    <w:rsid w:val="008D6AFF"/>
    <w:rsid w:val="008D6E4F"/>
    <w:rsid w:val="008D6E5B"/>
    <w:rsid w:val="008D74DE"/>
    <w:rsid w:val="008D7629"/>
    <w:rsid w:val="008D78B2"/>
    <w:rsid w:val="008D795E"/>
    <w:rsid w:val="008E01A2"/>
    <w:rsid w:val="008E0427"/>
    <w:rsid w:val="008E121D"/>
    <w:rsid w:val="008E2178"/>
    <w:rsid w:val="008E225C"/>
    <w:rsid w:val="008E275C"/>
    <w:rsid w:val="008E2852"/>
    <w:rsid w:val="008E2B98"/>
    <w:rsid w:val="008E47AF"/>
    <w:rsid w:val="008E4AE1"/>
    <w:rsid w:val="008E4D2F"/>
    <w:rsid w:val="008E5287"/>
    <w:rsid w:val="008E52E6"/>
    <w:rsid w:val="008E52FA"/>
    <w:rsid w:val="008E5340"/>
    <w:rsid w:val="008E5A6B"/>
    <w:rsid w:val="008E65F1"/>
    <w:rsid w:val="008E6D4C"/>
    <w:rsid w:val="008E6F2D"/>
    <w:rsid w:val="008E6F46"/>
    <w:rsid w:val="008E7151"/>
    <w:rsid w:val="008F050E"/>
    <w:rsid w:val="008F0A3C"/>
    <w:rsid w:val="008F132F"/>
    <w:rsid w:val="008F1E34"/>
    <w:rsid w:val="008F4033"/>
    <w:rsid w:val="008F5038"/>
    <w:rsid w:val="008F53F2"/>
    <w:rsid w:val="008F5E7D"/>
    <w:rsid w:val="008F5FF4"/>
    <w:rsid w:val="008F6104"/>
    <w:rsid w:val="008F66C3"/>
    <w:rsid w:val="008F731B"/>
    <w:rsid w:val="008F7CDC"/>
    <w:rsid w:val="008F7D9F"/>
    <w:rsid w:val="0090014A"/>
    <w:rsid w:val="009010B6"/>
    <w:rsid w:val="009018D7"/>
    <w:rsid w:val="00902CCA"/>
    <w:rsid w:val="00903724"/>
    <w:rsid w:val="00903A96"/>
    <w:rsid w:val="00903E3E"/>
    <w:rsid w:val="0090437E"/>
    <w:rsid w:val="009047A1"/>
    <w:rsid w:val="00905750"/>
    <w:rsid w:val="00906E27"/>
    <w:rsid w:val="00907AFE"/>
    <w:rsid w:val="00910A77"/>
    <w:rsid w:val="00911229"/>
    <w:rsid w:val="00911321"/>
    <w:rsid w:val="009113EC"/>
    <w:rsid w:val="0091142B"/>
    <w:rsid w:val="00912267"/>
    <w:rsid w:val="00912779"/>
    <w:rsid w:val="00914B97"/>
    <w:rsid w:val="00914DDD"/>
    <w:rsid w:val="00916729"/>
    <w:rsid w:val="0091672F"/>
    <w:rsid w:val="0091788E"/>
    <w:rsid w:val="00917D15"/>
    <w:rsid w:val="00920071"/>
    <w:rsid w:val="00920470"/>
    <w:rsid w:val="00920E49"/>
    <w:rsid w:val="00920E71"/>
    <w:rsid w:val="00921253"/>
    <w:rsid w:val="00921576"/>
    <w:rsid w:val="00921662"/>
    <w:rsid w:val="0092170D"/>
    <w:rsid w:val="00921BD6"/>
    <w:rsid w:val="009237EF"/>
    <w:rsid w:val="00924626"/>
    <w:rsid w:val="00924808"/>
    <w:rsid w:val="00924D6F"/>
    <w:rsid w:val="00925047"/>
    <w:rsid w:val="00925620"/>
    <w:rsid w:val="00926224"/>
    <w:rsid w:val="0092627F"/>
    <w:rsid w:val="0092698F"/>
    <w:rsid w:val="009270FC"/>
    <w:rsid w:val="009271A5"/>
    <w:rsid w:val="009305C8"/>
    <w:rsid w:val="00931142"/>
    <w:rsid w:val="0093122A"/>
    <w:rsid w:val="0093158E"/>
    <w:rsid w:val="0093175C"/>
    <w:rsid w:val="009318CF"/>
    <w:rsid w:val="0093194E"/>
    <w:rsid w:val="00931B83"/>
    <w:rsid w:val="00931BD0"/>
    <w:rsid w:val="00933230"/>
    <w:rsid w:val="009336B7"/>
    <w:rsid w:val="009340C7"/>
    <w:rsid w:val="009342F9"/>
    <w:rsid w:val="009348B0"/>
    <w:rsid w:val="009349B8"/>
    <w:rsid w:val="009358DE"/>
    <w:rsid w:val="00935BBB"/>
    <w:rsid w:val="009379B2"/>
    <w:rsid w:val="00937F93"/>
    <w:rsid w:val="009402E6"/>
    <w:rsid w:val="00940841"/>
    <w:rsid w:val="009408A9"/>
    <w:rsid w:val="00940F7C"/>
    <w:rsid w:val="0094118C"/>
    <w:rsid w:val="00941A2B"/>
    <w:rsid w:val="00941BA8"/>
    <w:rsid w:val="00941E1F"/>
    <w:rsid w:val="009422F7"/>
    <w:rsid w:val="00942737"/>
    <w:rsid w:val="00943323"/>
    <w:rsid w:val="009436C5"/>
    <w:rsid w:val="00943C5F"/>
    <w:rsid w:val="00943CAA"/>
    <w:rsid w:val="00945411"/>
    <w:rsid w:val="00945544"/>
    <w:rsid w:val="0094612C"/>
    <w:rsid w:val="009466FC"/>
    <w:rsid w:val="00947B0B"/>
    <w:rsid w:val="00950601"/>
    <w:rsid w:val="00950786"/>
    <w:rsid w:val="009508E8"/>
    <w:rsid w:val="009517CF"/>
    <w:rsid w:val="009532FF"/>
    <w:rsid w:val="0095384C"/>
    <w:rsid w:val="00954735"/>
    <w:rsid w:val="009548DD"/>
    <w:rsid w:val="00955B28"/>
    <w:rsid w:val="00955F87"/>
    <w:rsid w:val="00956BA0"/>
    <w:rsid w:val="009571F1"/>
    <w:rsid w:val="0095721F"/>
    <w:rsid w:val="009604D1"/>
    <w:rsid w:val="00960B93"/>
    <w:rsid w:val="0096248D"/>
    <w:rsid w:val="009625FD"/>
    <w:rsid w:val="009627DE"/>
    <w:rsid w:val="00962A02"/>
    <w:rsid w:val="00962A53"/>
    <w:rsid w:val="00963455"/>
    <w:rsid w:val="00964A3A"/>
    <w:rsid w:val="00965608"/>
    <w:rsid w:val="009657D9"/>
    <w:rsid w:val="00966243"/>
    <w:rsid w:val="009678F7"/>
    <w:rsid w:val="00967E17"/>
    <w:rsid w:val="00970010"/>
    <w:rsid w:val="009703A6"/>
    <w:rsid w:val="0097083E"/>
    <w:rsid w:val="009714E6"/>
    <w:rsid w:val="00971F7A"/>
    <w:rsid w:val="00972E34"/>
    <w:rsid w:val="00973173"/>
    <w:rsid w:val="00973725"/>
    <w:rsid w:val="009738EF"/>
    <w:rsid w:val="00973F63"/>
    <w:rsid w:val="0097518E"/>
    <w:rsid w:val="0097585E"/>
    <w:rsid w:val="00975A52"/>
    <w:rsid w:val="00975C0E"/>
    <w:rsid w:val="009760B7"/>
    <w:rsid w:val="00976160"/>
    <w:rsid w:val="00976E19"/>
    <w:rsid w:val="00977561"/>
    <w:rsid w:val="00977B0E"/>
    <w:rsid w:val="00977B21"/>
    <w:rsid w:val="00980694"/>
    <w:rsid w:val="00980F51"/>
    <w:rsid w:val="009810E5"/>
    <w:rsid w:val="00981FF7"/>
    <w:rsid w:val="00982030"/>
    <w:rsid w:val="00982C44"/>
    <w:rsid w:val="0098301D"/>
    <w:rsid w:val="0098441E"/>
    <w:rsid w:val="0098540B"/>
    <w:rsid w:val="00985AD8"/>
    <w:rsid w:val="0098699E"/>
    <w:rsid w:val="0099011F"/>
    <w:rsid w:val="00990206"/>
    <w:rsid w:val="00990975"/>
    <w:rsid w:val="009913E0"/>
    <w:rsid w:val="00992487"/>
    <w:rsid w:val="00992C94"/>
    <w:rsid w:val="009936E9"/>
    <w:rsid w:val="00993850"/>
    <w:rsid w:val="00993940"/>
    <w:rsid w:val="00993AB9"/>
    <w:rsid w:val="00993B37"/>
    <w:rsid w:val="00994645"/>
    <w:rsid w:val="00995296"/>
    <w:rsid w:val="00995879"/>
    <w:rsid w:val="00996232"/>
    <w:rsid w:val="00996B65"/>
    <w:rsid w:val="009A01E0"/>
    <w:rsid w:val="009A048C"/>
    <w:rsid w:val="009A079F"/>
    <w:rsid w:val="009A0F86"/>
    <w:rsid w:val="009A1773"/>
    <w:rsid w:val="009A18F7"/>
    <w:rsid w:val="009A2016"/>
    <w:rsid w:val="009A3AFB"/>
    <w:rsid w:val="009A43A7"/>
    <w:rsid w:val="009A4A5F"/>
    <w:rsid w:val="009A51E0"/>
    <w:rsid w:val="009A566B"/>
    <w:rsid w:val="009A59EB"/>
    <w:rsid w:val="009A6898"/>
    <w:rsid w:val="009A6CD4"/>
    <w:rsid w:val="009A6CE0"/>
    <w:rsid w:val="009B05D8"/>
    <w:rsid w:val="009B08C4"/>
    <w:rsid w:val="009B0A26"/>
    <w:rsid w:val="009B3E5E"/>
    <w:rsid w:val="009B41AA"/>
    <w:rsid w:val="009B4340"/>
    <w:rsid w:val="009B51B5"/>
    <w:rsid w:val="009B5834"/>
    <w:rsid w:val="009B622E"/>
    <w:rsid w:val="009B6BC7"/>
    <w:rsid w:val="009B6D26"/>
    <w:rsid w:val="009B7237"/>
    <w:rsid w:val="009B7AA2"/>
    <w:rsid w:val="009C17B1"/>
    <w:rsid w:val="009C287C"/>
    <w:rsid w:val="009C37A3"/>
    <w:rsid w:val="009C393B"/>
    <w:rsid w:val="009C3985"/>
    <w:rsid w:val="009C4277"/>
    <w:rsid w:val="009C4516"/>
    <w:rsid w:val="009C4956"/>
    <w:rsid w:val="009C4F65"/>
    <w:rsid w:val="009C5F39"/>
    <w:rsid w:val="009C6283"/>
    <w:rsid w:val="009C6420"/>
    <w:rsid w:val="009C662A"/>
    <w:rsid w:val="009C6FEF"/>
    <w:rsid w:val="009C772A"/>
    <w:rsid w:val="009C7803"/>
    <w:rsid w:val="009C796E"/>
    <w:rsid w:val="009C7EEF"/>
    <w:rsid w:val="009D07B7"/>
    <w:rsid w:val="009D157A"/>
    <w:rsid w:val="009D1ECC"/>
    <w:rsid w:val="009D2926"/>
    <w:rsid w:val="009D2E9C"/>
    <w:rsid w:val="009D36CC"/>
    <w:rsid w:val="009D4158"/>
    <w:rsid w:val="009D4280"/>
    <w:rsid w:val="009D4974"/>
    <w:rsid w:val="009D4A4E"/>
    <w:rsid w:val="009D55FB"/>
    <w:rsid w:val="009D5C19"/>
    <w:rsid w:val="009D6373"/>
    <w:rsid w:val="009D6928"/>
    <w:rsid w:val="009D6A18"/>
    <w:rsid w:val="009D75AB"/>
    <w:rsid w:val="009D792F"/>
    <w:rsid w:val="009E10B3"/>
    <w:rsid w:val="009E3734"/>
    <w:rsid w:val="009E3A1B"/>
    <w:rsid w:val="009E4B44"/>
    <w:rsid w:val="009E5CC0"/>
    <w:rsid w:val="009E5CD4"/>
    <w:rsid w:val="009E5E4C"/>
    <w:rsid w:val="009E5FF4"/>
    <w:rsid w:val="009E6117"/>
    <w:rsid w:val="009E6CCC"/>
    <w:rsid w:val="009E7B7A"/>
    <w:rsid w:val="009E7E01"/>
    <w:rsid w:val="009E7F3B"/>
    <w:rsid w:val="009F0A8B"/>
    <w:rsid w:val="009F0DA3"/>
    <w:rsid w:val="009F0E9C"/>
    <w:rsid w:val="009F165C"/>
    <w:rsid w:val="009F2680"/>
    <w:rsid w:val="009F2717"/>
    <w:rsid w:val="009F35FB"/>
    <w:rsid w:val="009F3954"/>
    <w:rsid w:val="009F3B43"/>
    <w:rsid w:val="009F3D6A"/>
    <w:rsid w:val="009F3F2F"/>
    <w:rsid w:val="009F4E18"/>
    <w:rsid w:val="009F51CF"/>
    <w:rsid w:val="009F562E"/>
    <w:rsid w:val="009F5A22"/>
    <w:rsid w:val="009F6590"/>
    <w:rsid w:val="009F65E8"/>
    <w:rsid w:val="009F6C5E"/>
    <w:rsid w:val="009F74A6"/>
    <w:rsid w:val="009F76AC"/>
    <w:rsid w:val="00A000C6"/>
    <w:rsid w:val="00A000DE"/>
    <w:rsid w:val="00A012B4"/>
    <w:rsid w:val="00A02647"/>
    <w:rsid w:val="00A030AE"/>
    <w:rsid w:val="00A03107"/>
    <w:rsid w:val="00A031EE"/>
    <w:rsid w:val="00A036F2"/>
    <w:rsid w:val="00A036F3"/>
    <w:rsid w:val="00A0381B"/>
    <w:rsid w:val="00A03A1E"/>
    <w:rsid w:val="00A040E5"/>
    <w:rsid w:val="00A05418"/>
    <w:rsid w:val="00A05B2D"/>
    <w:rsid w:val="00A05DDD"/>
    <w:rsid w:val="00A05E58"/>
    <w:rsid w:val="00A066FD"/>
    <w:rsid w:val="00A07772"/>
    <w:rsid w:val="00A07B0E"/>
    <w:rsid w:val="00A07CD0"/>
    <w:rsid w:val="00A07F52"/>
    <w:rsid w:val="00A07FF1"/>
    <w:rsid w:val="00A10524"/>
    <w:rsid w:val="00A105AF"/>
    <w:rsid w:val="00A120EE"/>
    <w:rsid w:val="00A12345"/>
    <w:rsid w:val="00A123FF"/>
    <w:rsid w:val="00A12EBD"/>
    <w:rsid w:val="00A1365D"/>
    <w:rsid w:val="00A1396E"/>
    <w:rsid w:val="00A140D7"/>
    <w:rsid w:val="00A14301"/>
    <w:rsid w:val="00A1536F"/>
    <w:rsid w:val="00A154A4"/>
    <w:rsid w:val="00A15520"/>
    <w:rsid w:val="00A1666C"/>
    <w:rsid w:val="00A16A69"/>
    <w:rsid w:val="00A16C79"/>
    <w:rsid w:val="00A16F55"/>
    <w:rsid w:val="00A1719E"/>
    <w:rsid w:val="00A179FD"/>
    <w:rsid w:val="00A17A08"/>
    <w:rsid w:val="00A20022"/>
    <w:rsid w:val="00A20070"/>
    <w:rsid w:val="00A21078"/>
    <w:rsid w:val="00A22271"/>
    <w:rsid w:val="00A23894"/>
    <w:rsid w:val="00A23A7B"/>
    <w:rsid w:val="00A23B49"/>
    <w:rsid w:val="00A2520B"/>
    <w:rsid w:val="00A259FA"/>
    <w:rsid w:val="00A25FE3"/>
    <w:rsid w:val="00A26809"/>
    <w:rsid w:val="00A26B38"/>
    <w:rsid w:val="00A26D6B"/>
    <w:rsid w:val="00A277A8"/>
    <w:rsid w:val="00A279D3"/>
    <w:rsid w:val="00A27A44"/>
    <w:rsid w:val="00A27D04"/>
    <w:rsid w:val="00A27DEF"/>
    <w:rsid w:val="00A3092B"/>
    <w:rsid w:val="00A30EE1"/>
    <w:rsid w:val="00A329BC"/>
    <w:rsid w:val="00A32E7E"/>
    <w:rsid w:val="00A33499"/>
    <w:rsid w:val="00A334AF"/>
    <w:rsid w:val="00A33D72"/>
    <w:rsid w:val="00A3498E"/>
    <w:rsid w:val="00A350E9"/>
    <w:rsid w:val="00A35214"/>
    <w:rsid w:val="00A35FBC"/>
    <w:rsid w:val="00A35FDA"/>
    <w:rsid w:val="00A36468"/>
    <w:rsid w:val="00A36EDD"/>
    <w:rsid w:val="00A40581"/>
    <w:rsid w:val="00A4072C"/>
    <w:rsid w:val="00A40813"/>
    <w:rsid w:val="00A40AD0"/>
    <w:rsid w:val="00A40B7E"/>
    <w:rsid w:val="00A40C35"/>
    <w:rsid w:val="00A41097"/>
    <w:rsid w:val="00A4115E"/>
    <w:rsid w:val="00A4179A"/>
    <w:rsid w:val="00A42DD5"/>
    <w:rsid w:val="00A43628"/>
    <w:rsid w:val="00A43CA4"/>
    <w:rsid w:val="00A43E4F"/>
    <w:rsid w:val="00A45E6E"/>
    <w:rsid w:val="00A463B4"/>
    <w:rsid w:val="00A4667C"/>
    <w:rsid w:val="00A46FAB"/>
    <w:rsid w:val="00A4702D"/>
    <w:rsid w:val="00A470F6"/>
    <w:rsid w:val="00A4759F"/>
    <w:rsid w:val="00A47D9F"/>
    <w:rsid w:val="00A50549"/>
    <w:rsid w:val="00A50D34"/>
    <w:rsid w:val="00A50DDB"/>
    <w:rsid w:val="00A50F53"/>
    <w:rsid w:val="00A511C1"/>
    <w:rsid w:val="00A51904"/>
    <w:rsid w:val="00A51F15"/>
    <w:rsid w:val="00A52267"/>
    <w:rsid w:val="00A52480"/>
    <w:rsid w:val="00A52A62"/>
    <w:rsid w:val="00A52F0C"/>
    <w:rsid w:val="00A535FC"/>
    <w:rsid w:val="00A54994"/>
    <w:rsid w:val="00A54AAD"/>
    <w:rsid w:val="00A54AD2"/>
    <w:rsid w:val="00A55D67"/>
    <w:rsid w:val="00A55EE8"/>
    <w:rsid w:val="00A5608C"/>
    <w:rsid w:val="00A56905"/>
    <w:rsid w:val="00A569BB"/>
    <w:rsid w:val="00A56F76"/>
    <w:rsid w:val="00A5708F"/>
    <w:rsid w:val="00A575E3"/>
    <w:rsid w:val="00A57E0B"/>
    <w:rsid w:val="00A57EC8"/>
    <w:rsid w:val="00A6232B"/>
    <w:rsid w:val="00A625C8"/>
    <w:rsid w:val="00A627B5"/>
    <w:rsid w:val="00A62C55"/>
    <w:rsid w:val="00A6368A"/>
    <w:rsid w:val="00A6442E"/>
    <w:rsid w:val="00A646A1"/>
    <w:rsid w:val="00A659B3"/>
    <w:rsid w:val="00A65E14"/>
    <w:rsid w:val="00A6694A"/>
    <w:rsid w:val="00A672B0"/>
    <w:rsid w:val="00A672BE"/>
    <w:rsid w:val="00A67A23"/>
    <w:rsid w:val="00A67DA1"/>
    <w:rsid w:val="00A716B8"/>
    <w:rsid w:val="00A71976"/>
    <w:rsid w:val="00A720B7"/>
    <w:rsid w:val="00A72FCC"/>
    <w:rsid w:val="00A732A9"/>
    <w:rsid w:val="00A73AB0"/>
    <w:rsid w:val="00A73AF0"/>
    <w:rsid w:val="00A73D8B"/>
    <w:rsid w:val="00A73E20"/>
    <w:rsid w:val="00A7403C"/>
    <w:rsid w:val="00A745CB"/>
    <w:rsid w:val="00A747A4"/>
    <w:rsid w:val="00A7483C"/>
    <w:rsid w:val="00A75B88"/>
    <w:rsid w:val="00A76353"/>
    <w:rsid w:val="00A76C4E"/>
    <w:rsid w:val="00A81610"/>
    <w:rsid w:val="00A8220C"/>
    <w:rsid w:val="00A82508"/>
    <w:rsid w:val="00A8269D"/>
    <w:rsid w:val="00A8304B"/>
    <w:rsid w:val="00A830B7"/>
    <w:rsid w:val="00A834FE"/>
    <w:rsid w:val="00A83C03"/>
    <w:rsid w:val="00A83C08"/>
    <w:rsid w:val="00A84374"/>
    <w:rsid w:val="00A85119"/>
    <w:rsid w:val="00A8577B"/>
    <w:rsid w:val="00A86311"/>
    <w:rsid w:val="00A8644A"/>
    <w:rsid w:val="00A86AF7"/>
    <w:rsid w:val="00A86EB6"/>
    <w:rsid w:val="00A86EC6"/>
    <w:rsid w:val="00A87E94"/>
    <w:rsid w:val="00A905C4"/>
    <w:rsid w:val="00A908A6"/>
    <w:rsid w:val="00A90BFE"/>
    <w:rsid w:val="00A90CC6"/>
    <w:rsid w:val="00A91032"/>
    <w:rsid w:val="00A912C3"/>
    <w:rsid w:val="00A92DA2"/>
    <w:rsid w:val="00A935C9"/>
    <w:rsid w:val="00A93758"/>
    <w:rsid w:val="00A9382B"/>
    <w:rsid w:val="00A946A2"/>
    <w:rsid w:val="00A94F15"/>
    <w:rsid w:val="00A95832"/>
    <w:rsid w:val="00A96532"/>
    <w:rsid w:val="00A968BD"/>
    <w:rsid w:val="00A9780F"/>
    <w:rsid w:val="00AA0A9C"/>
    <w:rsid w:val="00AA0B30"/>
    <w:rsid w:val="00AA1411"/>
    <w:rsid w:val="00AA174E"/>
    <w:rsid w:val="00AA188A"/>
    <w:rsid w:val="00AA1935"/>
    <w:rsid w:val="00AA2445"/>
    <w:rsid w:val="00AA24C7"/>
    <w:rsid w:val="00AA25A7"/>
    <w:rsid w:val="00AA39D9"/>
    <w:rsid w:val="00AA4BFA"/>
    <w:rsid w:val="00AA79CC"/>
    <w:rsid w:val="00AB0852"/>
    <w:rsid w:val="00AB0A9B"/>
    <w:rsid w:val="00AB108F"/>
    <w:rsid w:val="00AB1501"/>
    <w:rsid w:val="00AB174D"/>
    <w:rsid w:val="00AB2891"/>
    <w:rsid w:val="00AB2CA9"/>
    <w:rsid w:val="00AB318E"/>
    <w:rsid w:val="00AB356A"/>
    <w:rsid w:val="00AB4202"/>
    <w:rsid w:val="00AB4702"/>
    <w:rsid w:val="00AB5038"/>
    <w:rsid w:val="00AB53D0"/>
    <w:rsid w:val="00AB552A"/>
    <w:rsid w:val="00AB5C8B"/>
    <w:rsid w:val="00AB5D37"/>
    <w:rsid w:val="00AB6653"/>
    <w:rsid w:val="00AB7AFE"/>
    <w:rsid w:val="00AB7FC3"/>
    <w:rsid w:val="00AC0425"/>
    <w:rsid w:val="00AC06DE"/>
    <w:rsid w:val="00AC0F07"/>
    <w:rsid w:val="00AC1F1D"/>
    <w:rsid w:val="00AC1F60"/>
    <w:rsid w:val="00AC2B90"/>
    <w:rsid w:val="00AC3544"/>
    <w:rsid w:val="00AC5363"/>
    <w:rsid w:val="00AC5367"/>
    <w:rsid w:val="00AC596A"/>
    <w:rsid w:val="00AC68E4"/>
    <w:rsid w:val="00AC6B00"/>
    <w:rsid w:val="00AC75EA"/>
    <w:rsid w:val="00AC7601"/>
    <w:rsid w:val="00AC7CEF"/>
    <w:rsid w:val="00AC7E7C"/>
    <w:rsid w:val="00AD0149"/>
    <w:rsid w:val="00AD0401"/>
    <w:rsid w:val="00AD0473"/>
    <w:rsid w:val="00AD0A15"/>
    <w:rsid w:val="00AD1846"/>
    <w:rsid w:val="00AD18DA"/>
    <w:rsid w:val="00AD1C70"/>
    <w:rsid w:val="00AD20B2"/>
    <w:rsid w:val="00AD2139"/>
    <w:rsid w:val="00AD254C"/>
    <w:rsid w:val="00AD2656"/>
    <w:rsid w:val="00AD3520"/>
    <w:rsid w:val="00AD422E"/>
    <w:rsid w:val="00AD4B55"/>
    <w:rsid w:val="00AD4F42"/>
    <w:rsid w:val="00AD6566"/>
    <w:rsid w:val="00AD738B"/>
    <w:rsid w:val="00AD763D"/>
    <w:rsid w:val="00AD7AEB"/>
    <w:rsid w:val="00AD7C03"/>
    <w:rsid w:val="00AE06F4"/>
    <w:rsid w:val="00AE0753"/>
    <w:rsid w:val="00AE225B"/>
    <w:rsid w:val="00AE22EA"/>
    <w:rsid w:val="00AE2446"/>
    <w:rsid w:val="00AE2747"/>
    <w:rsid w:val="00AE2E7B"/>
    <w:rsid w:val="00AE35D2"/>
    <w:rsid w:val="00AE36C6"/>
    <w:rsid w:val="00AE40E4"/>
    <w:rsid w:val="00AE4208"/>
    <w:rsid w:val="00AE4F5C"/>
    <w:rsid w:val="00AE4FB2"/>
    <w:rsid w:val="00AE5050"/>
    <w:rsid w:val="00AE5296"/>
    <w:rsid w:val="00AE6411"/>
    <w:rsid w:val="00AE64CD"/>
    <w:rsid w:val="00AE6AE5"/>
    <w:rsid w:val="00AE7293"/>
    <w:rsid w:val="00AE7665"/>
    <w:rsid w:val="00AE7DD5"/>
    <w:rsid w:val="00AF01C5"/>
    <w:rsid w:val="00AF0421"/>
    <w:rsid w:val="00AF06FA"/>
    <w:rsid w:val="00AF0B7D"/>
    <w:rsid w:val="00AF0C19"/>
    <w:rsid w:val="00AF1373"/>
    <w:rsid w:val="00AF2869"/>
    <w:rsid w:val="00AF3D1F"/>
    <w:rsid w:val="00AF4251"/>
    <w:rsid w:val="00AF4EA7"/>
    <w:rsid w:val="00AF50EC"/>
    <w:rsid w:val="00AF51DC"/>
    <w:rsid w:val="00AF7879"/>
    <w:rsid w:val="00B00330"/>
    <w:rsid w:val="00B00F7C"/>
    <w:rsid w:val="00B014B0"/>
    <w:rsid w:val="00B01BD7"/>
    <w:rsid w:val="00B02701"/>
    <w:rsid w:val="00B03394"/>
    <w:rsid w:val="00B034DB"/>
    <w:rsid w:val="00B03B09"/>
    <w:rsid w:val="00B0416E"/>
    <w:rsid w:val="00B04292"/>
    <w:rsid w:val="00B04337"/>
    <w:rsid w:val="00B04714"/>
    <w:rsid w:val="00B048A7"/>
    <w:rsid w:val="00B049CA"/>
    <w:rsid w:val="00B04A48"/>
    <w:rsid w:val="00B05387"/>
    <w:rsid w:val="00B0575C"/>
    <w:rsid w:val="00B057FB"/>
    <w:rsid w:val="00B06047"/>
    <w:rsid w:val="00B0650A"/>
    <w:rsid w:val="00B06B35"/>
    <w:rsid w:val="00B07C02"/>
    <w:rsid w:val="00B115C6"/>
    <w:rsid w:val="00B1414B"/>
    <w:rsid w:val="00B15823"/>
    <w:rsid w:val="00B15998"/>
    <w:rsid w:val="00B16131"/>
    <w:rsid w:val="00B1625D"/>
    <w:rsid w:val="00B1660C"/>
    <w:rsid w:val="00B1660F"/>
    <w:rsid w:val="00B167FA"/>
    <w:rsid w:val="00B20D2E"/>
    <w:rsid w:val="00B21005"/>
    <w:rsid w:val="00B21602"/>
    <w:rsid w:val="00B216B3"/>
    <w:rsid w:val="00B22FBD"/>
    <w:rsid w:val="00B238DD"/>
    <w:rsid w:val="00B25286"/>
    <w:rsid w:val="00B258B7"/>
    <w:rsid w:val="00B2634A"/>
    <w:rsid w:val="00B265E0"/>
    <w:rsid w:val="00B26676"/>
    <w:rsid w:val="00B26D29"/>
    <w:rsid w:val="00B26EC7"/>
    <w:rsid w:val="00B26F9F"/>
    <w:rsid w:val="00B27096"/>
    <w:rsid w:val="00B27574"/>
    <w:rsid w:val="00B27DBE"/>
    <w:rsid w:val="00B27E8B"/>
    <w:rsid w:val="00B307BB"/>
    <w:rsid w:val="00B3082D"/>
    <w:rsid w:val="00B30EC7"/>
    <w:rsid w:val="00B31AB3"/>
    <w:rsid w:val="00B32267"/>
    <w:rsid w:val="00B3290E"/>
    <w:rsid w:val="00B332D8"/>
    <w:rsid w:val="00B33526"/>
    <w:rsid w:val="00B33CA0"/>
    <w:rsid w:val="00B34079"/>
    <w:rsid w:val="00B347FF"/>
    <w:rsid w:val="00B3560E"/>
    <w:rsid w:val="00B35F4F"/>
    <w:rsid w:val="00B36EB8"/>
    <w:rsid w:val="00B374EE"/>
    <w:rsid w:val="00B3757E"/>
    <w:rsid w:val="00B403BC"/>
    <w:rsid w:val="00B4041B"/>
    <w:rsid w:val="00B40480"/>
    <w:rsid w:val="00B40624"/>
    <w:rsid w:val="00B40D94"/>
    <w:rsid w:val="00B41029"/>
    <w:rsid w:val="00B41032"/>
    <w:rsid w:val="00B41380"/>
    <w:rsid w:val="00B41C20"/>
    <w:rsid w:val="00B4209D"/>
    <w:rsid w:val="00B431F8"/>
    <w:rsid w:val="00B43319"/>
    <w:rsid w:val="00B43640"/>
    <w:rsid w:val="00B43760"/>
    <w:rsid w:val="00B43A64"/>
    <w:rsid w:val="00B43B1D"/>
    <w:rsid w:val="00B43B85"/>
    <w:rsid w:val="00B440DE"/>
    <w:rsid w:val="00B452F4"/>
    <w:rsid w:val="00B4546A"/>
    <w:rsid w:val="00B4562E"/>
    <w:rsid w:val="00B45873"/>
    <w:rsid w:val="00B45F44"/>
    <w:rsid w:val="00B45FEB"/>
    <w:rsid w:val="00B460CF"/>
    <w:rsid w:val="00B464A6"/>
    <w:rsid w:val="00B4671D"/>
    <w:rsid w:val="00B46B5E"/>
    <w:rsid w:val="00B47060"/>
    <w:rsid w:val="00B479C3"/>
    <w:rsid w:val="00B47A4D"/>
    <w:rsid w:val="00B47E4B"/>
    <w:rsid w:val="00B52217"/>
    <w:rsid w:val="00B52289"/>
    <w:rsid w:val="00B525ED"/>
    <w:rsid w:val="00B53317"/>
    <w:rsid w:val="00B53979"/>
    <w:rsid w:val="00B53C55"/>
    <w:rsid w:val="00B53E55"/>
    <w:rsid w:val="00B54162"/>
    <w:rsid w:val="00B54738"/>
    <w:rsid w:val="00B54778"/>
    <w:rsid w:val="00B54E09"/>
    <w:rsid w:val="00B551C8"/>
    <w:rsid w:val="00B5589C"/>
    <w:rsid w:val="00B560CB"/>
    <w:rsid w:val="00B56934"/>
    <w:rsid w:val="00B569C2"/>
    <w:rsid w:val="00B57282"/>
    <w:rsid w:val="00B573CF"/>
    <w:rsid w:val="00B57917"/>
    <w:rsid w:val="00B579AD"/>
    <w:rsid w:val="00B57A59"/>
    <w:rsid w:val="00B605EC"/>
    <w:rsid w:val="00B60614"/>
    <w:rsid w:val="00B61E04"/>
    <w:rsid w:val="00B63227"/>
    <w:rsid w:val="00B633C0"/>
    <w:rsid w:val="00B6477E"/>
    <w:rsid w:val="00B65993"/>
    <w:rsid w:val="00B66110"/>
    <w:rsid w:val="00B66173"/>
    <w:rsid w:val="00B662FE"/>
    <w:rsid w:val="00B6662F"/>
    <w:rsid w:val="00B66CD0"/>
    <w:rsid w:val="00B676E1"/>
    <w:rsid w:val="00B676E4"/>
    <w:rsid w:val="00B70D7B"/>
    <w:rsid w:val="00B70D91"/>
    <w:rsid w:val="00B7203A"/>
    <w:rsid w:val="00B725AD"/>
    <w:rsid w:val="00B739C0"/>
    <w:rsid w:val="00B73AED"/>
    <w:rsid w:val="00B73BB9"/>
    <w:rsid w:val="00B742AD"/>
    <w:rsid w:val="00B74793"/>
    <w:rsid w:val="00B7540E"/>
    <w:rsid w:val="00B7572C"/>
    <w:rsid w:val="00B7603C"/>
    <w:rsid w:val="00B77DB2"/>
    <w:rsid w:val="00B802B1"/>
    <w:rsid w:val="00B802BD"/>
    <w:rsid w:val="00B80587"/>
    <w:rsid w:val="00B807B9"/>
    <w:rsid w:val="00B807E6"/>
    <w:rsid w:val="00B808F8"/>
    <w:rsid w:val="00B8185A"/>
    <w:rsid w:val="00B81D8A"/>
    <w:rsid w:val="00B82B24"/>
    <w:rsid w:val="00B83191"/>
    <w:rsid w:val="00B8339A"/>
    <w:rsid w:val="00B8346A"/>
    <w:rsid w:val="00B83FDA"/>
    <w:rsid w:val="00B849C3"/>
    <w:rsid w:val="00B850BA"/>
    <w:rsid w:val="00B85298"/>
    <w:rsid w:val="00B86E85"/>
    <w:rsid w:val="00B870E5"/>
    <w:rsid w:val="00B87680"/>
    <w:rsid w:val="00B87A74"/>
    <w:rsid w:val="00B87F5C"/>
    <w:rsid w:val="00B9043A"/>
    <w:rsid w:val="00B908D6"/>
    <w:rsid w:val="00B91DC5"/>
    <w:rsid w:val="00B92670"/>
    <w:rsid w:val="00B92AEA"/>
    <w:rsid w:val="00B92D6D"/>
    <w:rsid w:val="00B92F5C"/>
    <w:rsid w:val="00B94381"/>
    <w:rsid w:val="00B94956"/>
    <w:rsid w:val="00B96984"/>
    <w:rsid w:val="00B97DBB"/>
    <w:rsid w:val="00BA0ACF"/>
    <w:rsid w:val="00BA0B71"/>
    <w:rsid w:val="00BA16D8"/>
    <w:rsid w:val="00BA186A"/>
    <w:rsid w:val="00BA1F32"/>
    <w:rsid w:val="00BA24CD"/>
    <w:rsid w:val="00BA292E"/>
    <w:rsid w:val="00BA4508"/>
    <w:rsid w:val="00BA4C52"/>
    <w:rsid w:val="00BA519B"/>
    <w:rsid w:val="00BA561A"/>
    <w:rsid w:val="00BA5EF2"/>
    <w:rsid w:val="00BA65E2"/>
    <w:rsid w:val="00BA7A30"/>
    <w:rsid w:val="00BB017F"/>
    <w:rsid w:val="00BB06B5"/>
    <w:rsid w:val="00BB1508"/>
    <w:rsid w:val="00BB1B31"/>
    <w:rsid w:val="00BB439C"/>
    <w:rsid w:val="00BB4450"/>
    <w:rsid w:val="00BB473A"/>
    <w:rsid w:val="00BB47B9"/>
    <w:rsid w:val="00BB52E9"/>
    <w:rsid w:val="00BB5EFF"/>
    <w:rsid w:val="00BB6F05"/>
    <w:rsid w:val="00BB7093"/>
    <w:rsid w:val="00BB7367"/>
    <w:rsid w:val="00BB73AE"/>
    <w:rsid w:val="00BB7934"/>
    <w:rsid w:val="00BC0815"/>
    <w:rsid w:val="00BC08C6"/>
    <w:rsid w:val="00BC21FF"/>
    <w:rsid w:val="00BC2E56"/>
    <w:rsid w:val="00BC2E6C"/>
    <w:rsid w:val="00BC377E"/>
    <w:rsid w:val="00BC4B80"/>
    <w:rsid w:val="00BC5135"/>
    <w:rsid w:val="00BC533A"/>
    <w:rsid w:val="00BC57F9"/>
    <w:rsid w:val="00BC70F2"/>
    <w:rsid w:val="00BC73BC"/>
    <w:rsid w:val="00BC7927"/>
    <w:rsid w:val="00BD042C"/>
    <w:rsid w:val="00BD051D"/>
    <w:rsid w:val="00BD0547"/>
    <w:rsid w:val="00BD096E"/>
    <w:rsid w:val="00BD134D"/>
    <w:rsid w:val="00BD1FAE"/>
    <w:rsid w:val="00BD2272"/>
    <w:rsid w:val="00BD22DF"/>
    <w:rsid w:val="00BD2C28"/>
    <w:rsid w:val="00BD2F5A"/>
    <w:rsid w:val="00BD3725"/>
    <w:rsid w:val="00BD4436"/>
    <w:rsid w:val="00BD44C0"/>
    <w:rsid w:val="00BD4C53"/>
    <w:rsid w:val="00BD5A22"/>
    <w:rsid w:val="00BD66A6"/>
    <w:rsid w:val="00BD6E81"/>
    <w:rsid w:val="00BD70B4"/>
    <w:rsid w:val="00BD74DD"/>
    <w:rsid w:val="00BD779B"/>
    <w:rsid w:val="00BD7CEE"/>
    <w:rsid w:val="00BD7F16"/>
    <w:rsid w:val="00BE04CF"/>
    <w:rsid w:val="00BE0F14"/>
    <w:rsid w:val="00BE17F9"/>
    <w:rsid w:val="00BE1AD3"/>
    <w:rsid w:val="00BE1E11"/>
    <w:rsid w:val="00BE27DD"/>
    <w:rsid w:val="00BE2E22"/>
    <w:rsid w:val="00BE32EC"/>
    <w:rsid w:val="00BE3342"/>
    <w:rsid w:val="00BE37F0"/>
    <w:rsid w:val="00BE3837"/>
    <w:rsid w:val="00BE4383"/>
    <w:rsid w:val="00BE58BE"/>
    <w:rsid w:val="00BE5DB0"/>
    <w:rsid w:val="00BE6370"/>
    <w:rsid w:val="00BE7324"/>
    <w:rsid w:val="00BE796B"/>
    <w:rsid w:val="00BE7C3D"/>
    <w:rsid w:val="00BE7C72"/>
    <w:rsid w:val="00BF096F"/>
    <w:rsid w:val="00BF0C15"/>
    <w:rsid w:val="00BF10A9"/>
    <w:rsid w:val="00BF24BE"/>
    <w:rsid w:val="00BF2D09"/>
    <w:rsid w:val="00BF3A98"/>
    <w:rsid w:val="00BF3BB2"/>
    <w:rsid w:val="00BF4C4A"/>
    <w:rsid w:val="00BF4DE7"/>
    <w:rsid w:val="00BF6741"/>
    <w:rsid w:val="00BF69AE"/>
    <w:rsid w:val="00BF7298"/>
    <w:rsid w:val="00BF750B"/>
    <w:rsid w:val="00BF7A38"/>
    <w:rsid w:val="00C00128"/>
    <w:rsid w:val="00C005F7"/>
    <w:rsid w:val="00C008E2"/>
    <w:rsid w:val="00C01AC8"/>
    <w:rsid w:val="00C0249B"/>
    <w:rsid w:val="00C0288D"/>
    <w:rsid w:val="00C02AD8"/>
    <w:rsid w:val="00C02E16"/>
    <w:rsid w:val="00C02EAF"/>
    <w:rsid w:val="00C031FF"/>
    <w:rsid w:val="00C04643"/>
    <w:rsid w:val="00C04A1C"/>
    <w:rsid w:val="00C04D41"/>
    <w:rsid w:val="00C05463"/>
    <w:rsid w:val="00C05EE7"/>
    <w:rsid w:val="00C0665D"/>
    <w:rsid w:val="00C06C18"/>
    <w:rsid w:val="00C07973"/>
    <w:rsid w:val="00C109B5"/>
    <w:rsid w:val="00C1156E"/>
    <w:rsid w:val="00C11D7E"/>
    <w:rsid w:val="00C13BE3"/>
    <w:rsid w:val="00C14B49"/>
    <w:rsid w:val="00C14BF6"/>
    <w:rsid w:val="00C14FE9"/>
    <w:rsid w:val="00C152CF"/>
    <w:rsid w:val="00C15E1A"/>
    <w:rsid w:val="00C16B11"/>
    <w:rsid w:val="00C175EE"/>
    <w:rsid w:val="00C2012B"/>
    <w:rsid w:val="00C207DF"/>
    <w:rsid w:val="00C21714"/>
    <w:rsid w:val="00C229BA"/>
    <w:rsid w:val="00C22A6B"/>
    <w:rsid w:val="00C25870"/>
    <w:rsid w:val="00C27212"/>
    <w:rsid w:val="00C27F6E"/>
    <w:rsid w:val="00C31F49"/>
    <w:rsid w:val="00C323FD"/>
    <w:rsid w:val="00C338D8"/>
    <w:rsid w:val="00C3406B"/>
    <w:rsid w:val="00C342F4"/>
    <w:rsid w:val="00C34314"/>
    <w:rsid w:val="00C3435C"/>
    <w:rsid w:val="00C34475"/>
    <w:rsid w:val="00C3448B"/>
    <w:rsid w:val="00C34928"/>
    <w:rsid w:val="00C353E3"/>
    <w:rsid w:val="00C35F3C"/>
    <w:rsid w:val="00C372B8"/>
    <w:rsid w:val="00C378CF"/>
    <w:rsid w:val="00C37D75"/>
    <w:rsid w:val="00C403D1"/>
    <w:rsid w:val="00C41052"/>
    <w:rsid w:val="00C41486"/>
    <w:rsid w:val="00C41492"/>
    <w:rsid w:val="00C43EE6"/>
    <w:rsid w:val="00C44E82"/>
    <w:rsid w:val="00C45674"/>
    <w:rsid w:val="00C457ED"/>
    <w:rsid w:val="00C45DAC"/>
    <w:rsid w:val="00C46543"/>
    <w:rsid w:val="00C46FC7"/>
    <w:rsid w:val="00C47E52"/>
    <w:rsid w:val="00C47EED"/>
    <w:rsid w:val="00C506DE"/>
    <w:rsid w:val="00C513EE"/>
    <w:rsid w:val="00C51591"/>
    <w:rsid w:val="00C51DAA"/>
    <w:rsid w:val="00C5283F"/>
    <w:rsid w:val="00C5419A"/>
    <w:rsid w:val="00C55C86"/>
    <w:rsid w:val="00C5671E"/>
    <w:rsid w:val="00C56B1F"/>
    <w:rsid w:val="00C570C7"/>
    <w:rsid w:val="00C57352"/>
    <w:rsid w:val="00C6001C"/>
    <w:rsid w:val="00C6020A"/>
    <w:rsid w:val="00C60ABA"/>
    <w:rsid w:val="00C60B8F"/>
    <w:rsid w:val="00C61E6A"/>
    <w:rsid w:val="00C620D5"/>
    <w:rsid w:val="00C62802"/>
    <w:rsid w:val="00C6366D"/>
    <w:rsid w:val="00C6389A"/>
    <w:rsid w:val="00C63DB8"/>
    <w:rsid w:val="00C63F07"/>
    <w:rsid w:val="00C63FE6"/>
    <w:rsid w:val="00C64741"/>
    <w:rsid w:val="00C64E06"/>
    <w:rsid w:val="00C6522C"/>
    <w:rsid w:val="00C65348"/>
    <w:rsid w:val="00C65770"/>
    <w:rsid w:val="00C6649B"/>
    <w:rsid w:val="00C6683D"/>
    <w:rsid w:val="00C66C88"/>
    <w:rsid w:val="00C67B53"/>
    <w:rsid w:val="00C67D4E"/>
    <w:rsid w:val="00C70940"/>
    <w:rsid w:val="00C72023"/>
    <w:rsid w:val="00C72590"/>
    <w:rsid w:val="00C72A11"/>
    <w:rsid w:val="00C72E21"/>
    <w:rsid w:val="00C72FEF"/>
    <w:rsid w:val="00C730ED"/>
    <w:rsid w:val="00C742FF"/>
    <w:rsid w:val="00C74599"/>
    <w:rsid w:val="00C7486D"/>
    <w:rsid w:val="00C74A9D"/>
    <w:rsid w:val="00C75440"/>
    <w:rsid w:val="00C75524"/>
    <w:rsid w:val="00C75669"/>
    <w:rsid w:val="00C75811"/>
    <w:rsid w:val="00C759FC"/>
    <w:rsid w:val="00C75D01"/>
    <w:rsid w:val="00C76240"/>
    <w:rsid w:val="00C76841"/>
    <w:rsid w:val="00C76ACC"/>
    <w:rsid w:val="00C76B64"/>
    <w:rsid w:val="00C777F0"/>
    <w:rsid w:val="00C806E1"/>
    <w:rsid w:val="00C80A0B"/>
    <w:rsid w:val="00C80C77"/>
    <w:rsid w:val="00C80F82"/>
    <w:rsid w:val="00C81834"/>
    <w:rsid w:val="00C81ABF"/>
    <w:rsid w:val="00C81FFF"/>
    <w:rsid w:val="00C8265B"/>
    <w:rsid w:val="00C83285"/>
    <w:rsid w:val="00C841EB"/>
    <w:rsid w:val="00C8423A"/>
    <w:rsid w:val="00C84FAE"/>
    <w:rsid w:val="00C85A49"/>
    <w:rsid w:val="00C86383"/>
    <w:rsid w:val="00C86C81"/>
    <w:rsid w:val="00C87AFB"/>
    <w:rsid w:val="00C902C9"/>
    <w:rsid w:val="00C90CBD"/>
    <w:rsid w:val="00C91768"/>
    <w:rsid w:val="00C91AA1"/>
    <w:rsid w:val="00C926E0"/>
    <w:rsid w:val="00C926EA"/>
    <w:rsid w:val="00C92E13"/>
    <w:rsid w:val="00C934ED"/>
    <w:rsid w:val="00C94426"/>
    <w:rsid w:val="00C94777"/>
    <w:rsid w:val="00C95489"/>
    <w:rsid w:val="00C95D74"/>
    <w:rsid w:val="00C96155"/>
    <w:rsid w:val="00C962D9"/>
    <w:rsid w:val="00C965B4"/>
    <w:rsid w:val="00C96D67"/>
    <w:rsid w:val="00C9708B"/>
    <w:rsid w:val="00C975D1"/>
    <w:rsid w:val="00C97D89"/>
    <w:rsid w:val="00CA0493"/>
    <w:rsid w:val="00CA0521"/>
    <w:rsid w:val="00CA076B"/>
    <w:rsid w:val="00CA079D"/>
    <w:rsid w:val="00CA0F78"/>
    <w:rsid w:val="00CA163D"/>
    <w:rsid w:val="00CA2A76"/>
    <w:rsid w:val="00CA317F"/>
    <w:rsid w:val="00CA3CF4"/>
    <w:rsid w:val="00CA4674"/>
    <w:rsid w:val="00CA58E2"/>
    <w:rsid w:val="00CA5970"/>
    <w:rsid w:val="00CA5A0E"/>
    <w:rsid w:val="00CA61E2"/>
    <w:rsid w:val="00CA68F5"/>
    <w:rsid w:val="00CA712C"/>
    <w:rsid w:val="00CB0A98"/>
    <w:rsid w:val="00CB2459"/>
    <w:rsid w:val="00CB323E"/>
    <w:rsid w:val="00CB3BEE"/>
    <w:rsid w:val="00CB3C7B"/>
    <w:rsid w:val="00CB42A5"/>
    <w:rsid w:val="00CB618A"/>
    <w:rsid w:val="00CB7032"/>
    <w:rsid w:val="00CB729F"/>
    <w:rsid w:val="00CC08B2"/>
    <w:rsid w:val="00CC0DA6"/>
    <w:rsid w:val="00CC0E5E"/>
    <w:rsid w:val="00CC0F3F"/>
    <w:rsid w:val="00CC2526"/>
    <w:rsid w:val="00CC33AD"/>
    <w:rsid w:val="00CC384C"/>
    <w:rsid w:val="00CC3AB8"/>
    <w:rsid w:val="00CC3F2E"/>
    <w:rsid w:val="00CC41F3"/>
    <w:rsid w:val="00CC48D6"/>
    <w:rsid w:val="00CC49F4"/>
    <w:rsid w:val="00CC55DB"/>
    <w:rsid w:val="00CC5F52"/>
    <w:rsid w:val="00CC60A4"/>
    <w:rsid w:val="00CC6B31"/>
    <w:rsid w:val="00CD0A9F"/>
    <w:rsid w:val="00CD255E"/>
    <w:rsid w:val="00CD2897"/>
    <w:rsid w:val="00CD310E"/>
    <w:rsid w:val="00CD3A63"/>
    <w:rsid w:val="00CD3B4D"/>
    <w:rsid w:val="00CD4028"/>
    <w:rsid w:val="00CD4218"/>
    <w:rsid w:val="00CD4A63"/>
    <w:rsid w:val="00CD5206"/>
    <w:rsid w:val="00CD5E42"/>
    <w:rsid w:val="00CD5EFC"/>
    <w:rsid w:val="00CD6A88"/>
    <w:rsid w:val="00CD7357"/>
    <w:rsid w:val="00CE012F"/>
    <w:rsid w:val="00CE0BD0"/>
    <w:rsid w:val="00CE12D5"/>
    <w:rsid w:val="00CE18FA"/>
    <w:rsid w:val="00CE1A4E"/>
    <w:rsid w:val="00CE2305"/>
    <w:rsid w:val="00CE523A"/>
    <w:rsid w:val="00CE52DF"/>
    <w:rsid w:val="00CE595D"/>
    <w:rsid w:val="00CE5DE8"/>
    <w:rsid w:val="00CE7A80"/>
    <w:rsid w:val="00CF03CF"/>
    <w:rsid w:val="00CF089B"/>
    <w:rsid w:val="00CF11E1"/>
    <w:rsid w:val="00CF1A02"/>
    <w:rsid w:val="00CF1C66"/>
    <w:rsid w:val="00CF1FB8"/>
    <w:rsid w:val="00CF238A"/>
    <w:rsid w:val="00CF40AE"/>
    <w:rsid w:val="00CF411F"/>
    <w:rsid w:val="00CF4926"/>
    <w:rsid w:val="00CF585F"/>
    <w:rsid w:val="00CF5901"/>
    <w:rsid w:val="00CF5F18"/>
    <w:rsid w:val="00CF65EB"/>
    <w:rsid w:val="00CF69F4"/>
    <w:rsid w:val="00CF6EB8"/>
    <w:rsid w:val="00CF77F6"/>
    <w:rsid w:val="00CF7D65"/>
    <w:rsid w:val="00D00C8B"/>
    <w:rsid w:val="00D0263E"/>
    <w:rsid w:val="00D03614"/>
    <w:rsid w:val="00D03924"/>
    <w:rsid w:val="00D03D49"/>
    <w:rsid w:val="00D040AF"/>
    <w:rsid w:val="00D041EF"/>
    <w:rsid w:val="00D04427"/>
    <w:rsid w:val="00D045A7"/>
    <w:rsid w:val="00D04FF2"/>
    <w:rsid w:val="00D05342"/>
    <w:rsid w:val="00D06152"/>
    <w:rsid w:val="00D06943"/>
    <w:rsid w:val="00D0739B"/>
    <w:rsid w:val="00D0794A"/>
    <w:rsid w:val="00D103B3"/>
    <w:rsid w:val="00D10B33"/>
    <w:rsid w:val="00D117B0"/>
    <w:rsid w:val="00D13162"/>
    <w:rsid w:val="00D13A06"/>
    <w:rsid w:val="00D14589"/>
    <w:rsid w:val="00D14D24"/>
    <w:rsid w:val="00D150DE"/>
    <w:rsid w:val="00D156E2"/>
    <w:rsid w:val="00D1585F"/>
    <w:rsid w:val="00D15B90"/>
    <w:rsid w:val="00D15B91"/>
    <w:rsid w:val="00D165C0"/>
    <w:rsid w:val="00D16824"/>
    <w:rsid w:val="00D1724D"/>
    <w:rsid w:val="00D202D1"/>
    <w:rsid w:val="00D210FD"/>
    <w:rsid w:val="00D21B8B"/>
    <w:rsid w:val="00D22455"/>
    <w:rsid w:val="00D22780"/>
    <w:rsid w:val="00D2315C"/>
    <w:rsid w:val="00D237B0"/>
    <w:rsid w:val="00D2382C"/>
    <w:rsid w:val="00D242BA"/>
    <w:rsid w:val="00D2495F"/>
    <w:rsid w:val="00D254CF"/>
    <w:rsid w:val="00D25B68"/>
    <w:rsid w:val="00D26B1B"/>
    <w:rsid w:val="00D27A40"/>
    <w:rsid w:val="00D27DF3"/>
    <w:rsid w:val="00D300B0"/>
    <w:rsid w:val="00D310A2"/>
    <w:rsid w:val="00D3170D"/>
    <w:rsid w:val="00D317AC"/>
    <w:rsid w:val="00D31CB7"/>
    <w:rsid w:val="00D31D0B"/>
    <w:rsid w:val="00D32323"/>
    <w:rsid w:val="00D33B27"/>
    <w:rsid w:val="00D33B2A"/>
    <w:rsid w:val="00D33C5B"/>
    <w:rsid w:val="00D33D4A"/>
    <w:rsid w:val="00D34554"/>
    <w:rsid w:val="00D347D8"/>
    <w:rsid w:val="00D3637E"/>
    <w:rsid w:val="00D36F7E"/>
    <w:rsid w:val="00D37813"/>
    <w:rsid w:val="00D37AB2"/>
    <w:rsid w:val="00D37B44"/>
    <w:rsid w:val="00D37BB5"/>
    <w:rsid w:val="00D37C7B"/>
    <w:rsid w:val="00D37E62"/>
    <w:rsid w:val="00D40316"/>
    <w:rsid w:val="00D40A25"/>
    <w:rsid w:val="00D41867"/>
    <w:rsid w:val="00D42809"/>
    <w:rsid w:val="00D429B8"/>
    <w:rsid w:val="00D42F99"/>
    <w:rsid w:val="00D446E1"/>
    <w:rsid w:val="00D44BA1"/>
    <w:rsid w:val="00D45D35"/>
    <w:rsid w:val="00D463E1"/>
    <w:rsid w:val="00D46BCA"/>
    <w:rsid w:val="00D470F5"/>
    <w:rsid w:val="00D471E4"/>
    <w:rsid w:val="00D4795E"/>
    <w:rsid w:val="00D4799F"/>
    <w:rsid w:val="00D5070E"/>
    <w:rsid w:val="00D50D81"/>
    <w:rsid w:val="00D50F9B"/>
    <w:rsid w:val="00D51704"/>
    <w:rsid w:val="00D52015"/>
    <w:rsid w:val="00D52041"/>
    <w:rsid w:val="00D5240C"/>
    <w:rsid w:val="00D52541"/>
    <w:rsid w:val="00D526E1"/>
    <w:rsid w:val="00D529A8"/>
    <w:rsid w:val="00D52A47"/>
    <w:rsid w:val="00D52E2E"/>
    <w:rsid w:val="00D54BAB"/>
    <w:rsid w:val="00D54D98"/>
    <w:rsid w:val="00D5597B"/>
    <w:rsid w:val="00D55999"/>
    <w:rsid w:val="00D55D0D"/>
    <w:rsid w:val="00D55E54"/>
    <w:rsid w:val="00D55EFF"/>
    <w:rsid w:val="00D57416"/>
    <w:rsid w:val="00D57636"/>
    <w:rsid w:val="00D57F8A"/>
    <w:rsid w:val="00D604A2"/>
    <w:rsid w:val="00D606D2"/>
    <w:rsid w:val="00D608F8"/>
    <w:rsid w:val="00D60DDE"/>
    <w:rsid w:val="00D61256"/>
    <w:rsid w:val="00D61B62"/>
    <w:rsid w:val="00D62469"/>
    <w:rsid w:val="00D62478"/>
    <w:rsid w:val="00D62A77"/>
    <w:rsid w:val="00D6350A"/>
    <w:rsid w:val="00D63B7A"/>
    <w:rsid w:val="00D63B87"/>
    <w:rsid w:val="00D63D2C"/>
    <w:rsid w:val="00D64511"/>
    <w:rsid w:val="00D64EF3"/>
    <w:rsid w:val="00D651BA"/>
    <w:rsid w:val="00D65A14"/>
    <w:rsid w:val="00D6669F"/>
    <w:rsid w:val="00D6674C"/>
    <w:rsid w:val="00D66DB5"/>
    <w:rsid w:val="00D6723A"/>
    <w:rsid w:val="00D676B9"/>
    <w:rsid w:val="00D706F1"/>
    <w:rsid w:val="00D7075C"/>
    <w:rsid w:val="00D707D6"/>
    <w:rsid w:val="00D70C93"/>
    <w:rsid w:val="00D7150D"/>
    <w:rsid w:val="00D72F93"/>
    <w:rsid w:val="00D7358A"/>
    <w:rsid w:val="00D745B0"/>
    <w:rsid w:val="00D75967"/>
    <w:rsid w:val="00D75D4C"/>
    <w:rsid w:val="00D75E94"/>
    <w:rsid w:val="00D767B5"/>
    <w:rsid w:val="00D77C80"/>
    <w:rsid w:val="00D8008A"/>
    <w:rsid w:val="00D80148"/>
    <w:rsid w:val="00D8061B"/>
    <w:rsid w:val="00D8064A"/>
    <w:rsid w:val="00D80922"/>
    <w:rsid w:val="00D82193"/>
    <w:rsid w:val="00D8227B"/>
    <w:rsid w:val="00D823F7"/>
    <w:rsid w:val="00D827B4"/>
    <w:rsid w:val="00D8374A"/>
    <w:rsid w:val="00D839C6"/>
    <w:rsid w:val="00D83A42"/>
    <w:rsid w:val="00D83D0A"/>
    <w:rsid w:val="00D84135"/>
    <w:rsid w:val="00D84803"/>
    <w:rsid w:val="00D84CD4"/>
    <w:rsid w:val="00D85122"/>
    <w:rsid w:val="00D85B16"/>
    <w:rsid w:val="00D8601E"/>
    <w:rsid w:val="00D8778A"/>
    <w:rsid w:val="00D90179"/>
    <w:rsid w:val="00D905C2"/>
    <w:rsid w:val="00D91B34"/>
    <w:rsid w:val="00D91D08"/>
    <w:rsid w:val="00D91E19"/>
    <w:rsid w:val="00D925E2"/>
    <w:rsid w:val="00D9261D"/>
    <w:rsid w:val="00D926CC"/>
    <w:rsid w:val="00D929C7"/>
    <w:rsid w:val="00D92C9A"/>
    <w:rsid w:val="00D93373"/>
    <w:rsid w:val="00D94189"/>
    <w:rsid w:val="00D9460B"/>
    <w:rsid w:val="00D94D41"/>
    <w:rsid w:val="00D95A63"/>
    <w:rsid w:val="00D95B96"/>
    <w:rsid w:val="00D97471"/>
    <w:rsid w:val="00DA0061"/>
    <w:rsid w:val="00DA0415"/>
    <w:rsid w:val="00DA0787"/>
    <w:rsid w:val="00DA0ADF"/>
    <w:rsid w:val="00DA0F1F"/>
    <w:rsid w:val="00DA15AB"/>
    <w:rsid w:val="00DA2FA4"/>
    <w:rsid w:val="00DA3309"/>
    <w:rsid w:val="00DA3389"/>
    <w:rsid w:val="00DA377B"/>
    <w:rsid w:val="00DA44FA"/>
    <w:rsid w:val="00DA515B"/>
    <w:rsid w:val="00DA5A3A"/>
    <w:rsid w:val="00DA5AA5"/>
    <w:rsid w:val="00DA6533"/>
    <w:rsid w:val="00DA6548"/>
    <w:rsid w:val="00DA6FC7"/>
    <w:rsid w:val="00DA790E"/>
    <w:rsid w:val="00DA7E6E"/>
    <w:rsid w:val="00DA7F71"/>
    <w:rsid w:val="00DB04AA"/>
    <w:rsid w:val="00DB137A"/>
    <w:rsid w:val="00DB2619"/>
    <w:rsid w:val="00DB2E64"/>
    <w:rsid w:val="00DB32BC"/>
    <w:rsid w:val="00DB40A8"/>
    <w:rsid w:val="00DB59C5"/>
    <w:rsid w:val="00DB687F"/>
    <w:rsid w:val="00DB6A01"/>
    <w:rsid w:val="00DB6D44"/>
    <w:rsid w:val="00DB786B"/>
    <w:rsid w:val="00DB7D33"/>
    <w:rsid w:val="00DC09A8"/>
    <w:rsid w:val="00DC1E37"/>
    <w:rsid w:val="00DC289C"/>
    <w:rsid w:val="00DC2B7A"/>
    <w:rsid w:val="00DC3164"/>
    <w:rsid w:val="00DC3628"/>
    <w:rsid w:val="00DC3938"/>
    <w:rsid w:val="00DC51B6"/>
    <w:rsid w:val="00DC54A7"/>
    <w:rsid w:val="00DC57F6"/>
    <w:rsid w:val="00DC59B4"/>
    <w:rsid w:val="00DC5ED9"/>
    <w:rsid w:val="00DC6D5D"/>
    <w:rsid w:val="00DC6DD7"/>
    <w:rsid w:val="00DC6EC5"/>
    <w:rsid w:val="00DD011F"/>
    <w:rsid w:val="00DD061B"/>
    <w:rsid w:val="00DD06F2"/>
    <w:rsid w:val="00DD1224"/>
    <w:rsid w:val="00DD12A3"/>
    <w:rsid w:val="00DD1633"/>
    <w:rsid w:val="00DD167E"/>
    <w:rsid w:val="00DD1F24"/>
    <w:rsid w:val="00DD3723"/>
    <w:rsid w:val="00DD3CD0"/>
    <w:rsid w:val="00DD4A16"/>
    <w:rsid w:val="00DD4ACD"/>
    <w:rsid w:val="00DD5390"/>
    <w:rsid w:val="00DD5A76"/>
    <w:rsid w:val="00DD5CFF"/>
    <w:rsid w:val="00DD61C4"/>
    <w:rsid w:val="00DD65A4"/>
    <w:rsid w:val="00DD78D2"/>
    <w:rsid w:val="00DE07CE"/>
    <w:rsid w:val="00DE118A"/>
    <w:rsid w:val="00DE1715"/>
    <w:rsid w:val="00DE1BCB"/>
    <w:rsid w:val="00DE23D6"/>
    <w:rsid w:val="00DE4BF8"/>
    <w:rsid w:val="00DE5363"/>
    <w:rsid w:val="00DE618A"/>
    <w:rsid w:val="00DE701A"/>
    <w:rsid w:val="00DE797E"/>
    <w:rsid w:val="00DE7B3E"/>
    <w:rsid w:val="00DF0807"/>
    <w:rsid w:val="00DF179D"/>
    <w:rsid w:val="00DF19CB"/>
    <w:rsid w:val="00DF2A93"/>
    <w:rsid w:val="00DF31C4"/>
    <w:rsid w:val="00DF34B0"/>
    <w:rsid w:val="00DF3A0A"/>
    <w:rsid w:val="00DF44A1"/>
    <w:rsid w:val="00DF524F"/>
    <w:rsid w:val="00DF546C"/>
    <w:rsid w:val="00DF5721"/>
    <w:rsid w:val="00DF5D1B"/>
    <w:rsid w:val="00DF649B"/>
    <w:rsid w:val="00DF6729"/>
    <w:rsid w:val="00DF688D"/>
    <w:rsid w:val="00DF6A1D"/>
    <w:rsid w:val="00DF793F"/>
    <w:rsid w:val="00DF7D9A"/>
    <w:rsid w:val="00E003BA"/>
    <w:rsid w:val="00E00492"/>
    <w:rsid w:val="00E00549"/>
    <w:rsid w:val="00E0126A"/>
    <w:rsid w:val="00E016BB"/>
    <w:rsid w:val="00E01896"/>
    <w:rsid w:val="00E0235A"/>
    <w:rsid w:val="00E0235B"/>
    <w:rsid w:val="00E0305A"/>
    <w:rsid w:val="00E031D0"/>
    <w:rsid w:val="00E038A9"/>
    <w:rsid w:val="00E03951"/>
    <w:rsid w:val="00E03AA9"/>
    <w:rsid w:val="00E03C8D"/>
    <w:rsid w:val="00E04ABE"/>
    <w:rsid w:val="00E05901"/>
    <w:rsid w:val="00E06F16"/>
    <w:rsid w:val="00E0778A"/>
    <w:rsid w:val="00E10385"/>
    <w:rsid w:val="00E103B5"/>
    <w:rsid w:val="00E10C02"/>
    <w:rsid w:val="00E10C23"/>
    <w:rsid w:val="00E11C65"/>
    <w:rsid w:val="00E121C6"/>
    <w:rsid w:val="00E1230E"/>
    <w:rsid w:val="00E13234"/>
    <w:rsid w:val="00E135AA"/>
    <w:rsid w:val="00E1386C"/>
    <w:rsid w:val="00E13B16"/>
    <w:rsid w:val="00E13DF8"/>
    <w:rsid w:val="00E1422B"/>
    <w:rsid w:val="00E17A34"/>
    <w:rsid w:val="00E20944"/>
    <w:rsid w:val="00E20A04"/>
    <w:rsid w:val="00E20E0B"/>
    <w:rsid w:val="00E21FC7"/>
    <w:rsid w:val="00E222FE"/>
    <w:rsid w:val="00E23B1D"/>
    <w:rsid w:val="00E23E7D"/>
    <w:rsid w:val="00E240BF"/>
    <w:rsid w:val="00E242BB"/>
    <w:rsid w:val="00E24894"/>
    <w:rsid w:val="00E24913"/>
    <w:rsid w:val="00E251D2"/>
    <w:rsid w:val="00E2575B"/>
    <w:rsid w:val="00E25EF8"/>
    <w:rsid w:val="00E26269"/>
    <w:rsid w:val="00E26912"/>
    <w:rsid w:val="00E27652"/>
    <w:rsid w:val="00E277F4"/>
    <w:rsid w:val="00E27C89"/>
    <w:rsid w:val="00E27FD2"/>
    <w:rsid w:val="00E3087A"/>
    <w:rsid w:val="00E30DD0"/>
    <w:rsid w:val="00E314B6"/>
    <w:rsid w:val="00E31C03"/>
    <w:rsid w:val="00E31C2A"/>
    <w:rsid w:val="00E3266B"/>
    <w:rsid w:val="00E32F08"/>
    <w:rsid w:val="00E3348B"/>
    <w:rsid w:val="00E33A0F"/>
    <w:rsid w:val="00E348BA"/>
    <w:rsid w:val="00E3493A"/>
    <w:rsid w:val="00E3548D"/>
    <w:rsid w:val="00E35DFB"/>
    <w:rsid w:val="00E3798A"/>
    <w:rsid w:val="00E4016B"/>
    <w:rsid w:val="00E40203"/>
    <w:rsid w:val="00E4030B"/>
    <w:rsid w:val="00E4073A"/>
    <w:rsid w:val="00E4096C"/>
    <w:rsid w:val="00E410BD"/>
    <w:rsid w:val="00E410D0"/>
    <w:rsid w:val="00E4157E"/>
    <w:rsid w:val="00E41F20"/>
    <w:rsid w:val="00E42201"/>
    <w:rsid w:val="00E425AE"/>
    <w:rsid w:val="00E42ABD"/>
    <w:rsid w:val="00E447E6"/>
    <w:rsid w:val="00E44E5B"/>
    <w:rsid w:val="00E4535E"/>
    <w:rsid w:val="00E45F6D"/>
    <w:rsid w:val="00E46746"/>
    <w:rsid w:val="00E4700D"/>
    <w:rsid w:val="00E47835"/>
    <w:rsid w:val="00E47D55"/>
    <w:rsid w:val="00E47DE8"/>
    <w:rsid w:val="00E503F8"/>
    <w:rsid w:val="00E5219A"/>
    <w:rsid w:val="00E52599"/>
    <w:rsid w:val="00E539BE"/>
    <w:rsid w:val="00E53B16"/>
    <w:rsid w:val="00E53BFB"/>
    <w:rsid w:val="00E53D4B"/>
    <w:rsid w:val="00E54B41"/>
    <w:rsid w:val="00E556D0"/>
    <w:rsid w:val="00E557BC"/>
    <w:rsid w:val="00E55F3D"/>
    <w:rsid w:val="00E575F9"/>
    <w:rsid w:val="00E57C19"/>
    <w:rsid w:val="00E62554"/>
    <w:rsid w:val="00E62A7C"/>
    <w:rsid w:val="00E62C79"/>
    <w:rsid w:val="00E62CC0"/>
    <w:rsid w:val="00E6346B"/>
    <w:rsid w:val="00E63C99"/>
    <w:rsid w:val="00E6470F"/>
    <w:rsid w:val="00E64BA0"/>
    <w:rsid w:val="00E64EB9"/>
    <w:rsid w:val="00E6561B"/>
    <w:rsid w:val="00E65FA0"/>
    <w:rsid w:val="00E66069"/>
    <w:rsid w:val="00E662D9"/>
    <w:rsid w:val="00E6707D"/>
    <w:rsid w:val="00E672B7"/>
    <w:rsid w:val="00E67344"/>
    <w:rsid w:val="00E674B1"/>
    <w:rsid w:val="00E67AAE"/>
    <w:rsid w:val="00E67FCD"/>
    <w:rsid w:val="00E71871"/>
    <w:rsid w:val="00E718D9"/>
    <w:rsid w:val="00E71AEF"/>
    <w:rsid w:val="00E71CAA"/>
    <w:rsid w:val="00E71D06"/>
    <w:rsid w:val="00E71DDB"/>
    <w:rsid w:val="00E72D74"/>
    <w:rsid w:val="00E730FA"/>
    <w:rsid w:val="00E7364E"/>
    <w:rsid w:val="00E73ACC"/>
    <w:rsid w:val="00E741D5"/>
    <w:rsid w:val="00E74E9C"/>
    <w:rsid w:val="00E754DC"/>
    <w:rsid w:val="00E75A31"/>
    <w:rsid w:val="00E7612E"/>
    <w:rsid w:val="00E8021D"/>
    <w:rsid w:val="00E80A9D"/>
    <w:rsid w:val="00E80BCD"/>
    <w:rsid w:val="00E81C55"/>
    <w:rsid w:val="00E83156"/>
    <w:rsid w:val="00E8367C"/>
    <w:rsid w:val="00E83BB1"/>
    <w:rsid w:val="00E847D3"/>
    <w:rsid w:val="00E84F87"/>
    <w:rsid w:val="00E85116"/>
    <w:rsid w:val="00E85892"/>
    <w:rsid w:val="00E86181"/>
    <w:rsid w:val="00E8620C"/>
    <w:rsid w:val="00E864B5"/>
    <w:rsid w:val="00E86BEC"/>
    <w:rsid w:val="00E876CC"/>
    <w:rsid w:val="00E87782"/>
    <w:rsid w:val="00E87BDA"/>
    <w:rsid w:val="00E87BEE"/>
    <w:rsid w:val="00E900A1"/>
    <w:rsid w:val="00E9023F"/>
    <w:rsid w:val="00E9115D"/>
    <w:rsid w:val="00E9291B"/>
    <w:rsid w:val="00E92D94"/>
    <w:rsid w:val="00E93346"/>
    <w:rsid w:val="00E93571"/>
    <w:rsid w:val="00E93965"/>
    <w:rsid w:val="00E93C4D"/>
    <w:rsid w:val="00E9649A"/>
    <w:rsid w:val="00E96DEF"/>
    <w:rsid w:val="00EA0257"/>
    <w:rsid w:val="00EA0F8E"/>
    <w:rsid w:val="00EA234A"/>
    <w:rsid w:val="00EA2E1E"/>
    <w:rsid w:val="00EA32B4"/>
    <w:rsid w:val="00EA3F1E"/>
    <w:rsid w:val="00EA403A"/>
    <w:rsid w:val="00EA4296"/>
    <w:rsid w:val="00EA4DB4"/>
    <w:rsid w:val="00EA6A40"/>
    <w:rsid w:val="00EA70A3"/>
    <w:rsid w:val="00EA7214"/>
    <w:rsid w:val="00EA753E"/>
    <w:rsid w:val="00EB058B"/>
    <w:rsid w:val="00EB0BD3"/>
    <w:rsid w:val="00EB0E9C"/>
    <w:rsid w:val="00EB19BA"/>
    <w:rsid w:val="00EB29C9"/>
    <w:rsid w:val="00EB2DD0"/>
    <w:rsid w:val="00EB34F6"/>
    <w:rsid w:val="00EB3664"/>
    <w:rsid w:val="00EB3A59"/>
    <w:rsid w:val="00EB4630"/>
    <w:rsid w:val="00EB5819"/>
    <w:rsid w:val="00EB64EC"/>
    <w:rsid w:val="00EB68F9"/>
    <w:rsid w:val="00EB6B26"/>
    <w:rsid w:val="00EB7055"/>
    <w:rsid w:val="00EB70A5"/>
    <w:rsid w:val="00EC0EBD"/>
    <w:rsid w:val="00EC105E"/>
    <w:rsid w:val="00EC131B"/>
    <w:rsid w:val="00EC25A1"/>
    <w:rsid w:val="00EC3371"/>
    <w:rsid w:val="00EC4312"/>
    <w:rsid w:val="00EC442E"/>
    <w:rsid w:val="00EC49B2"/>
    <w:rsid w:val="00EC4EEC"/>
    <w:rsid w:val="00EC5131"/>
    <w:rsid w:val="00EC66F6"/>
    <w:rsid w:val="00EC67B6"/>
    <w:rsid w:val="00EC723E"/>
    <w:rsid w:val="00EC7DE7"/>
    <w:rsid w:val="00ED06EA"/>
    <w:rsid w:val="00ED0873"/>
    <w:rsid w:val="00ED124A"/>
    <w:rsid w:val="00ED1C95"/>
    <w:rsid w:val="00ED270A"/>
    <w:rsid w:val="00ED2AB4"/>
    <w:rsid w:val="00ED2BBF"/>
    <w:rsid w:val="00ED2BCE"/>
    <w:rsid w:val="00ED305D"/>
    <w:rsid w:val="00ED3498"/>
    <w:rsid w:val="00ED35D4"/>
    <w:rsid w:val="00ED3C79"/>
    <w:rsid w:val="00ED400D"/>
    <w:rsid w:val="00ED4A38"/>
    <w:rsid w:val="00ED4B7E"/>
    <w:rsid w:val="00ED4D8A"/>
    <w:rsid w:val="00ED4EDB"/>
    <w:rsid w:val="00ED562B"/>
    <w:rsid w:val="00ED60DC"/>
    <w:rsid w:val="00ED7185"/>
    <w:rsid w:val="00EE00D8"/>
    <w:rsid w:val="00EE074D"/>
    <w:rsid w:val="00EE0A4E"/>
    <w:rsid w:val="00EE1499"/>
    <w:rsid w:val="00EE1DDE"/>
    <w:rsid w:val="00EE2231"/>
    <w:rsid w:val="00EE2A44"/>
    <w:rsid w:val="00EE31C0"/>
    <w:rsid w:val="00EE34CB"/>
    <w:rsid w:val="00EE4F52"/>
    <w:rsid w:val="00EE5AC3"/>
    <w:rsid w:val="00EE5F12"/>
    <w:rsid w:val="00EE6017"/>
    <w:rsid w:val="00EE7E21"/>
    <w:rsid w:val="00EF1886"/>
    <w:rsid w:val="00EF1D06"/>
    <w:rsid w:val="00EF2D0F"/>
    <w:rsid w:val="00EF3326"/>
    <w:rsid w:val="00EF3CBF"/>
    <w:rsid w:val="00EF41F4"/>
    <w:rsid w:val="00EF53BF"/>
    <w:rsid w:val="00EF5E8C"/>
    <w:rsid w:val="00EF61D4"/>
    <w:rsid w:val="00EF71E5"/>
    <w:rsid w:val="00EF7736"/>
    <w:rsid w:val="00EF7F00"/>
    <w:rsid w:val="00F00087"/>
    <w:rsid w:val="00F01420"/>
    <w:rsid w:val="00F01AC0"/>
    <w:rsid w:val="00F02946"/>
    <w:rsid w:val="00F0350E"/>
    <w:rsid w:val="00F03743"/>
    <w:rsid w:val="00F04A6D"/>
    <w:rsid w:val="00F053F3"/>
    <w:rsid w:val="00F05863"/>
    <w:rsid w:val="00F0774F"/>
    <w:rsid w:val="00F107A1"/>
    <w:rsid w:val="00F10AA7"/>
    <w:rsid w:val="00F132F0"/>
    <w:rsid w:val="00F14043"/>
    <w:rsid w:val="00F15A12"/>
    <w:rsid w:val="00F15B4C"/>
    <w:rsid w:val="00F160D7"/>
    <w:rsid w:val="00F16B59"/>
    <w:rsid w:val="00F1743F"/>
    <w:rsid w:val="00F17AC8"/>
    <w:rsid w:val="00F2067F"/>
    <w:rsid w:val="00F20739"/>
    <w:rsid w:val="00F21468"/>
    <w:rsid w:val="00F21A8F"/>
    <w:rsid w:val="00F229F7"/>
    <w:rsid w:val="00F23073"/>
    <w:rsid w:val="00F23297"/>
    <w:rsid w:val="00F23369"/>
    <w:rsid w:val="00F245A2"/>
    <w:rsid w:val="00F24BDB"/>
    <w:rsid w:val="00F253D8"/>
    <w:rsid w:val="00F26230"/>
    <w:rsid w:val="00F27381"/>
    <w:rsid w:val="00F275F2"/>
    <w:rsid w:val="00F30EDE"/>
    <w:rsid w:val="00F31092"/>
    <w:rsid w:val="00F31391"/>
    <w:rsid w:val="00F3168C"/>
    <w:rsid w:val="00F32017"/>
    <w:rsid w:val="00F332BE"/>
    <w:rsid w:val="00F33818"/>
    <w:rsid w:val="00F33B5B"/>
    <w:rsid w:val="00F3421B"/>
    <w:rsid w:val="00F34EFA"/>
    <w:rsid w:val="00F360E8"/>
    <w:rsid w:val="00F368BF"/>
    <w:rsid w:val="00F36DC9"/>
    <w:rsid w:val="00F36FB8"/>
    <w:rsid w:val="00F417FA"/>
    <w:rsid w:val="00F41E4E"/>
    <w:rsid w:val="00F43EFB"/>
    <w:rsid w:val="00F44A24"/>
    <w:rsid w:val="00F44EE1"/>
    <w:rsid w:val="00F450BC"/>
    <w:rsid w:val="00F451DF"/>
    <w:rsid w:val="00F4578E"/>
    <w:rsid w:val="00F45E66"/>
    <w:rsid w:val="00F468CC"/>
    <w:rsid w:val="00F46EA6"/>
    <w:rsid w:val="00F47D8B"/>
    <w:rsid w:val="00F50A7A"/>
    <w:rsid w:val="00F50CC1"/>
    <w:rsid w:val="00F511CF"/>
    <w:rsid w:val="00F51AAC"/>
    <w:rsid w:val="00F51B49"/>
    <w:rsid w:val="00F5226C"/>
    <w:rsid w:val="00F53679"/>
    <w:rsid w:val="00F544B6"/>
    <w:rsid w:val="00F56BC5"/>
    <w:rsid w:val="00F56E28"/>
    <w:rsid w:val="00F56EAD"/>
    <w:rsid w:val="00F57086"/>
    <w:rsid w:val="00F5759C"/>
    <w:rsid w:val="00F577DA"/>
    <w:rsid w:val="00F579FE"/>
    <w:rsid w:val="00F57B5F"/>
    <w:rsid w:val="00F60459"/>
    <w:rsid w:val="00F616B1"/>
    <w:rsid w:val="00F6192C"/>
    <w:rsid w:val="00F61D60"/>
    <w:rsid w:val="00F61E8E"/>
    <w:rsid w:val="00F627C7"/>
    <w:rsid w:val="00F64A00"/>
    <w:rsid w:val="00F655FC"/>
    <w:rsid w:val="00F6603E"/>
    <w:rsid w:val="00F661C0"/>
    <w:rsid w:val="00F672F1"/>
    <w:rsid w:val="00F700AC"/>
    <w:rsid w:val="00F7132B"/>
    <w:rsid w:val="00F7180E"/>
    <w:rsid w:val="00F7220E"/>
    <w:rsid w:val="00F72B9E"/>
    <w:rsid w:val="00F73D63"/>
    <w:rsid w:val="00F7590C"/>
    <w:rsid w:val="00F75DC3"/>
    <w:rsid w:val="00F7661B"/>
    <w:rsid w:val="00F76BFA"/>
    <w:rsid w:val="00F7724F"/>
    <w:rsid w:val="00F779CF"/>
    <w:rsid w:val="00F77D1A"/>
    <w:rsid w:val="00F77D9A"/>
    <w:rsid w:val="00F801FC"/>
    <w:rsid w:val="00F802A7"/>
    <w:rsid w:val="00F806F9"/>
    <w:rsid w:val="00F81304"/>
    <w:rsid w:val="00F82780"/>
    <w:rsid w:val="00F82C16"/>
    <w:rsid w:val="00F846ED"/>
    <w:rsid w:val="00F84D73"/>
    <w:rsid w:val="00F855D0"/>
    <w:rsid w:val="00F85A3F"/>
    <w:rsid w:val="00F85F3E"/>
    <w:rsid w:val="00F90050"/>
    <w:rsid w:val="00F9010E"/>
    <w:rsid w:val="00F90DBC"/>
    <w:rsid w:val="00F913E4"/>
    <w:rsid w:val="00F933AD"/>
    <w:rsid w:val="00F9408F"/>
    <w:rsid w:val="00F94F70"/>
    <w:rsid w:val="00F95906"/>
    <w:rsid w:val="00F95A1A"/>
    <w:rsid w:val="00F9614B"/>
    <w:rsid w:val="00F968E2"/>
    <w:rsid w:val="00F96B61"/>
    <w:rsid w:val="00FA02A4"/>
    <w:rsid w:val="00FA03D1"/>
    <w:rsid w:val="00FA2587"/>
    <w:rsid w:val="00FA3F9B"/>
    <w:rsid w:val="00FA51D2"/>
    <w:rsid w:val="00FA52B1"/>
    <w:rsid w:val="00FA6844"/>
    <w:rsid w:val="00FA6B3F"/>
    <w:rsid w:val="00FA6BDF"/>
    <w:rsid w:val="00FA6C8C"/>
    <w:rsid w:val="00FA6E52"/>
    <w:rsid w:val="00FA6F7E"/>
    <w:rsid w:val="00FA7325"/>
    <w:rsid w:val="00FA77D1"/>
    <w:rsid w:val="00FA7AE6"/>
    <w:rsid w:val="00FA7F37"/>
    <w:rsid w:val="00FB0D47"/>
    <w:rsid w:val="00FB1B40"/>
    <w:rsid w:val="00FB21CE"/>
    <w:rsid w:val="00FB23AF"/>
    <w:rsid w:val="00FB2A96"/>
    <w:rsid w:val="00FB2EB4"/>
    <w:rsid w:val="00FB2F7E"/>
    <w:rsid w:val="00FB3800"/>
    <w:rsid w:val="00FB3FFE"/>
    <w:rsid w:val="00FB5103"/>
    <w:rsid w:val="00FB57F8"/>
    <w:rsid w:val="00FB71DB"/>
    <w:rsid w:val="00FC0CEE"/>
    <w:rsid w:val="00FC0FC8"/>
    <w:rsid w:val="00FC277A"/>
    <w:rsid w:val="00FC2F32"/>
    <w:rsid w:val="00FC33B1"/>
    <w:rsid w:val="00FC3862"/>
    <w:rsid w:val="00FC3A7D"/>
    <w:rsid w:val="00FC3FB7"/>
    <w:rsid w:val="00FC4BFC"/>
    <w:rsid w:val="00FC59F4"/>
    <w:rsid w:val="00FC64FB"/>
    <w:rsid w:val="00FC67E8"/>
    <w:rsid w:val="00FC778A"/>
    <w:rsid w:val="00FC77B9"/>
    <w:rsid w:val="00FD0312"/>
    <w:rsid w:val="00FD07B4"/>
    <w:rsid w:val="00FD09F2"/>
    <w:rsid w:val="00FD1312"/>
    <w:rsid w:val="00FD2363"/>
    <w:rsid w:val="00FD2597"/>
    <w:rsid w:val="00FD2967"/>
    <w:rsid w:val="00FD35F5"/>
    <w:rsid w:val="00FD4281"/>
    <w:rsid w:val="00FD4EE4"/>
    <w:rsid w:val="00FD55C2"/>
    <w:rsid w:val="00FD579B"/>
    <w:rsid w:val="00FD5AA3"/>
    <w:rsid w:val="00FD5C9A"/>
    <w:rsid w:val="00FD605B"/>
    <w:rsid w:val="00FD70D2"/>
    <w:rsid w:val="00FD7466"/>
    <w:rsid w:val="00FD7C0D"/>
    <w:rsid w:val="00FE037C"/>
    <w:rsid w:val="00FE0646"/>
    <w:rsid w:val="00FE0799"/>
    <w:rsid w:val="00FE0B9A"/>
    <w:rsid w:val="00FE0B9C"/>
    <w:rsid w:val="00FE12AD"/>
    <w:rsid w:val="00FE1700"/>
    <w:rsid w:val="00FE1775"/>
    <w:rsid w:val="00FE18B4"/>
    <w:rsid w:val="00FE1B1C"/>
    <w:rsid w:val="00FE1DD6"/>
    <w:rsid w:val="00FE2816"/>
    <w:rsid w:val="00FE2BB4"/>
    <w:rsid w:val="00FE401D"/>
    <w:rsid w:val="00FE5D41"/>
    <w:rsid w:val="00FE6115"/>
    <w:rsid w:val="00FE66D9"/>
    <w:rsid w:val="00FE7075"/>
    <w:rsid w:val="00FE7EA1"/>
    <w:rsid w:val="00FE7F19"/>
    <w:rsid w:val="00FF0039"/>
    <w:rsid w:val="00FF068C"/>
    <w:rsid w:val="00FF0F73"/>
    <w:rsid w:val="00FF1534"/>
    <w:rsid w:val="00FF1956"/>
    <w:rsid w:val="00FF257F"/>
    <w:rsid w:val="00FF332F"/>
    <w:rsid w:val="00FF3B0A"/>
    <w:rsid w:val="00FF4B21"/>
    <w:rsid w:val="00FF4E46"/>
    <w:rsid w:val="00FF6238"/>
    <w:rsid w:val="00FF664F"/>
    <w:rsid w:val="00FF6B68"/>
    <w:rsid w:val="00FF7298"/>
    <w:rsid w:val="00FF7404"/>
    <w:rsid w:val="00FF77AF"/>
    <w:rsid w:val="01671CBE"/>
    <w:rsid w:val="019C4ED4"/>
    <w:rsid w:val="01CC59E3"/>
    <w:rsid w:val="01D3554B"/>
    <w:rsid w:val="01F57608"/>
    <w:rsid w:val="023F0A16"/>
    <w:rsid w:val="02863D2F"/>
    <w:rsid w:val="02E3464E"/>
    <w:rsid w:val="02E903F4"/>
    <w:rsid w:val="034B49F7"/>
    <w:rsid w:val="034C68EB"/>
    <w:rsid w:val="03711845"/>
    <w:rsid w:val="03A51491"/>
    <w:rsid w:val="03B02DF7"/>
    <w:rsid w:val="03C664EF"/>
    <w:rsid w:val="03F01966"/>
    <w:rsid w:val="03FF3D0E"/>
    <w:rsid w:val="04A715C2"/>
    <w:rsid w:val="04EF4781"/>
    <w:rsid w:val="04F01927"/>
    <w:rsid w:val="05332073"/>
    <w:rsid w:val="055571B3"/>
    <w:rsid w:val="057441F3"/>
    <w:rsid w:val="05A806E0"/>
    <w:rsid w:val="05E14802"/>
    <w:rsid w:val="06154CB6"/>
    <w:rsid w:val="0621134E"/>
    <w:rsid w:val="070C3B28"/>
    <w:rsid w:val="080A639E"/>
    <w:rsid w:val="08197CD4"/>
    <w:rsid w:val="08541425"/>
    <w:rsid w:val="09065AA4"/>
    <w:rsid w:val="099E3739"/>
    <w:rsid w:val="0A1851A5"/>
    <w:rsid w:val="0A4A1F72"/>
    <w:rsid w:val="0A8365E1"/>
    <w:rsid w:val="0A980456"/>
    <w:rsid w:val="0ACC46B1"/>
    <w:rsid w:val="0ADB43FC"/>
    <w:rsid w:val="0B214F25"/>
    <w:rsid w:val="0B9A7640"/>
    <w:rsid w:val="0BA22907"/>
    <w:rsid w:val="0C4814A6"/>
    <w:rsid w:val="0CB74C78"/>
    <w:rsid w:val="0CCA720B"/>
    <w:rsid w:val="0D5C413C"/>
    <w:rsid w:val="0D7D0EA2"/>
    <w:rsid w:val="0D8D47A9"/>
    <w:rsid w:val="0DC56D32"/>
    <w:rsid w:val="0E3B7B33"/>
    <w:rsid w:val="0E54415D"/>
    <w:rsid w:val="0E58076F"/>
    <w:rsid w:val="0F4C2366"/>
    <w:rsid w:val="0F627844"/>
    <w:rsid w:val="0FD575B9"/>
    <w:rsid w:val="10382581"/>
    <w:rsid w:val="10466835"/>
    <w:rsid w:val="106A5BAA"/>
    <w:rsid w:val="10A003F9"/>
    <w:rsid w:val="10B829DF"/>
    <w:rsid w:val="10F74EFD"/>
    <w:rsid w:val="11A4312B"/>
    <w:rsid w:val="12363D0B"/>
    <w:rsid w:val="12797BA7"/>
    <w:rsid w:val="12BE7769"/>
    <w:rsid w:val="12C76278"/>
    <w:rsid w:val="12D27033"/>
    <w:rsid w:val="12D647C8"/>
    <w:rsid w:val="12EE760D"/>
    <w:rsid w:val="12EF3F99"/>
    <w:rsid w:val="130109FC"/>
    <w:rsid w:val="132C10D5"/>
    <w:rsid w:val="13476A30"/>
    <w:rsid w:val="13F45F7E"/>
    <w:rsid w:val="13FB2B4D"/>
    <w:rsid w:val="1447366A"/>
    <w:rsid w:val="147056FD"/>
    <w:rsid w:val="149F0FE5"/>
    <w:rsid w:val="14B53BF8"/>
    <w:rsid w:val="14CF56F1"/>
    <w:rsid w:val="14EB1EBB"/>
    <w:rsid w:val="15344198"/>
    <w:rsid w:val="15471EDA"/>
    <w:rsid w:val="154C7584"/>
    <w:rsid w:val="156609F4"/>
    <w:rsid w:val="15A30391"/>
    <w:rsid w:val="16895858"/>
    <w:rsid w:val="174D3353"/>
    <w:rsid w:val="18575BD8"/>
    <w:rsid w:val="18916F05"/>
    <w:rsid w:val="18CC06B3"/>
    <w:rsid w:val="18CE7BEE"/>
    <w:rsid w:val="18D70CCE"/>
    <w:rsid w:val="19571B98"/>
    <w:rsid w:val="1A186AC9"/>
    <w:rsid w:val="1A4E73C8"/>
    <w:rsid w:val="1A5403BD"/>
    <w:rsid w:val="1BB94970"/>
    <w:rsid w:val="1C1622BD"/>
    <w:rsid w:val="1C5132D1"/>
    <w:rsid w:val="1C9B0B14"/>
    <w:rsid w:val="1E0C5AF9"/>
    <w:rsid w:val="1E517AE8"/>
    <w:rsid w:val="1E530FB9"/>
    <w:rsid w:val="1EA970C4"/>
    <w:rsid w:val="1EAC11D4"/>
    <w:rsid w:val="1EC5581C"/>
    <w:rsid w:val="1F1B1612"/>
    <w:rsid w:val="1F1D139B"/>
    <w:rsid w:val="1F7A72F1"/>
    <w:rsid w:val="1FAD3DC0"/>
    <w:rsid w:val="1FE4139E"/>
    <w:rsid w:val="1FE92A5D"/>
    <w:rsid w:val="1FEF3777"/>
    <w:rsid w:val="2025127E"/>
    <w:rsid w:val="203160D0"/>
    <w:rsid w:val="20611D5F"/>
    <w:rsid w:val="206140B9"/>
    <w:rsid w:val="207C1D18"/>
    <w:rsid w:val="20D20A8D"/>
    <w:rsid w:val="2115364E"/>
    <w:rsid w:val="21610D9F"/>
    <w:rsid w:val="21A3155D"/>
    <w:rsid w:val="21CA5FC0"/>
    <w:rsid w:val="21FC454B"/>
    <w:rsid w:val="21FD1B23"/>
    <w:rsid w:val="22057523"/>
    <w:rsid w:val="220A36A9"/>
    <w:rsid w:val="22466DFA"/>
    <w:rsid w:val="22B21989"/>
    <w:rsid w:val="22E80DE0"/>
    <w:rsid w:val="231D5FC2"/>
    <w:rsid w:val="231D71F0"/>
    <w:rsid w:val="23374997"/>
    <w:rsid w:val="239059EA"/>
    <w:rsid w:val="23935ABD"/>
    <w:rsid w:val="23DA7A7C"/>
    <w:rsid w:val="24093055"/>
    <w:rsid w:val="24363C8D"/>
    <w:rsid w:val="247F405E"/>
    <w:rsid w:val="255E60F3"/>
    <w:rsid w:val="25613657"/>
    <w:rsid w:val="25D20ECA"/>
    <w:rsid w:val="25F91590"/>
    <w:rsid w:val="260D52E3"/>
    <w:rsid w:val="262870B5"/>
    <w:rsid w:val="264D0BAE"/>
    <w:rsid w:val="266D4813"/>
    <w:rsid w:val="26B00CBE"/>
    <w:rsid w:val="26EC3B99"/>
    <w:rsid w:val="26F5099D"/>
    <w:rsid w:val="271937AE"/>
    <w:rsid w:val="27B77528"/>
    <w:rsid w:val="2841519B"/>
    <w:rsid w:val="28500442"/>
    <w:rsid w:val="289000AF"/>
    <w:rsid w:val="29060AF2"/>
    <w:rsid w:val="2936242A"/>
    <w:rsid w:val="29C532FB"/>
    <w:rsid w:val="2A3B0481"/>
    <w:rsid w:val="2A950FFE"/>
    <w:rsid w:val="2AB36511"/>
    <w:rsid w:val="2AC6128E"/>
    <w:rsid w:val="2ACC6F3F"/>
    <w:rsid w:val="2B2C6B91"/>
    <w:rsid w:val="2B2F147E"/>
    <w:rsid w:val="2B343016"/>
    <w:rsid w:val="2BCC4D13"/>
    <w:rsid w:val="2C2D6202"/>
    <w:rsid w:val="2C6E7429"/>
    <w:rsid w:val="2C877741"/>
    <w:rsid w:val="2CC1050F"/>
    <w:rsid w:val="2D1B1DD4"/>
    <w:rsid w:val="2D295AAB"/>
    <w:rsid w:val="2DC400E3"/>
    <w:rsid w:val="2DC81EA9"/>
    <w:rsid w:val="2E1713C2"/>
    <w:rsid w:val="2E761965"/>
    <w:rsid w:val="2E782882"/>
    <w:rsid w:val="2E8A14B5"/>
    <w:rsid w:val="2E9E29AE"/>
    <w:rsid w:val="2EB84494"/>
    <w:rsid w:val="2ED05D1C"/>
    <w:rsid w:val="2F7E18B2"/>
    <w:rsid w:val="2FC5583E"/>
    <w:rsid w:val="2FC55DAA"/>
    <w:rsid w:val="2FD07816"/>
    <w:rsid w:val="30235C2C"/>
    <w:rsid w:val="30441054"/>
    <w:rsid w:val="3065615A"/>
    <w:rsid w:val="307A77D6"/>
    <w:rsid w:val="30BE4B43"/>
    <w:rsid w:val="30F70A9B"/>
    <w:rsid w:val="31761666"/>
    <w:rsid w:val="318C17FB"/>
    <w:rsid w:val="3193301B"/>
    <w:rsid w:val="321E5B5B"/>
    <w:rsid w:val="322550DA"/>
    <w:rsid w:val="33851369"/>
    <w:rsid w:val="33AB6E4D"/>
    <w:rsid w:val="34665E73"/>
    <w:rsid w:val="34E61DFA"/>
    <w:rsid w:val="355463D0"/>
    <w:rsid w:val="35955361"/>
    <w:rsid w:val="35B74ECE"/>
    <w:rsid w:val="35C072C2"/>
    <w:rsid w:val="35D1040B"/>
    <w:rsid w:val="35D321E8"/>
    <w:rsid w:val="35E17121"/>
    <w:rsid w:val="35FB0B4B"/>
    <w:rsid w:val="36105944"/>
    <w:rsid w:val="362C611F"/>
    <w:rsid w:val="364943EE"/>
    <w:rsid w:val="36D20D38"/>
    <w:rsid w:val="36E51A3D"/>
    <w:rsid w:val="372D490A"/>
    <w:rsid w:val="375B7A52"/>
    <w:rsid w:val="378F0205"/>
    <w:rsid w:val="37A222C7"/>
    <w:rsid w:val="383A3F9D"/>
    <w:rsid w:val="38565BEC"/>
    <w:rsid w:val="38A97962"/>
    <w:rsid w:val="38BF797C"/>
    <w:rsid w:val="38C838D2"/>
    <w:rsid w:val="38DB3457"/>
    <w:rsid w:val="38E40ACA"/>
    <w:rsid w:val="390C3FAF"/>
    <w:rsid w:val="392C6617"/>
    <w:rsid w:val="39440001"/>
    <w:rsid w:val="3A433E17"/>
    <w:rsid w:val="3A784DD5"/>
    <w:rsid w:val="3A917918"/>
    <w:rsid w:val="3AAE5425"/>
    <w:rsid w:val="3ACD1BB5"/>
    <w:rsid w:val="3AF060CA"/>
    <w:rsid w:val="3B112063"/>
    <w:rsid w:val="3B305D7C"/>
    <w:rsid w:val="3B7E08A0"/>
    <w:rsid w:val="3BA57727"/>
    <w:rsid w:val="3C27507F"/>
    <w:rsid w:val="3C382705"/>
    <w:rsid w:val="3C446B86"/>
    <w:rsid w:val="3C70056A"/>
    <w:rsid w:val="3CC357F8"/>
    <w:rsid w:val="3D017949"/>
    <w:rsid w:val="3D46183B"/>
    <w:rsid w:val="3D6A71D0"/>
    <w:rsid w:val="3D781582"/>
    <w:rsid w:val="3DBF4AD5"/>
    <w:rsid w:val="3E250CD3"/>
    <w:rsid w:val="3ECB5213"/>
    <w:rsid w:val="3ECC522F"/>
    <w:rsid w:val="3F34447D"/>
    <w:rsid w:val="3F734C53"/>
    <w:rsid w:val="3F960E44"/>
    <w:rsid w:val="3F9A0B6C"/>
    <w:rsid w:val="3FA15850"/>
    <w:rsid w:val="3FC26CD1"/>
    <w:rsid w:val="3FCC39B1"/>
    <w:rsid w:val="3FDD2710"/>
    <w:rsid w:val="40852196"/>
    <w:rsid w:val="40917DCD"/>
    <w:rsid w:val="409F0A8F"/>
    <w:rsid w:val="40D018DA"/>
    <w:rsid w:val="41042EEE"/>
    <w:rsid w:val="411912C0"/>
    <w:rsid w:val="4142774D"/>
    <w:rsid w:val="414B5A30"/>
    <w:rsid w:val="41712A74"/>
    <w:rsid w:val="423A1053"/>
    <w:rsid w:val="428B7585"/>
    <w:rsid w:val="42B31CB7"/>
    <w:rsid w:val="42F2293B"/>
    <w:rsid w:val="433D6725"/>
    <w:rsid w:val="4342314B"/>
    <w:rsid w:val="43527877"/>
    <w:rsid w:val="435514E2"/>
    <w:rsid w:val="43A85DCE"/>
    <w:rsid w:val="43E01357"/>
    <w:rsid w:val="43E5136B"/>
    <w:rsid w:val="447A4D28"/>
    <w:rsid w:val="447F3B8E"/>
    <w:rsid w:val="448A3532"/>
    <w:rsid w:val="44A0426B"/>
    <w:rsid w:val="44F45E1E"/>
    <w:rsid w:val="457F460F"/>
    <w:rsid w:val="45B66984"/>
    <w:rsid w:val="45DD2BBF"/>
    <w:rsid w:val="46072857"/>
    <w:rsid w:val="46FC7E2E"/>
    <w:rsid w:val="47846B85"/>
    <w:rsid w:val="47994727"/>
    <w:rsid w:val="486343CB"/>
    <w:rsid w:val="48683AAB"/>
    <w:rsid w:val="4878048C"/>
    <w:rsid w:val="4896448C"/>
    <w:rsid w:val="48F54D97"/>
    <w:rsid w:val="490D5A91"/>
    <w:rsid w:val="49171883"/>
    <w:rsid w:val="492708B5"/>
    <w:rsid w:val="49731D59"/>
    <w:rsid w:val="499D7309"/>
    <w:rsid w:val="4A073989"/>
    <w:rsid w:val="4A16585D"/>
    <w:rsid w:val="4A391B7C"/>
    <w:rsid w:val="4B1D5FBF"/>
    <w:rsid w:val="4B38419A"/>
    <w:rsid w:val="4BAB6AA7"/>
    <w:rsid w:val="4BF05D61"/>
    <w:rsid w:val="4C5B667E"/>
    <w:rsid w:val="4CC748B1"/>
    <w:rsid w:val="4CF07CC9"/>
    <w:rsid w:val="4D023F78"/>
    <w:rsid w:val="4D177C84"/>
    <w:rsid w:val="4D244E8E"/>
    <w:rsid w:val="4D452430"/>
    <w:rsid w:val="4DA41217"/>
    <w:rsid w:val="4DAE70BC"/>
    <w:rsid w:val="4E837C42"/>
    <w:rsid w:val="4E9B7DCD"/>
    <w:rsid w:val="4EFD7BE2"/>
    <w:rsid w:val="4F3C208C"/>
    <w:rsid w:val="4F5D1F07"/>
    <w:rsid w:val="4F632FE0"/>
    <w:rsid w:val="4F9C24C5"/>
    <w:rsid w:val="508010B9"/>
    <w:rsid w:val="50B76874"/>
    <w:rsid w:val="50C6520B"/>
    <w:rsid w:val="50E61B5A"/>
    <w:rsid w:val="51077BAE"/>
    <w:rsid w:val="51102A97"/>
    <w:rsid w:val="513E5086"/>
    <w:rsid w:val="51C278D6"/>
    <w:rsid w:val="52351207"/>
    <w:rsid w:val="523953BA"/>
    <w:rsid w:val="524F57FB"/>
    <w:rsid w:val="528E4504"/>
    <w:rsid w:val="53221F21"/>
    <w:rsid w:val="532726E2"/>
    <w:rsid w:val="534772E3"/>
    <w:rsid w:val="53DF7092"/>
    <w:rsid w:val="53F66E9A"/>
    <w:rsid w:val="54024FF5"/>
    <w:rsid w:val="54031F10"/>
    <w:rsid w:val="541A5240"/>
    <w:rsid w:val="54380062"/>
    <w:rsid w:val="543D6CDA"/>
    <w:rsid w:val="547B3E95"/>
    <w:rsid w:val="55286FAD"/>
    <w:rsid w:val="553A2614"/>
    <w:rsid w:val="556E53C6"/>
    <w:rsid w:val="55AF0A5E"/>
    <w:rsid w:val="55D04D32"/>
    <w:rsid w:val="55E34474"/>
    <w:rsid w:val="55E745E5"/>
    <w:rsid w:val="560F123C"/>
    <w:rsid w:val="560F3A88"/>
    <w:rsid w:val="5610739F"/>
    <w:rsid w:val="5660786A"/>
    <w:rsid w:val="56B22A61"/>
    <w:rsid w:val="56C16926"/>
    <w:rsid w:val="572A37BC"/>
    <w:rsid w:val="57784C2B"/>
    <w:rsid w:val="57AB1E87"/>
    <w:rsid w:val="57BB261B"/>
    <w:rsid w:val="57DF06CD"/>
    <w:rsid w:val="58676387"/>
    <w:rsid w:val="587F71D2"/>
    <w:rsid w:val="58A86738"/>
    <w:rsid w:val="58FC41BE"/>
    <w:rsid w:val="599304D7"/>
    <w:rsid w:val="59F02270"/>
    <w:rsid w:val="5A1A65C0"/>
    <w:rsid w:val="5ADF41FA"/>
    <w:rsid w:val="5B5F1510"/>
    <w:rsid w:val="5BAD4F88"/>
    <w:rsid w:val="5C670AAE"/>
    <w:rsid w:val="5CC54071"/>
    <w:rsid w:val="5D1C55A6"/>
    <w:rsid w:val="5D3C20FA"/>
    <w:rsid w:val="5DDF46E6"/>
    <w:rsid w:val="5DF8573D"/>
    <w:rsid w:val="5E750EE7"/>
    <w:rsid w:val="5F0A48AD"/>
    <w:rsid w:val="5F44670B"/>
    <w:rsid w:val="5F47314F"/>
    <w:rsid w:val="5F4D590C"/>
    <w:rsid w:val="5F6F3841"/>
    <w:rsid w:val="5F88113B"/>
    <w:rsid w:val="5F902391"/>
    <w:rsid w:val="6027582E"/>
    <w:rsid w:val="609A5EB0"/>
    <w:rsid w:val="6108695B"/>
    <w:rsid w:val="613A3A2F"/>
    <w:rsid w:val="619D3CE8"/>
    <w:rsid w:val="61B45C98"/>
    <w:rsid w:val="620114CA"/>
    <w:rsid w:val="625E7408"/>
    <w:rsid w:val="62843307"/>
    <w:rsid w:val="62F87004"/>
    <w:rsid w:val="630E5739"/>
    <w:rsid w:val="63153B1F"/>
    <w:rsid w:val="63224E79"/>
    <w:rsid w:val="634B1965"/>
    <w:rsid w:val="63664AE6"/>
    <w:rsid w:val="63DC53CD"/>
    <w:rsid w:val="64212316"/>
    <w:rsid w:val="64284071"/>
    <w:rsid w:val="647F3357"/>
    <w:rsid w:val="648B0DA2"/>
    <w:rsid w:val="64B6018E"/>
    <w:rsid w:val="64E74208"/>
    <w:rsid w:val="65095D44"/>
    <w:rsid w:val="65256719"/>
    <w:rsid w:val="655803EB"/>
    <w:rsid w:val="657A04E3"/>
    <w:rsid w:val="65976CB4"/>
    <w:rsid w:val="65CC7DF3"/>
    <w:rsid w:val="662922C8"/>
    <w:rsid w:val="66BF652E"/>
    <w:rsid w:val="66E85896"/>
    <w:rsid w:val="66FC15F4"/>
    <w:rsid w:val="672E0BCE"/>
    <w:rsid w:val="677A17C5"/>
    <w:rsid w:val="67FB0031"/>
    <w:rsid w:val="67FE5DE0"/>
    <w:rsid w:val="6836483A"/>
    <w:rsid w:val="6853578C"/>
    <w:rsid w:val="685B1AFB"/>
    <w:rsid w:val="6862642E"/>
    <w:rsid w:val="68EA6BC0"/>
    <w:rsid w:val="690E3AE2"/>
    <w:rsid w:val="691B6C66"/>
    <w:rsid w:val="694655C5"/>
    <w:rsid w:val="694B3B70"/>
    <w:rsid w:val="69C36E5A"/>
    <w:rsid w:val="6ADC7F3B"/>
    <w:rsid w:val="6AFB0E61"/>
    <w:rsid w:val="6B101C53"/>
    <w:rsid w:val="6B4E0BCD"/>
    <w:rsid w:val="6B4F31F4"/>
    <w:rsid w:val="6B8D747A"/>
    <w:rsid w:val="6BCD4D97"/>
    <w:rsid w:val="6BDF7CDF"/>
    <w:rsid w:val="6BE73940"/>
    <w:rsid w:val="6BEF52FB"/>
    <w:rsid w:val="6C0E156C"/>
    <w:rsid w:val="6C297672"/>
    <w:rsid w:val="6C3D20D1"/>
    <w:rsid w:val="6C523C48"/>
    <w:rsid w:val="6C727C6A"/>
    <w:rsid w:val="6D0E4264"/>
    <w:rsid w:val="6D6C22F3"/>
    <w:rsid w:val="6DB17A40"/>
    <w:rsid w:val="6DB82591"/>
    <w:rsid w:val="6DB84351"/>
    <w:rsid w:val="6DE47493"/>
    <w:rsid w:val="6E0C1012"/>
    <w:rsid w:val="6E2A0DCC"/>
    <w:rsid w:val="6E7B6774"/>
    <w:rsid w:val="6EFE20C2"/>
    <w:rsid w:val="6F6227FD"/>
    <w:rsid w:val="6F661A24"/>
    <w:rsid w:val="6FA67A46"/>
    <w:rsid w:val="701A7B54"/>
    <w:rsid w:val="703D26D4"/>
    <w:rsid w:val="70484965"/>
    <w:rsid w:val="708F0891"/>
    <w:rsid w:val="70D5090E"/>
    <w:rsid w:val="710B19F2"/>
    <w:rsid w:val="711540F7"/>
    <w:rsid w:val="71365748"/>
    <w:rsid w:val="719E3713"/>
    <w:rsid w:val="72BE6E42"/>
    <w:rsid w:val="72C30C57"/>
    <w:rsid w:val="73334F21"/>
    <w:rsid w:val="73521CE3"/>
    <w:rsid w:val="73762D21"/>
    <w:rsid w:val="73AA758B"/>
    <w:rsid w:val="743B3635"/>
    <w:rsid w:val="74443907"/>
    <w:rsid w:val="748442F3"/>
    <w:rsid w:val="74C215D7"/>
    <w:rsid w:val="74C970B8"/>
    <w:rsid w:val="74E066F6"/>
    <w:rsid w:val="75092159"/>
    <w:rsid w:val="754365B6"/>
    <w:rsid w:val="76571CD9"/>
    <w:rsid w:val="76E500EC"/>
    <w:rsid w:val="76E823AE"/>
    <w:rsid w:val="7724564E"/>
    <w:rsid w:val="77304ABB"/>
    <w:rsid w:val="77780225"/>
    <w:rsid w:val="77C265E7"/>
    <w:rsid w:val="77C8127C"/>
    <w:rsid w:val="7860264D"/>
    <w:rsid w:val="788666FD"/>
    <w:rsid w:val="79136C8C"/>
    <w:rsid w:val="79585D0A"/>
    <w:rsid w:val="7982665B"/>
    <w:rsid w:val="79A62D76"/>
    <w:rsid w:val="79BA3BD2"/>
    <w:rsid w:val="7A240566"/>
    <w:rsid w:val="7A613588"/>
    <w:rsid w:val="7A780992"/>
    <w:rsid w:val="7A850F9E"/>
    <w:rsid w:val="7A8B71C7"/>
    <w:rsid w:val="7A983DE8"/>
    <w:rsid w:val="7AF90344"/>
    <w:rsid w:val="7B43536A"/>
    <w:rsid w:val="7B4C7023"/>
    <w:rsid w:val="7B567B84"/>
    <w:rsid w:val="7B607689"/>
    <w:rsid w:val="7BAE2D22"/>
    <w:rsid w:val="7BE47C5C"/>
    <w:rsid w:val="7C32435E"/>
    <w:rsid w:val="7C540886"/>
    <w:rsid w:val="7C6314C8"/>
    <w:rsid w:val="7C6B1B69"/>
    <w:rsid w:val="7CC061ED"/>
    <w:rsid w:val="7CC70C3A"/>
    <w:rsid w:val="7CD74995"/>
    <w:rsid w:val="7D594096"/>
    <w:rsid w:val="7D720DB2"/>
    <w:rsid w:val="7D762D10"/>
    <w:rsid w:val="7D9A6A0E"/>
    <w:rsid w:val="7DED2BA6"/>
    <w:rsid w:val="7E015787"/>
    <w:rsid w:val="7F0119BD"/>
    <w:rsid w:val="7F473FF8"/>
    <w:rsid w:val="7F8328CE"/>
    <w:rsid w:val="7F895900"/>
    <w:rsid w:val="7FA62ADD"/>
    <w:rsid w:val="7FF75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rokecolor="#739cc3">
      <v:fill angle="90" type="gradient">
        <o:fill v:ext="view" type="gradientUnscaled"/>
      </v:fill>
      <v:stroke color="#739cc3" weight="1.25pt"/>
    </o:shapedefaults>
    <o:shapelayout v:ext="edit">
      <o:idmap v:ext="edit" data="2"/>
    </o:shapelayout>
  </w:shapeDefaults>
  <w:decimalSymbol w:val="."/>
  <w:listSeparator w:val=","/>
  <w14:docId w14:val="03B5634A"/>
  <w14:defaultImageDpi w14:val="32767"/>
  <w15:docId w15:val="{5BF9A34D-934C-4922-B307-B3193ED6B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before="120" w:after="120" w:line="360"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iPriority="0" w:unhideWhenUsed="1"/>
    <w:lsdException w:name="Body Text First Indent 2" w:semiHidden="1" w:uiPriority="0"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uiPriority="0" w:qFormat="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lsdException w:name="HTML Sample" w:semiHidden="1" w:unhideWhenUsed="1" w:qFormat="1"/>
    <w:lsdException w:name="HTML Typewriter" w:semiHidden="1" w:unhideWhenUsed="1"/>
    <w:lsdException w:name="HTML Variable" w:semiHidden="1" w:unhideWhenUsed="1" w:qFormat="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Pr>
      <w:rFonts w:ascii="Calibri" w:hAnsi="Calibri"/>
      <w:kern w:val="2"/>
      <w:sz w:val="21"/>
      <w:szCs w:val="24"/>
    </w:rPr>
  </w:style>
  <w:style w:type="paragraph" w:styleId="11">
    <w:name w:val="heading 1"/>
    <w:basedOn w:val="a1"/>
    <w:next w:val="a1"/>
    <w:link w:val="12"/>
    <w:qFormat/>
    <w:pPr>
      <w:keepNext/>
      <w:keepLines/>
      <w:numPr>
        <w:numId w:val="1"/>
      </w:numPr>
      <w:tabs>
        <w:tab w:val="left" w:pos="567"/>
      </w:tabs>
      <w:outlineLvl w:val="0"/>
    </w:pPr>
    <w:rPr>
      <w:rFonts w:eastAsia="黑体"/>
      <w:b/>
      <w:bCs/>
      <w:kern w:val="44"/>
      <w:sz w:val="32"/>
      <w:szCs w:val="44"/>
    </w:rPr>
  </w:style>
  <w:style w:type="paragraph" w:styleId="20">
    <w:name w:val="heading 2"/>
    <w:basedOn w:val="a1"/>
    <w:next w:val="a1"/>
    <w:link w:val="21"/>
    <w:uiPriority w:val="9"/>
    <w:qFormat/>
    <w:pPr>
      <w:keepNext/>
      <w:keepLines/>
      <w:numPr>
        <w:ilvl w:val="1"/>
        <w:numId w:val="1"/>
      </w:numPr>
      <w:tabs>
        <w:tab w:val="left" w:pos="709"/>
        <w:tab w:val="left" w:pos="1616"/>
      </w:tabs>
      <w:spacing w:before="260" w:after="260" w:line="480" w:lineRule="auto"/>
      <w:outlineLvl w:val="1"/>
    </w:pPr>
    <w:rPr>
      <w:rFonts w:ascii="Arial" w:eastAsia="黑体" w:hAnsi="Arial"/>
      <w:bCs/>
      <w:sz w:val="30"/>
      <w:szCs w:val="30"/>
    </w:rPr>
  </w:style>
  <w:style w:type="paragraph" w:styleId="3">
    <w:name w:val="heading 3"/>
    <w:basedOn w:val="a1"/>
    <w:next w:val="a1"/>
    <w:link w:val="30"/>
    <w:qFormat/>
    <w:pPr>
      <w:keepNext/>
      <w:numPr>
        <w:ilvl w:val="2"/>
        <w:numId w:val="1"/>
      </w:numPr>
      <w:tabs>
        <w:tab w:val="left" w:pos="907"/>
      </w:tabs>
      <w:outlineLvl w:val="2"/>
    </w:pPr>
    <w:rPr>
      <w:rFonts w:eastAsia="黑体"/>
      <w:bCs/>
      <w:sz w:val="28"/>
      <w:szCs w:val="28"/>
    </w:rPr>
  </w:style>
  <w:style w:type="paragraph" w:styleId="40">
    <w:name w:val="heading 4"/>
    <w:basedOn w:val="a1"/>
    <w:next w:val="a1"/>
    <w:link w:val="41"/>
    <w:qFormat/>
    <w:pPr>
      <w:keepNext/>
      <w:numPr>
        <w:ilvl w:val="3"/>
        <w:numId w:val="1"/>
      </w:numPr>
      <w:tabs>
        <w:tab w:val="left" w:pos="1361"/>
      </w:tabs>
      <w:outlineLvl w:val="3"/>
    </w:pPr>
    <w:rPr>
      <w:b/>
      <w:bCs/>
      <w:sz w:val="24"/>
    </w:rPr>
  </w:style>
  <w:style w:type="paragraph" w:styleId="5">
    <w:name w:val="heading 5"/>
    <w:basedOn w:val="a1"/>
    <w:next w:val="a1"/>
    <w:link w:val="50"/>
    <w:uiPriority w:val="9"/>
    <w:qFormat/>
    <w:pPr>
      <w:keepNext/>
      <w:keepLines/>
      <w:numPr>
        <w:ilvl w:val="4"/>
        <w:numId w:val="1"/>
      </w:numPr>
      <w:tabs>
        <w:tab w:val="left" w:pos="720"/>
      </w:tabs>
      <w:outlineLvl w:val="4"/>
    </w:pPr>
    <w:rPr>
      <w:b/>
      <w:bCs/>
      <w:szCs w:val="28"/>
    </w:rPr>
  </w:style>
  <w:style w:type="paragraph" w:styleId="6">
    <w:name w:val="heading 6"/>
    <w:basedOn w:val="a1"/>
    <w:next w:val="a1"/>
    <w:link w:val="60"/>
    <w:uiPriority w:val="9"/>
    <w:qFormat/>
    <w:pPr>
      <w:keepNext/>
      <w:keepLines/>
      <w:numPr>
        <w:ilvl w:val="5"/>
        <w:numId w:val="1"/>
      </w:numPr>
      <w:tabs>
        <w:tab w:val="left" w:pos="1152"/>
      </w:tabs>
      <w:ind w:leftChars="200" w:left="200" w:firstLine="0"/>
      <w:outlineLvl w:val="5"/>
    </w:pPr>
    <w:rPr>
      <w:b/>
      <w:bCs/>
    </w:rPr>
  </w:style>
  <w:style w:type="paragraph" w:styleId="7">
    <w:name w:val="heading 7"/>
    <w:basedOn w:val="a1"/>
    <w:next w:val="a1"/>
    <w:link w:val="70"/>
    <w:uiPriority w:val="9"/>
    <w:qFormat/>
    <w:pPr>
      <w:keepNext/>
      <w:keepLines/>
      <w:numPr>
        <w:ilvl w:val="6"/>
        <w:numId w:val="1"/>
      </w:numPr>
      <w:tabs>
        <w:tab w:val="left" w:pos="1296"/>
      </w:tabs>
      <w:spacing w:before="240" w:after="64" w:line="317" w:lineRule="auto"/>
      <w:outlineLvl w:val="6"/>
    </w:pPr>
    <w:rPr>
      <w:b/>
      <w:bCs/>
      <w:sz w:val="24"/>
    </w:rPr>
  </w:style>
  <w:style w:type="paragraph" w:styleId="8">
    <w:name w:val="heading 8"/>
    <w:basedOn w:val="a1"/>
    <w:next w:val="a1"/>
    <w:link w:val="80"/>
    <w:uiPriority w:val="9"/>
    <w:qFormat/>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9">
    <w:name w:val="heading 9"/>
    <w:basedOn w:val="a1"/>
    <w:next w:val="a1"/>
    <w:link w:val="90"/>
    <w:uiPriority w:val="9"/>
    <w:qFormat/>
    <w:pPr>
      <w:keepNext/>
      <w:keepLines/>
      <w:numPr>
        <w:ilvl w:val="8"/>
        <w:numId w:val="1"/>
      </w:numPr>
      <w:tabs>
        <w:tab w:val="left" w:pos="1584"/>
      </w:tabs>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pPr>
      <w:ind w:left="1260"/>
    </w:pPr>
    <w:rPr>
      <w:rFonts w:asciiTheme="minorHAnsi" w:eastAsiaTheme="minorHAnsi"/>
      <w:sz w:val="18"/>
      <w:szCs w:val="18"/>
    </w:rPr>
  </w:style>
  <w:style w:type="paragraph" w:styleId="a5">
    <w:name w:val="Normal Indent"/>
    <w:basedOn w:val="a1"/>
    <w:qFormat/>
    <w:pPr>
      <w:ind w:firstLineChars="200" w:firstLine="420"/>
    </w:pPr>
  </w:style>
  <w:style w:type="paragraph" w:styleId="a6">
    <w:name w:val="caption"/>
    <w:basedOn w:val="a1"/>
    <w:next w:val="a1"/>
    <w:link w:val="a7"/>
    <w:qFormat/>
    <w:rsid w:val="00D2495F"/>
    <w:pPr>
      <w:jc w:val="center"/>
    </w:pPr>
    <w:rPr>
      <w:rFonts w:ascii="Arial" w:eastAsia="黑体" w:hAnsi="Arial"/>
      <w:sz w:val="20"/>
      <w:szCs w:val="20"/>
    </w:rPr>
  </w:style>
  <w:style w:type="paragraph" w:styleId="a8">
    <w:name w:val="Document Map"/>
    <w:basedOn w:val="a1"/>
    <w:qFormat/>
    <w:pPr>
      <w:shd w:val="clear" w:color="auto" w:fill="000080"/>
    </w:pPr>
  </w:style>
  <w:style w:type="paragraph" w:styleId="a9">
    <w:name w:val="annotation text"/>
    <w:basedOn w:val="a1"/>
    <w:link w:val="aa"/>
    <w:uiPriority w:val="99"/>
    <w:semiHidden/>
    <w:unhideWhenUsed/>
    <w:qFormat/>
  </w:style>
  <w:style w:type="paragraph" w:styleId="ab">
    <w:name w:val="Body Text"/>
    <w:basedOn w:val="a1"/>
    <w:link w:val="ac"/>
    <w:qFormat/>
    <w:rPr>
      <w:color w:val="FF0000"/>
    </w:rPr>
  </w:style>
  <w:style w:type="paragraph" w:styleId="ad">
    <w:name w:val="Body Text Indent"/>
    <w:basedOn w:val="a1"/>
    <w:link w:val="ae"/>
    <w:qFormat/>
    <w:pPr>
      <w:ind w:leftChars="372" w:left="781" w:firstLineChars="200" w:firstLine="420"/>
    </w:pPr>
  </w:style>
  <w:style w:type="paragraph" w:styleId="2">
    <w:name w:val="List Bullet 2"/>
    <w:basedOn w:val="a1"/>
    <w:qFormat/>
    <w:pPr>
      <w:keepLines/>
      <w:numPr>
        <w:numId w:val="2"/>
      </w:numPr>
      <w:overflowPunct w:val="0"/>
      <w:autoSpaceDE w:val="0"/>
      <w:autoSpaceDN w:val="0"/>
      <w:adjustRightInd w:val="0"/>
      <w:spacing w:after="240"/>
      <w:textAlignment w:val="baseline"/>
    </w:pPr>
    <w:rPr>
      <w:rFonts w:ascii="宋体"/>
      <w:bCs/>
      <w:kern w:val="0"/>
      <w:sz w:val="20"/>
      <w:szCs w:val="20"/>
    </w:rPr>
  </w:style>
  <w:style w:type="paragraph" w:styleId="TOC5">
    <w:name w:val="toc 5"/>
    <w:basedOn w:val="a1"/>
    <w:next w:val="a1"/>
    <w:uiPriority w:val="39"/>
    <w:pPr>
      <w:ind w:left="840"/>
    </w:pPr>
    <w:rPr>
      <w:rFonts w:asciiTheme="minorHAnsi" w:eastAsiaTheme="minorHAnsi"/>
      <w:sz w:val="18"/>
      <w:szCs w:val="18"/>
    </w:rPr>
  </w:style>
  <w:style w:type="paragraph" w:styleId="TOC3">
    <w:name w:val="toc 3"/>
    <w:basedOn w:val="a1"/>
    <w:next w:val="a1"/>
    <w:uiPriority w:val="39"/>
    <w:qFormat/>
    <w:pPr>
      <w:ind w:left="420"/>
    </w:pPr>
    <w:rPr>
      <w:rFonts w:asciiTheme="minorHAnsi" w:eastAsiaTheme="minorHAnsi"/>
      <w:i/>
      <w:iCs/>
      <w:sz w:val="20"/>
      <w:szCs w:val="20"/>
    </w:rPr>
  </w:style>
  <w:style w:type="paragraph" w:styleId="TOC8">
    <w:name w:val="toc 8"/>
    <w:basedOn w:val="a1"/>
    <w:next w:val="a1"/>
    <w:uiPriority w:val="39"/>
    <w:pPr>
      <w:ind w:left="1470"/>
    </w:pPr>
    <w:rPr>
      <w:rFonts w:asciiTheme="minorHAnsi" w:eastAsiaTheme="minorHAnsi"/>
      <w:sz w:val="18"/>
      <w:szCs w:val="18"/>
    </w:rPr>
  </w:style>
  <w:style w:type="paragraph" w:styleId="af">
    <w:name w:val="Date"/>
    <w:basedOn w:val="a1"/>
    <w:next w:val="a1"/>
    <w:link w:val="af0"/>
    <w:uiPriority w:val="99"/>
    <w:unhideWhenUsed/>
    <w:qFormat/>
    <w:pPr>
      <w:ind w:leftChars="2500" w:left="100"/>
    </w:pPr>
  </w:style>
  <w:style w:type="paragraph" w:styleId="22">
    <w:name w:val="Body Text Indent 2"/>
    <w:basedOn w:val="a1"/>
    <w:link w:val="23"/>
    <w:qFormat/>
    <w:pPr>
      <w:spacing w:line="480" w:lineRule="auto"/>
      <w:ind w:leftChars="200" w:left="420"/>
    </w:pPr>
  </w:style>
  <w:style w:type="paragraph" w:styleId="af1">
    <w:name w:val="Balloon Text"/>
    <w:basedOn w:val="a1"/>
    <w:link w:val="af2"/>
    <w:uiPriority w:val="99"/>
    <w:unhideWhenUsed/>
    <w:qFormat/>
    <w:rPr>
      <w:sz w:val="18"/>
      <w:szCs w:val="18"/>
    </w:rPr>
  </w:style>
  <w:style w:type="paragraph" w:styleId="af3">
    <w:name w:val="footer"/>
    <w:basedOn w:val="a1"/>
    <w:link w:val="af4"/>
    <w:uiPriority w:val="99"/>
    <w:qFormat/>
    <w:pPr>
      <w:tabs>
        <w:tab w:val="center" w:pos="4153"/>
        <w:tab w:val="right" w:pos="8306"/>
      </w:tabs>
      <w:snapToGrid w:val="0"/>
    </w:pPr>
    <w:rPr>
      <w:sz w:val="18"/>
      <w:szCs w:val="18"/>
    </w:rPr>
  </w:style>
  <w:style w:type="paragraph" w:styleId="af5">
    <w:name w:val="header"/>
    <w:basedOn w:val="a1"/>
    <w:link w:val="af6"/>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uiPriority w:val="39"/>
    <w:qFormat/>
    <w:rPr>
      <w:rFonts w:asciiTheme="minorHAnsi" w:eastAsiaTheme="minorHAnsi"/>
      <w:b/>
      <w:bCs/>
      <w:caps/>
      <w:sz w:val="20"/>
      <w:szCs w:val="20"/>
    </w:rPr>
  </w:style>
  <w:style w:type="paragraph" w:styleId="TOC4">
    <w:name w:val="toc 4"/>
    <w:basedOn w:val="a1"/>
    <w:next w:val="a1"/>
    <w:uiPriority w:val="39"/>
    <w:qFormat/>
    <w:pPr>
      <w:ind w:left="630"/>
    </w:pPr>
    <w:rPr>
      <w:rFonts w:asciiTheme="minorHAnsi" w:eastAsiaTheme="minorHAnsi"/>
      <w:sz w:val="18"/>
      <w:szCs w:val="18"/>
    </w:rPr>
  </w:style>
  <w:style w:type="paragraph" w:styleId="af7">
    <w:name w:val="Subtitle"/>
    <w:basedOn w:val="a1"/>
    <w:next w:val="a1"/>
    <w:link w:val="af8"/>
    <w:uiPriority w:val="11"/>
    <w:qFormat/>
    <w:pPr>
      <w:spacing w:before="240" w:after="60" w:line="312" w:lineRule="auto"/>
      <w:jc w:val="center"/>
      <w:outlineLvl w:val="1"/>
    </w:pPr>
    <w:rPr>
      <w:rFonts w:ascii="Cambria" w:hAnsi="Cambria"/>
      <w:b/>
      <w:bCs/>
      <w:kern w:val="28"/>
      <w:sz w:val="32"/>
      <w:szCs w:val="32"/>
    </w:rPr>
  </w:style>
  <w:style w:type="paragraph" w:styleId="TOC6">
    <w:name w:val="toc 6"/>
    <w:basedOn w:val="a1"/>
    <w:next w:val="a1"/>
    <w:uiPriority w:val="39"/>
    <w:pPr>
      <w:ind w:left="1050"/>
    </w:pPr>
    <w:rPr>
      <w:rFonts w:asciiTheme="minorHAnsi" w:eastAsiaTheme="minorHAnsi"/>
      <w:sz w:val="18"/>
      <w:szCs w:val="18"/>
    </w:rPr>
  </w:style>
  <w:style w:type="paragraph" w:styleId="31">
    <w:name w:val="Body Text Indent 3"/>
    <w:basedOn w:val="a1"/>
    <w:qFormat/>
    <w:pPr>
      <w:ind w:left="945"/>
    </w:pPr>
    <w:rPr>
      <w:rFonts w:ascii="宋体"/>
      <w:sz w:val="24"/>
      <w:szCs w:val="20"/>
    </w:rPr>
  </w:style>
  <w:style w:type="paragraph" w:styleId="TOC2">
    <w:name w:val="toc 2"/>
    <w:basedOn w:val="a1"/>
    <w:next w:val="a1"/>
    <w:uiPriority w:val="39"/>
    <w:qFormat/>
    <w:pPr>
      <w:ind w:left="210"/>
    </w:pPr>
    <w:rPr>
      <w:rFonts w:asciiTheme="minorHAnsi" w:eastAsiaTheme="minorHAnsi"/>
      <w:smallCaps/>
      <w:sz w:val="20"/>
      <w:szCs w:val="20"/>
    </w:rPr>
  </w:style>
  <w:style w:type="paragraph" w:styleId="TOC9">
    <w:name w:val="toc 9"/>
    <w:basedOn w:val="a1"/>
    <w:next w:val="a1"/>
    <w:uiPriority w:val="39"/>
    <w:pPr>
      <w:ind w:left="1680"/>
    </w:pPr>
    <w:rPr>
      <w:rFonts w:asciiTheme="minorHAnsi" w:eastAsiaTheme="minorHAnsi"/>
      <w:sz w:val="18"/>
      <w:szCs w:val="18"/>
    </w:rPr>
  </w:style>
  <w:style w:type="paragraph" w:styleId="24">
    <w:name w:val="Body Text 2"/>
    <w:basedOn w:val="a1"/>
    <w:qFormat/>
    <w:pPr>
      <w:jc w:val="center"/>
    </w:pPr>
    <w:rPr>
      <w:sz w:val="18"/>
      <w:szCs w:val="20"/>
    </w:rPr>
  </w:style>
  <w:style w:type="paragraph" w:styleId="af9">
    <w:name w:val="Normal (Web)"/>
    <w:basedOn w:val="a1"/>
    <w:uiPriority w:val="99"/>
    <w:qFormat/>
    <w:pPr>
      <w:spacing w:before="100" w:beforeAutospacing="1" w:after="100" w:afterAutospacing="1"/>
    </w:pPr>
    <w:rPr>
      <w:rFonts w:ascii="宋体" w:hAnsi="宋体" w:cs="宋体"/>
      <w:kern w:val="0"/>
      <w:sz w:val="24"/>
    </w:rPr>
  </w:style>
  <w:style w:type="paragraph" w:styleId="afa">
    <w:name w:val="Title"/>
    <w:basedOn w:val="a1"/>
    <w:next w:val="a1"/>
    <w:link w:val="afb"/>
    <w:uiPriority w:val="10"/>
    <w:qFormat/>
    <w:pPr>
      <w:spacing w:before="240" w:after="60"/>
      <w:jc w:val="center"/>
      <w:outlineLvl w:val="0"/>
    </w:pPr>
    <w:rPr>
      <w:rFonts w:ascii="Calibri Light" w:hAnsi="Calibri Light"/>
      <w:b/>
      <w:bCs/>
      <w:sz w:val="32"/>
      <w:szCs w:val="32"/>
    </w:rPr>
  </w:style>
  <w:style w:type="paragraph" w:styleId="afc">
    <w:name w:val="annotation subject"/>
    <w:basedOn w:val="a9"/>
    <w:next w:val="a9"/>
    <w:link w:val="afd"/>
    <w:uiPriority w:val="99"/>
    <w:semiHidden/>
    <w:unhideWhenUsed/>
    <w:rPr>
      <w:b/>
      <w:bCs/>
    </w:rPr>
  </w:style>
  <w:style w:type="table" w:styleId="afe">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qFormat/>
    <w:rPr>
      <w:b/>
      <w:bCs/>
    </w:rPr>
  </w:style>
  <w:style w:type="character" w:styleId="aff0">
    <w:name w:val="page number"/>
    <w:basedOn w:val="a2"/>
    <w:qFormat/>
  </w:style>
  <w:style w:type="character" w:styleId="aff1">
    <w:name w:val="FollowedHyperlink"/>
    <w:qFormat/>
    <w:rPr>
      <w:color w:val="800080"/>
      <w:u w:val="single"/>
    </w:rPr>
  </w:style>
  <w:style w:type="character" w:styleId="aff2">
    <w:name w:val="Emphasis"/>
    <w:uiPriority w:val="20"/>
    <w:qFormat/>
    <w:rPr>
      <w:i/>
      <w:iCs/>
    </w:rPr>
  </w:style>
  <w:style w:type="character" w:styleId="HTML">
    <w:name w:val="HTML Definition"/>
    <w:basedOn w:val="a2"/>
    <w:uiPriority w:val="99"/>
    <w:semiHidden/>
    <w:unhideWhenUsed/>
    <w:qFormat/>
  </w:style>
  <w:style w:type="character" w:styleId="HTML0">
    <w:name w:val="HTML Acronym"/>
    <w:basedOn w:val="a2"/>
    <w:uiPriority w:val="99"/>
    <w:semiHidden/>
    <w:unhideWhenUsed/>
    <w:qFormat/>
  </w:style>
  <w:style w:type="character" w:styleId="HTML1">
    <w:name w:val="HTML Variable"/>
    <w:basedOn w:val="a2"/>
    <w:uiPriority w:val="99"/>
    <w:semiHidden/>
    <w:unhideWhenUsed/>
    <w:qFormat/>
  </w:style>
  <w:style w:type="character" w:styleId="aff3">
    <w:name w:val="Hyperlink"/>
    <w:uiPriority w:val="99"/>
    <w:qFormat/>
    <w:rPr>
      <w:color w:val="0000FF"/>
      <w:u w:val="single"/>
    </w:rPr>
  </w:style>
  <w:style w:type="character" w:styleId="HTML2">
    <w:name w:val="HTML Code"/>
    <w:basedOn w:val="a2"/>
    <w:uiPriority w:val="99"/>
    <w:semiHidden/>
    <w:unhideWhenUsed/>
    <w:qFormat/>
    <w:rPr>
      <w:rFonts w:ascii="Arial" w:hAnsi="Arial" w:cs="Arial" w:hint="eastAsia"/>
      <w:sz w:val="20"/>
    </w:rPr>
  </w:style>
  <w:style w:type="character" w:styleId="aff4">
    <w:name w:val="annotation reference"/>
    <w:basedOn w:val="a2"/>
    <w:uiPriority w:val="99"/>
    <w:semiHidden/>
    <w:unhideWhenUsed/>
    <w:rPr>
      <w:sz w:val="21"/>
      <w:szCs w:val="21"/>
    </w:rPr>
  </w:style>
  <w:style w:type="character" w:styleId="HTML3">
    <w:name w:val="HTML Cite"/>
    <w:basedOn w:val="a2"/>
    <w:uiPriority w:val="99"/>
    <w:semiHidden/>
    <w:unhideWhenUsed/>
    <w:qFormat/>
  </w:style>
  <w:style w:type="character" w:styleId="HTML4">
    <w:name w:val="HTML Keyboard"/>
    <w:basedOn w:val="a2"/>
    <w:uiPriority w:val="99"/>
    <w:semiHidden/>
    <w:unhideWhenUsed/>
    <w:qFormat/>
    <w:rPr>
      <w:rFonts w:ascii="Arial" w:hAnsi="Arial" w:cs="Arial" w:hint="default"/>
      <w:sz w:val="20"/>
    </w:rPr>
  </w:style>
  <w:style w:type="character" w:styleId="HTML5">
    <w:name w:val="HTML Sample"/>
    <w:basedOn w:val="a2"/>
    <w:uiPriority w:val="99"/>
    <w:semiHidden/>
    <w:unhideWhenUsed/>
    <w:qFormat/>
    <w:rPr>
      <w:rFonts w:ascii="Arial" w:hAnsi="Arial" w:cs="Arial" w:hint="default"/>
    </w:rPr>
  </w:style>
  <w:style w:type="character" w:customStyle="1" w:styleId="90">
    <w:name w:val="标题 9 字符"/>
    <w:link w:val="9"/>
    <w:uiPriority w:val="9"/>
    <w:qFormat/>
    <w:rPr>
      <w:rFonts w:ascii="Arial" w:eastAsia="黑体" w:hAnsi="Arial"/>
      <w:kern w:val="2"/>
      <w:sz w:val="21"/>
      <w:szCs w:val="21"/>
    </w:rPr>
  </w:style>
  <w:style w:type="character" w:customStyle="1" w:styleId="2Char">
    <w:name w:val="正文首行缩进 2 Char"/>
    <w:basedOn w:val="ae"/>
    <w:link w:val="210"/>
    <w:qFormat/>
    <w:rPr>
      <w:kern w:val="2"/>
      <w:sz w:val="21"/>
      <w:szCs w:val="24"/>
    </w:rPr>
  </w:style>
  <w:style w:type="character" w:customStyle="1" w:styleId="ae">
    <w:name w:val="正文文本缩进 字符"/>
    <w:link w:val="ad"/>
    <w:qFormat/>
    <w:rPr>
      <w:kern w:val="2"/>
      <w:sz w:val="21"/>
      <w:szCs w:val="24"/>
    </w:rPr>
  </w:style>
  <w:style w:type="paragraph" w:customStyle="1" w:styleId="210">
    <w:name w:val="正文首行缩进 21"/>
    <w:basedOn w:val="ad"/>
    <w:link w:val="2Char"/>
    <w:qFormat/>
    <w:pPr>
      <w:ind w:leftChars="200" w:left="420"/>
    </w:pPr>
  </w:style>
  <w:style w:type="character" w:customStyle="1" w:styleId="23">
    <w:name w:val="正文文本缩进 2 字符"/>
    <w:link w:val="22"/>
    <w:qFormat/>
    <w:rPr>
      <w:kern w:val="2"/>
      <w:sz w:val="21"/>
      <w:szCs w:val="24"/>
    </w:rPr>
  </w:style>
  <w:style w:type="character" w:customStyle="1" w:styleId="4CharCharCharCharChar">
    <w:name w:val="样式 样式4 Char Char Char + 宋体 加粗 蓝色 Char Char"/>
    <w:link w:val="4CharCharChar"/>
    <w:qFormat/>
    <w:rPr>
      <w:rFonts w:ascii="宋体" w:hAnsi="宋体" w:cs="宋体"/>
      <w:b/>
      <w:bCs/>
      <w:color w:val="333399"/>
      <w:sz w:val="24"/>
      <w:szCs w:val="24"/>
      <w:lang w:val="en-US" w:eastAsia="zh-CN" w:bidi="ar-SA"/>
    </w:rPr>
  </w:style>
  <w:style w:type="paragraph" w:customStyle="1" w:styleId="4CharCharChar">
    <w:name w:val="样式 样式4 Char Char Char + 宋体 加粗 蓝色"/>
    <w:link w:val="4CharCharCharCharChar"/>
    <w:qFormat/>
    <w:rPr>
      <w:rFonts w:ascii="宋体" w:hAnsi="宋体" w:cs="宋体"/>
      <w:b/>
      <w:bCs/>
      <w:color w:val="333399"/>
      <w:sz w:val="24"/>
      <w:szCs w:val="24"/>
    </w:rPr>
  </w:style>
  <w:style w:type="character" w:customStyle="1" w:styleId="81">
    <w:name w:val="标题 #8_"/>
    <w:link w:val="810"/>
    <w:uiPriority w:val="99"/>
    <w:qFormat/>
    <w:rPr>
      <w:rFonts w:ascii="MingLiU" w:eastAsia="MingLiU" w:cs="MingLiU"/>
      <w:kern w:val="0"/>
      <w:sz w:val="22"/>
      <w:szCs w:val="22"/>
    </w:rPr>
  </w:style>
  <w:style w:type="paragraph" w:customStyle="1" w:styleId="810">
    <w:name w:val="标题 #81"/>
    <w:basedOn w:val="a1"/>
    <w:link w:val="81"/>
    <w:uiPriority w:val="99"/>
    <w:qFormat/>
    <w:pPr>
      <w:shd w:val="clear" w:color="auto" w:fill="FFFFFF"/>
      <w:spacing w:line="240" w:lineRule="atLeast"/>
      <w:outlineLvl w:val="7"/>
    </w:pPr>
    <w:rPr>
      <w:rFonts w:ascii="MingLiU" w:eastAsia="MingLiU"/>
      <w:kern w:val="0"/>
      <w:sz w:val="22"/>
      <w:szCs w:val="22"/>
    </w:rPr>
  </w:style>
  <w:style w:type="character" w:customStyle="1" w:styleId="af6">
    <w:name w:val="页眉 字符"/>
    <w:link w:val="af5"/>
    <w:uiPriority w:val="99"/>
    <w:qFormat/>
    <w:rPr>
      <w:kern w:val="2"/>
      <w:sz w:val="18"/>
      <w:szCs w:val="18"/>
    </w:rPr>
  </w:style>
  <w:style w:type="character" w:customStyle="1" w:styleId="12">
    <w:name w:val="标题 1 字符"/>
    <w:link w:val="11"/>
    <w:qFormat/>
    <w:rPr>
      <w:rFonts w:ascii="Calibri" w:eastAsia="黑体" w:hAnsi="Calibri"/>
      <w:b/>
      <w:bCs/>
      <w:kern w:val="44"/>
      <w:sz w:val="32"/>
      <w:szCs w:val="44"/>
    </w:rPr>
  </w:style>
  <w:style w:type="character" w:customStyle="1" w:styleId="msonormal0">
    <w:name w:val="msonormal"/>
    <w:basedOn w:val="a2"/>
    <w:qFormat/>
  </w:style>
  <w:style w:type="character" w:customStyle="1" w:styleId="afb">
    <w:name w:val="标题 字符"/>
    <w:link w:val="afa"/>
    <w:uiPriority w:val="10"/>
    <w:qFormat/>
    <w:rPr>
      <w:rFonts w:ascii="Calibri Light" w:hAnsi="Calibri Light"/>
      <w:b/>
      <w:bCs/>
      <w:kern w:val="2"/>
      <w:sz w:val="32"/>
      <w:szCs w:val="32"/>
    </w:rPr>
  </w:style>
  <w:style w:type="character" w:customStyle="1" w:styleId="af4">
    <w:name w:val="页脚 字符"/>
    <w:link w:val="af3"/>
    <w:uiPriority w:val="99"/>
    <w:qFormat/>
    <w:rPr>
      <w:kern w:val="2"/>
      <w:sz w:val="18"/>
      <w:szCs w:val="18"/>
    </w:rPr>
  </w:style>
  <w:style w:type="character" w:customStyle="1" w:styleId="25">
    <w:name w:val="正文文本 (2)_"/>
    <w:link w:val="211"/>
    <w:uiPriority w:val="99"/>
    <w:qFormat/>
    <w:locked/>
    <w:rPr>
      <w:rFonts w:ascii="MingLiU" w:eastAsia="MingLiU" w:cs="MingLiU"/>
      <w:spacing w:val="20"/>
      <w:sz w:val="22"/>
      <w:szCs w:val="22"/>
      <w:shd w:val="clear" w:color="auto" w:fill="FFFFFF"/>
    </w:rPr>
  </w:style>
  <w:style w:type="paragraph" w:customStyle="1" w:styleId="211">
    <w:name w:val="正文文本 (2)1"/>
    <w:basedOn w:val="a1"/>
    <w:link w:val="25"/>
    <w:uiPriority w:val="99"/>
    <w:qFormat/>
    <w:pPr>
      <w:shd w:val="clear" w:color="auto" w:fill="FFFFFF"/>
      <w:spacing w:before="180" w:after="420" w:line="470" w:lineRule="exact"/>
      <w:jc w:val="distribute"/>
    </w:pPr>
    <w:rPr>
      <w:rFonts w:ascii="MingLiU" w:eastAsia="MingLiU"/>
      <w:spacing w:val="20"/>
      <w:kern w:val="0"/>
      <w:sz w:val="22"/>
      <w:szCs w:val="22"/>
    </w:rPr>
  </w:style>
  <w:style w:type="character" w:customStyle="1" w:styleId="af2">
    <w:name w:val="批注框文本 字符"/>
    <w:link w:val="af1"/>
    <w:uiPriority w:val="99"/>
    <w:semiHidden/>
    <w:qFormat/>
    <w:rPr>
      <w:kern w:val="2"/>
      <w:sz w:val="18"/>
      <w:szCs w:val="18"/>
    </w:rPr>
  </w:style>
  <w:style w:type="character" w:customStyle="1" w:styleId="50">
    <w:name w:val="标题 5 字符"/>
    <w:link w:val="5"/>
    <w:uiPriority w:val="9"/>
    <w:qFormat/>
    <w:rPr>
      <w:rFonts w:ascii="Calibri" w:hAnsi="Calibri"/>
      <w:b/>
      <w:bCs/>
      <w:kern w:val="2"/>
      <w:sz w:val="21"/>
      <w:szCs w:val="28"/>
    </w:rPr>
  </w:style>
  <w:style w:type="character" w:customStyle="1" w:styleId="60pt">
    <w:name w:val="标题 #6 + 间距 0 pt"/>
    <w:uiPriority w:val="99"/>
    <w:qFormat/>
    <w:rPr>
      <w:rFonts w:ascii="MingLiU" w:eastAsia="MingLiU" w:cs="MingLiU"/>
      <w:spacing w:val="0"/>
      <w:sz w:val="22"/>
      <w:szCs w:val="22"/>
      <w:u w:val="none"/>
    </w:rPr>
  </w:style>
  <w:style w:type="character" w:customStyle="1" w:styleId="32pt1">
    <w:name w:val="标题 #3 + 间距 2 pt1"/>
    <w:uiPriority w:val="99"/>
    <w:qFormat/>
    <w:rPr>
      <w:rFonts w:ascii="MingLiU" w:eastAsia="MingLiU" w:cs="MingLiU"/>
      <w:spacing w:val="40"/>
      <w:sz w:val="44"/>
      <w:szCs w:val="44"/>
      <w:u w:val="none"/>
    </w:rPr>
  </w:style>
  <w:style w:type="character" w:customStyle="1" w:styleId="ac">
    <w:name w:val="正文文本 字符"/>
    <w:link w:val="ab"/>
    <w:qFormat/>
    <w:rPr>
      <w:color w:val="FF0000"/>
      <w:kern w:val="2"/>
      <w:sz w:val="21"/>
      <w:szCs w:val="24"/>
    </w:rPr>
  </w:style>
  <w:style w:type="character" w:customStyle="1" w:styleId="Char">
    <w:name w:val="正文 小四 Char"/>
    <w:link w:val="a0"/>
    <w:qFormat/>
    <w:rPr>
      <w:rFonts w:ascii="Calibri" w:hAnsi="Calibri"/>
      <w:kern w:val="2"/>
      <w:sz w:val="24"/>
      <w:szCs w:val="24"/>
    </w:rPr>
  </w:style>
  <w:style w:type="paragraph" w:customStyle="1" w:styleId="a0">
    <w:name w:val="正文 小四"/>
    <w:basedOn w:val="a1"/>
    <w:link w:val="Char"/>
    <w:qFormat/>
    <w:pPr>
      <w:numPr>
        <w:numId w:val="3"/>
      </w:numPr>
      <w:spacing w:line="400" w:lineRule="exact"/>
    </w:pPr>
    <w:rPr>
      <w:sz w:val="24"/>
    </w:rPr>
  </w:style>
  <w:style w:type="character" w:customStyle="1" w:styleId="80">
    <w:name w:val="标题 8 字符"/>
    <w:link w:val="8"/>
    <w:uiPriority w:val="9"/>
    <w:qFormat/>
    <w:rPr>
      <w:rFonts w:ascii="Arial" w:eastAsia="黑体" w:hAnsi="Arial"/>
      <w:kern w:val="2"/>
      <w:sz w:val="24"/>
      <w:szCs w:val="24"/>
    </w:rPr>
  </w:style>
  <w:style w:type="character" w:customStyle="1" w:styleId="af0">
    <w:name w:val="日期 字符"/>
    <w:link w:val="af"/>
    <w:uiPriority w:val="99"/>
    <w:semiHidden/>
    <w:qFormat/>
    <w:rPr>
      <w:kern w:val="2"/>
      <w:sz w:val="21"/>
      <w:szCs w:val="24"/>
    </w:rPr>
  </w:style>
  <w:style w:type="character" w:customStyle="1" w:styleId="82">
    <w:name w:val="正文文本 (8)_"/>
    <w:link w:val="811"/>
    <w:uiPriority w:val="99"/>
    <w:qFormat/>
    <w:rPr>
      <w:rFonts w:ascii="MingLiU" w:eastAsia="MingLiU" w:cs="MingLiU"/>
      <w:sz w:val="22"/>
      <w:szCs w:val="22"/>
      <w:shd w:val="clear" w:color="auto" w:fill="FFFFFF"/>
    </w:rPr>
  </w:style>
  <w:style w:type="paragraph" w:customStyle="1" w:styleId="811">
    <w:name w:val="正文文本 (8)1"/>
    <w:basedOn w:val="a1"/>
    <w:link w:val="82"/>
    <w:uiPriority w:val="99"/>
    <w:qFormat/>
    <w:pPr>
      <w:shd w:val="clear" w:color="auto" w:fill="FFFFFF"/>
      <w:spacing w:before="540" w:after="720" w:line="466" w:lineRule="exact"/>
    </w:pPr>
    <w:rPr>
      <w:rFonts w:ascii="MingLiU" w:eastAsia="MingLiU"/>
      <w:kern w:val="0"/>
      <w:sz w:val="22"/>
      <w:szCs w:val="22"/>
    </w:rPr>
  </w:style>
  <w:style w:type="character" w:customStyle="1" w:styleId="z-Char">
    <w:name w:val="z-窗体底端 Char"/>
    <w:link w:val="z-1"/>
    <w:uiPriority w:val="99"/>
    <w:qFormat/>
    <w:rPr>
      <w:rFonts w:ascii="Arial" w:hAnsi="Arial" w:cs="Arial"/>
      <w:vanish/>
      <w:sz w:val="16"/>
      <w:szCs w:val="16"/>
    </w:rPr>
  </w:style>
  <w:style w:type="paragraph" w:customStyle="1" w:styleId="z-1">
    <w:name w:val="z-窗体底端1"/>
    <w:basedOn w:val="a1"/>
    <w:next w:val="a1"/>
    <w:link w:val="z-Char"/>
    <w:uiPriority w:val="99"/>
    <w:unhideWhenUsed/>
    <w:qFormat/>
    <w:pPr>
      <w:pBdr>
        <w:top w:val="single" w:sz="6" w:space="1" w:color="auto"/>
      </w:pBdr>
      <w:jc w:val="center"/>
    </w:pPr>
    <w:rPr>
      <w:rFonts w:ascii="Arial" w:hAnsi="Arial"/>
      <w:vanish/>
      <w:kern w:val="0"/>
      <w:sz w:val="16"/>
      <w:szCs w:val="16"/>
    </w:rPr>
  </w:style>
  <w:style w:type="character" w:customStyle="1" w:styleId="Char0">
    <w:name w:val="列出段落 Char"/>
    <w:link w:val="13"/>
    <w:uiPriority w:val="34"/>
    <w:qFormat/>
    <w:rPr>
      <w:kern w:val="2"/>
      <w:sz w:val="21"/>
      <w:szCs w:val="24"/>
    </w:rPr>
  </w:style>
  <w:style w:type="paragraph" w:customStyle="1" w:styleId="13">
    <w:name w:val="列出段落1"/>
    <w:basedOn w:val="a1"/>
    <w:link w:val="Char0"/>
    <w:uiPriority w:val="34"/>
    <w:qFormat/>
    <w:pPr>
      <w:ind w:firstLineChars="200" w:firstLine="420"/>
    </w:pPr>
  </w:style>
  <w:style w:type="character" w:customStyle="1" w:styleId="60">
    <w:name w:val="标题 6 字符"/>
    <w:link w:val="6"/>
    <w:uiPriority w:val="9"/>
    <w:qFormat/>
    <w:rPr>
      <w:rFonts w:ascii="Calibri" w:hAnsi="Calibri"/>
      <w:b/>
      <w:bCs/>
      <w:kern w:val="2"/>
      <w:sz w:val="21"/>
      <w:szCs w:val="24"/>
    </w:rPr>
  </w:style>
  <w:style w:type="character" w:customStyle="1" w:styleId="51">
    <w:name w:val="标题 #5_"/>
    <w:link w:val="52"/>
    <w:uiPriority w:val="99"/>
    <w:qFormat/>
    <w:rPr>
      <w:rFonts w:ascii="MingLiU" w:eastAsia="MingLiU" w:cs="MingLiU"/>
      <w:sz w:val="30"/>
      <w:szCs w:val="30"/>
      <w:shd w:val="clear" w:color="auto" w:fill="FFFFFF"/>
    </w:rPr>
  </w:style>
  <w:style w:type="paragraph" w:customStyle="1" w:styleId="52">
    <w:name w:val="标题 #5"/>
    <w:basedOn w:val="a1"/>
    <w:link w:val="51"/>
    <w:uiPriority w:val="99"/>
    <w:qFormat/>
    <w:pPr>
      <w:shd w:val="clear" w:color="auto" w:fill="FFFFFF"/>
      <w:spacing w:before="540" w:line="864" w:lineRule="exact"/>
      <w:outlineLvl w:val="4"/>
    </w:pPr>
    <w:rPr>
      <w:rFonts w:ascii="MingLiU" w:eastAsia="MingLiU"/>
      <w:kern w:val="0"/>
      <w:sz w:val="30"/>
      <w:szCs w:val="30"/>
    </w:rPr>
  </w:style>
  <w:style w:type="character" w:customStyle="1" w:styleId="32">
    <w:name w:val="标题 #3_"/>
    <w:link w:val="310"/>
    <w:uiPriority w:val="99"/>
    <w:qFormat/>
    <w:rPr>
      <w:rFonts w:ascii="MingLiU" w:eastAsia="MingLiU" w:cs="MingLiU"/>
      <w:spacing w:val="30"/>
      <w:sz w:val="44"/>
      <w:szCs w:val="44"/>
      <w:shd w:val="clear" w:color="auto" w:fill="FFFFFF"/>
    </w:rPr>
  </w:style>
  <w:style w:type="paragraph" w:customStyle="1" w:styleId="310">
    <w:name w:val="标题 #31"/>
    <w:basedOn w:val="a1"/>
    <w:link w:val="32"/>
    <w:uiPriority w:val="99"/>
    <w:qFormat/>
    <w:pPr>
      <w:shd w:val="clear" w:color="auto" w:fill="FFFFFF"/>
      <w:spacing w:before="3360" w:after="900" w:line="240" w:lineRule="atLeast"/>
      <w:jc w:val="center"/>
      <w:outlineLvl w:val="2"/>
    </w:pPr>
    <w:rPr>
      <w:rFonts w:ascii="MingLiU" w:eastAsia="MingLiU"/>
      <w:spacing w:val="30"/>
      <w:kern w:val="0"/>
      <w:sz w:val="44"/>
      <w:szCs w:val="44"/>
    </w:rPr>
  </w:style>
  <w:style w:type="character" w:customStyle="1" w:styleId="21">
    <w:name w:val="标题 2 字符"/>
    <w:link w:val="20"/>
    <w:uiPriority w:val="9"/>
    <w:qFormat/>
    <w:rPr>
      <w:rFonts w:ascii="Arial" w:eastAsia="黑体" w:hAnsi="Arial"/>
      <w:bCs/>
      <w:kern w:val="2"/>
      <w:sz w:val="30"/>
      <w:szCs w:val="30"/>
    </w:rPr>
  </w:style>
  <w:style w:type="character" w:customStyle="1" w:styleId="70">
    <w:name w:val="标题 7 字符"/>
    <w:link w:val="7"/>
    <w:uiPriority w:val="9"/>
    <w:qFormat/>
    <w:rPr>
      <w:rFonts w:ascii="Calibri" w:hAnsi="Calibri"/>
      <w:b/>
      <w:bCs/>
      <w:kern w:val="2"/>
      <w:sz w:val="24"/>
      <w:szCs w:val="24"/>
    </w:rPr>
  </w:style>
  <w:style w:type="character" w:customStyle="1" w:styleId="4CharCharCharCharCharCharCharChar">
    <w:name w:val="样式4 Char Char Char Char Char Char Char Char"/>
    <w:qFormat/>
    <w:rPr>
      <w:rFonts w:eastAsia="宋体" w:cs="宋体"/>
      <w:color w:val="000000"/>
      <w:sz w:val="24"/>
      <w:szCs w:val="24"/>
      <w:lang w:val="en-US" w:eastAsia="zh-CN" w:bidi="ar-SA"/>
    </w:rPr>
  </w:style>
  <w:style w:type="character" w:customStyle="1" w:styleId="41">
    <w:name w:val="标题 4 字符"/>
    <w:link w:val="40"/>
    <w:qFormat/>
    <w:rPr>
      <w:rFonts w:ascii="Calibri" w:hAnsi="Calibri"/>
      <w:b/>
      <w:bCs/>
      <w:kern w:val="2"/>
      <w:sz w:val="24"/>
      <w:szCs w:val="24"/>
    </w:rPr>
  </w:style>
  <w:style w:type="character" w:customStyle="1" w:styleId="30">
    <w:name w:val="标题 3 字符"/>
    <w:link w:val="3"/>
    <w:qFormat/>
    <w:rPr>
      <w:rFonts w:ascii="Calibri" w:eastAsia="黑体" w:hAnsi="Calibri"/>
      <w:bCs/>
      <w:kern w:val="2"/>
      <w:sz w:val="28"/>
      <w:szCs w:val="28"/>
    </w:rPr>
  </w:style>
  <w:style w:type="character" w:customStyle="1" w:styleId="71">
    <w:name w:val="标题 #7_"/>
    <w:link w:val="72"/>
    <w:uiPriority w:val="99"/>
    <w:qFormat/>
    <w:rPr>
      <w:rFonts w:ascii="MingLiU" w:eastAsia="MingLiU" w:cs="MingLiU"/>
      <w:spacing w:val="20"/>
      <w:sz w:val="22"/>
      <w:szCs w:val="22"/>
      <w:shd w:val="clear" w:color="auto" w:fill="FFFFFF"/>
    </w:rPr>
  </w:style>
  <w:style w:type="paragraph" w:customStyle="1" w:styleId="72">
    <w:name w:val="标题 #7"/>
    <w:basedOn w:val="a1"/>
    <w:link w:val="71"/>
    <w:uiPriority w:val="99"/>
    <w:qFormat/>
    <w:pPr>
      <w:shd w:val="clear" w:color="auto" w:fill="FFFFFF"/>
      <w:spacing w:after="600" w:line="240" w:lineRule="atLeast"/>
      <w:jc w:val="distribute"/>
      <w:outlineLvl w:val="6"/>
    </w:pPr>
    <w:rPr>
      <w:rFonts w:ascii="MingLiU" w:eastAsia="MingLiU"/>
      <w:spacing w:val="20"/>
      <w:kern w:val="0"/>
      <w:sz w:val="22"/>
      <w:szCs w:val="22"/>
    </w:rPr>
  </w:style>
  <w:style w:type="character" w:customStyle="1" w:styleId="1CharChar">
    <w:name w:val="样式1 Char Char"/>
    <w:link w:val="1"/>
    <w:qFormat/>
    <w:rPr>
      <w:rFonts w:ascii="隶书" w:eastAsia="隶书" w:hAnsi="宋体"/>
      <w:b/>
      <w:kern w:val="44"/>
      <w:sz w:val="36"/>
      <w:szCs w:val="32"/>
    </w:rPr>
  </w:style>
  <w:style w:type="paragraph" w:customStyle="1" w:styleId="1">
    <w:name w:val="样式1"/>
    <w:basedOn w:val="11"/>
    <w:link w:val="1CharChar"/>
    <w:qFormat/>
    <w:pPr>
      <w:numPr>
        <w:numId w:val="4"/>
      </w:numPr>
      <w:tabs>
        <w:tab w:val="clear" w:pos="567"/>
      </w:tabs>
      <w:spacing w:line="420" w:lineRule="exact"/>
    </w:pPr>
    <w:rPr>
      <w:rFonts w:ascii="隶书" w:eastAsia="隶书" w:hAnsi="宋体"/>
      <w:bCs w:val="0"/>
      <w:sz w:val="36"/>
      <w:szCs w:val="32"/>
    </w:rPr>
  </w:style>
  <w:style w:type="character" w:customStyle="1" w:styleId="a7">
    <w:name w:val="题注 字符"/>
    <w:link w:val="a6"/>
    <w:qFormat/>
    <w:rsid w:val="00D2495F"/>
    <w:rPr>
      <w:rFonts w:ascii="Arial" w:eastAsia="黑体" w:hAnsi="Arial"/>
      <w:kern w:val="2"/>
    </w:rPr>
  </w:style>
  <w:style w:type="character" w:customStyle="1" w:styleId="z-Char0">
    <w:name w:val="z-窗体顶端 Char"/>
    <w:link w:val="z-10"/>
    <w:uiPriority w:val="99"/>
    <w:semiHidden/>
    <w:qFormat/>
    <w:rPr>
      <w:rFonts w:ascii="Arial" w:hAnsi="Arial" w:cs="Arial"/>
      <w:vanish/>
      <w:sz w:val="16"/>
      <w:szCs w:val="16"/>
    </w:rPr>
  </w:style>
  <w:style w:type="paragraph" w:customStyle="1" w:styleId="z-10">
    <w:name w:val="z-窗体顶端1"/>
    <w:basedOn w:val="a1"/>
    <w:next w:val="a1"/>
    <w:link w:val="z-Char0"/>
    <w:uiPriority w:val="99"/>
    <w:unhideWhenUsed/>
    <w:qFormat/>
    <w:pPr>
      <w:pBdr>
        <w:bottom w:val="single" w:sz="6" w:space="1" w:color="auto"/>
      </w:pBdr>
      <w:jc w:val="center"/>
    </w:pPr>
    <w:rPr>
      <w:rFonts w:ascii="Arial" w:hAnsi="Arial"/>
      <w:vanish/>
      <w:kern w:val="0"/>
      <w:sz w:val="16"/>
      <w:szCs w:val="16"/>
    </w:rPr>
  </w:style>
  <w:style w:type="character" w:customStyle="1" w:styleId="af8">
    <w:name w:val="副标题 字符"/>
    <w:link w:val="af7"/>
    <w:uiPriority w:val="11"/>
    <w:qFormat/>
    <w:rPr>
      <w:rFonts w:ascii="Cambria" w:hAnsi="Cambria"/>
      <w:b/>
      <w:bCs/>
      <w:kern w:val="28"/>
      <w:sz w:val="32"/>
      <w:szCs w:val="32"/>
    </w:rPr>
  </w:style>
  <w:style w:type="paragraph" w:customStyle="1" w:styleId="61">
    <w:name w:val="目录 61"/>
    <w:basedOn w:val="a1"/>
    <w:next w:val="a1"/>
    <w:uiPriority w:val="39"/>
    <w:qFormat/>
    <w:pPr>
      <w:ind w:leftChars="1000" w:left="2100"/>
    </w:pPr>
  </w:style>
  <w:style w:type="paragraph" w:customStyle="1" w:styleId="110">
    <w:name w:val="目录 11"/>
    <w:basedOn w:val="a1"/>
    <w:next w:val="a1"/>
    <w:uiPriority w:val="39"/>
    <w:qFormat/>
    <w:rPr>
      <w:rFonts w:eastAsia="黑体"/>
      <w:b/>
      <w:sz w:val="24"/>
    </w:rPr>
  </w:style>
  <w:style w:type="paragraph" w:customStyle="1" w:styleId="212">
    <w:name w:val="目录 21"/>
    <w:basedOn w:val="a1"/>
    <w:next w:val="a1"/>
    <w:uiPriority w:val="39"/>
    <w:qFormat/>
    <w:pPr>
      <w:ind w:leftChars="200" w:left="420"/>
    </w:pPr>
    <w:rPr>
      <w:rFonts w:eastAsia="黑体"/>
      <w:sz w:val="24"/>
    </w:rPr>
  </w:style>
  <w:style w:type="paragraph" w:customStyle="1" w:styleId="410">
    <w:name w:val="目录 41"/>
    <w:basedOn w:val="a1"/>
    <w:next w:val="a1"/>
    <w:uiPriority w:val="39"/>
    <w:qFormat/>
    <w:pPr>
      <w:ind w:leftChars="600" w:left="1260"/>
    </w:pPr>
  </w:style>
  <w:style w:type="paragraph" w:customStyle="1" w:styleId="91">
    <w:name w:val="目录 91"/>
    <w:basedOn w:val="a1"/>
    <w:next w:val="a1"/>
    <w:uiPriority w:val="39"/>
    <w:qFormat/>
    <w:pPr>
      <w:ind w:leftChars="1600" w:left="3360"/>
    </w:pPr>
  </w:style>
  <w:style w:type="paragraph" w:customStyle="1" w:styleId="311">
    <w:name w:val="目录 31"/>
    <w:basedOn w:val="a1"/>
    <w:next w:val="a1"/>
    <w:uiPriority w:val="39"/>
    <w:qFormat/>
    <w:pPr>
      <w:ind w:leftChars="400" w:left="840"/>
    </w:pPr>
    <w:rPr>
      <w:sz w:val="24"/>
    </w:rPr>
  </w:style>
  <w:style w:type="paragraph" w:customStyle="1" w:styleId="812">
    <w:name w:val="目录 81"/>
    <w:basedOn w:val="a1"/>
    <w:next w:val="a1"/>
    <w:uiPriority w:val="39"/>
    <w:qFormat/>
    <w:pPr>
      <w:ind w:leftChars="1400" w:left="2940"/>
    </w:pPr>
  </w:style>
  <w:style w:type="paragraph" w:customStyle="1" w:styleId="510">
    <w:name w:val="目录 51"/>
    <w:basedOn w:val="a1"/>
    <w:next w:val="a1"/>
    <w:uiPriority w:val="39"/>
    <w:qFormat/>
    <w:pPr>
      <w:ind w:leftChars="800" w:left="1680"/>
    </w:pPr>
  </w:style>
  <w:style w:type="paragraph" w:customStyle="1" w:styleId="710">
    <w:name w:val="目录 71"/>
    <w:basedOn w:val="a1"/>
    <w:next w:val="a1"/>
    <w:uiPriority w:val="39"/>
    <w:qFormat/>
    <w:pPr>
      <w:ind w:leftChars="1200" w:left="2520"/>
    </w:pPr>
  </w:style>
  <w:style w:type="paragraph" w:customStyle="1" w:styleId="14">
    <w:name w:val="正文首行缩进1"/>
    <w:basedOn w:val="ab"/>
    <w:qFormat/>
    <w:pPr>
      <w:ind w:firstLineChars="100" w:firstLine="420"/>
    </w:pPr>
    <w:rPr>
      <w:color w:val="auto"/>
    </w:rPr>
  </w:style>
  <w:style w:type="paragraph" w:customStyle="1" w:styleId="33">
    <w:name w:val="样式3"/>
    <w:basedOn w:val="a1"/>
    <w:qFormat/>
    <w:rPr>
      <w:sz w:val="24"/>
    </w:rPr>
  </w:style>
  <w:style w:type="paragraph" w:customStyle="1" w:styleId="Style17">
    <w:name w:val="_Style 17"/>
    <w:basedOn w:val="a1"/>
    <w:qFormat/>
  </w:style>
  <w:style w:type="paragraph" w:customStyle="1" w:styleId="TOC10">
    <w:name w:val="TOC 标题1"/>
    <w:basedOn w:val="11"/>
    <w:next w:val="a1"/>
    <w:uiPriority w:val="39"/>
    <w:qFormat/>
    <w:pPr>
      <w:numPr>
        <w:numId w:val="0"/>
      </w:numPr>
      <w:spacing w:before="480" w:line="276" w:lineRule="auto"/>
      <w:outlineLvl w:val="9"/>
    </w:pPr>
    <w:rPr>
      <w:rFonts w:ascii="Cambria" w:eastAsia="宋体" w:hAnsi="Cambria"/>
      <w:color w:val="365F91"/>
      <w:kern w:val="0"/>
      <w:sz w:val="28"/>
      <w:szCs w:val="28"/>
    </w:rPr>
  </w:style>
  <w:style w:type="paragraph" w:customStyle="1" w:styleId="NormalNoSpace">
    <w:name w:val="Normal No Space"/>
    <w:basedOn w:val="a1"/>
    <w:qFormat/>
    <w:pPr>
      <w:keepLines/>
      <w:overflowPunct w:val="0"/>
      <w:autoSpaceDE w:val="0"/>
      <w:autoSpaceDN w:val="0"/>
      <w:adjustRightInd w:val="0"/>
      <w:textAlignment w:val="baseline"/>
    </w:pPr>
    <w:rPr>
      <w:rFonts w:ascii="宋体"/>
      <w:kern w:val="0"/>
      <w:sz w:val="20"/>
      <w:szCs w:val="20"/>
    </w:rPr>
  </w:style>
  <w:style w:type="paragraph" w:customStyle="1" w:styleId="Verdana074">
    <w:name w:val="样式 (西文) Verdana (中文) 宋体 首行缩进:  0.74 厘米"/>
    <w:basedOn w:val="a1"/>
    <w:qFormat/>
    <w:pPr>
      <w:ind w:firstLineChars="225" w:firstLine="540"/>
    </w:pPr>
    <w:rPr>
      <w:rFonts w:ascii="宋体" w:hAnsi="宋体"/>
      <w:color w:val="000000"/>
      <w:sz w:val="24"/>
      <w:szCs w:val="40"/>
    </w:rPr>
  </w:style>
  <w:style w:type="paragraph" w:customStyle="1" w:styleId="26">
    <w:name w:val="正文 首行缩进:  2 字符"/>
    <w:basedOn w:val="a1"/>
    <w:qFormat/>
    <w:pPr>
      <w:ind w:firstLineChars="200" w:firstLine="200"/>
    </w:pPr>
    <w:rPr>
      <w:sz w:val="24"/>
      <w:szCs w:val="20"/>
    </w:rPr>
  </w:style>
  <w:style w:type="paragraph" w:customStyle="1" w:styleId="15">
    <w:name w:val="样式 宋体1"/>
    <w:basedOn w:val="a1"/>
    <w:qFormat/>
    <w:pPr>
      <w:spacing w:line="240" w:lineRule="atLeast"/>
      <w:ind w:firstLineChars="200" w:firstLine="200"/>
    </w:pPr>
    <w:rPr>
      <w:rFonts w:ascii="宋体" w:hAnsi="宋体" w:cs="宋体"/>
      <w:szCs w:val="20"/>
    </w:rPr>
  </w:style>
  <w:style w:type="paragraph" w:customStyle="1" w:styleId="16">
    <w:name w:val="1"/>
    <w:basedOn w:val="a1"/>
    <w:next w:val="31"/>
    <w:qFormat/>
    <w:pPr>
      <w:adjustRightInd w:val="0"/>
      <w:snapToGrid w:val="0"/>
      <w:ind w:firstLineChars="200" w:firstLine="480"/>
    </w:pPr>
    <w:rPr>
      <w:rFonts w:ascii="Verdana" w:hAnsi="Verdana"/>
      <w:sz w:val="24"/>
      <w:szCs w:val="18"/>
    </w:rPr>
  </w:style>
  <w:style w:type="paragraph" w:customStyle="1" w:styleId="27">
    <w:name w:val="样式 标题 2 + 宋体"/>
    <w:basedOn w:val="20"/>
    <w:qFormat/>
    <w:pPr>
      <w:numPr>
        <w:numId w:val="0"/>
      </w:numPr>
      <w:tabs>
        <w:tab w:val="clear" w:pos="709"/>
        <w:tab w:val="left" w:pos="576"/>
      </w:tabs>
      <w:spacing w:before="120" w:after="120" w:line="360" w:lineRule="auto"/>
      <w:ind w:left="576" w:hanging="576"/>
    </w:pPr>
    <w:rPr>
      <w:rFonts w:ascii="宋体" w:eastAsia="宋体" w:hAnsi="宋体"/>
      <w:szCs w:val="20"/>
    </w:rPr>
  </w:style>
  <w:style w:type="paragraph" w:customStyle="1" w:styleId="53">
    <w:name w:val="样式5"/>
    <w:basedOn w:val="20"/>
    <w:qFormat/>
    <w:pPr>
      <w:numPr>
        <w:numId w:val="0"/>
      </w:numPr>
      <w:tabs>
        <w:tab w:val="clear" w:pos="709"/>
        <w:tab w:val="left" w:pos="576"/>
      </w:tabs>
      <w:spacing w:before="120" w:after="120" w:line="360" w:lineRule="auto"/>
    </w:pPr>
    <w:rPr>
      <w:rFonts w:ascii="黑体"/>
      <w:bCs w:val="0"/>
      <w:szCs w:val="20"/>
    </w:rPr>
  </w:style>
  <w:style w:type="paragraph" w:customStyle="1" w:styleId="PDGInstructions">
    <w:name w:val="PDGInstructions"/>
    <w:basedOn w:val="a1"/>
    <w:qFormat/>
    <w:pPr>
      <w:spacing w:before="60"/>
      <w:ind w:right="360"/>
    </w:pPr>
    <w:rPr>
      <w:rFonts w:ascii="Garamond" w:hAnsi="Garamond"/>
      <w:color w:val="FF0000"/>
      <w:kern w:val="0"/>
      <w:sz w:val="24"/>
      <w:szCs w:val="20"/>
      <w:lang w:eastAsia="en-US"/>
    </w:rPr>
  </w:style>
  <w:style w:type="paragraph" w:customStyle="1" w:styleId="Style1">
    <w:name w:val="_Style 1"/>
    <w:basedOn w:val="a1"/>
    <w:uiPriority w:val="34"/>
    <w:qFormat/>
    <w:pPr>
      <w:ind w:firstLineChars="200" w:firstLine="420"/>
    </w:pPr>
  </w:style>
  <w:style w:type="paragraph" w:customStyle="1" w:styleId="MITreb7">
    <w:name w:val="MITreb7"/>
    <w:basedOn w:val="a1"/>
    <w:qFormat/>
    <w:pPr>
      <w:spacing w:before="40" w:line="60" w:lineRule="atLeast"/>
    </w:pPr>
    <w:rPr>
      <w:rFonts w:ascii="宋体" w:hAnsi="宋体"/>
      <w:color w:val="000000"/>
      <w:kern w:val="0"/>
      <w:sz w:val="14"/>
      <w:szCs w:val="20"/>
      <w:lang w:eastAsia="en-US"/>
    </w:rPr>
  </w:style>
  <w:style w:type="paragraph" w:customStyle="1" w:styleId="MIHeading2">
    <w:name w:val="MIHeading2"/>
    <w:basedOn w:val="20"/>
    <w:qFormat/>
    <w:pPr>
      <w:keepNext w:val="0"/>
      <w:numPr>
        <w:numId w:val="5"/>
      </w:numPr>
      <w:tabs>
        <w:tab w:val="clear" w:pos="709"/>
        <w:tab w:val="left" w:pos="576"/>
      </w:tabs>
      <w:spacing w:before="240" w:after="60" w:line="240" w:lineRule="auto"/>
    </w:pPr>
    <w:rPr>
      <w:rFonts w:ascii="宋体" w:eastAsia="宋体" w:hAnsi="宋体" w:cs="Arial"/>
      <w:iCs/>
      <w:kern w:val="0"/>
      <w:sz w:val="28"/>
      <w:szCs w:val="28"/>
      <w:u w:color="008080"/>
      <w:lang w:eastAsia="en-US"/>
    </w:rPr>
  </w:style>
  <w:style w:type="paragraph" w:customStyle="1" w:styleId="CM20">
    <w:name w:val="CM20"/>
    <w:basedOn w:val="Default"/>
    <w:next w:val="Default"/>
    <w:qFormat/>
    <w:pPr>
      <w:spacing w:line="316" w:lineRule="atLeast"/>
    </w:pPr>
    <w:rPr>
      <w:rFonts w:ascii="Arial" w:hAnsi="Arial" w:cs="Arial"/>
      <w:color w:val="auto"/>
    </w:rPr>
  </w:style>
  <w:style w:type="paragraph" w:customStyle="1" w:styleId="Default">
    <w:name w:val="Default"/>
    <w:qFormat/>
    <w:pPr>
      <w:widowControl w:val="0"/>
      <w:autoSpaceDE w:val="0"/>
      <w:autoSpaceDN w:val="0"/>
      <w:adjustRightInd w:val="0"/>
    </w:pPr>
    <w:rPr>
      <w:rFonts w:ascii="Garamond" w:hAnsi="Garamond" w:cs="Garamond"/>
      <w:color w:val="000000"/>
      <w:sz w:val="24"/>
      <w:szCs w:val="24"/>
    </w:rPr>
  </w:style>
  <w:style w:type="paragraph" w:customStyle="1" w:styleId="a">
    <w:name w:val="普通正文"/>
    <w:basedOn w:val="a1"/>
    <w:qFormat/>
    <w:pPr>
      <w:numPr>
        <w:numId w:val="6"/>
      </w:numPr>
      <w:adjustRightInd w:val="0"/>
      <w:spacing w:line="300" w:lineRule="auto"/>
      <w:textAlignment w:val="baseline"/>
    </w:pPr>
    <w:rPr>
      <w:rFonts w:ascii="宋体" w:hAnsi="宋体"/>
      <w:b/>
      <w:bCs/>
      <w:kern w:val="0"/>
      <w:sz w:val="24"/>
    </w:rPr>
  </w:style>
  <w:style w:type="paragraph" w:customStyle="1" w:styleId="17">
    <w:name w:val="样式 标题 1 + 四号"/>
    <w:basedOn w:val="11"/>
    <w:qFormat/>
    <w:pPr>
      <w:numPr>
        <w:numId w:val="0"/>
      </w:numPr>
      <w:tabs>
        <w:tab w:val="clear" w:pos="567"/>
        <w:tab w:val="left" w:pos="432"/>
      </w:tabs>
      <w:spacing w:before="240" w:after="240"/>
    </w:pPr>
    <w:rPr>
      <w:szCs w:val="30"/>
    </w:rPr>
  </w:style>
  <w:style w:type="paragraph" w:customStyle="1" w:styleId="28">
    <w:name w:val="样式 标题 2 + 小四 两端对齐"/>
    <w:basedOn w:val="20"/>
    <w:qFormat/>
    <w:pPr>
      <w:numPr>
        <w:numId w:val="0"/>
      </w:numPr>
      <w:tabs>
        <w:tab w:val="clear" w:pos="709"/>
        <w:tab w:val="left" w:pos="576"/>
      </w:tabs>
      <w:spacing w:before="120" w:after="120" w:line="360" w:lineRule="auto"/>
    </w:pPr>
    <w:rPr>
      <w:rFonts w:ascii="黑体" w:cs="宋体"/>
      <w:szCs w:val="28"/>
    </w:rPr>
  </w:style>
  <w:style w:type="paragraph" w:customStyle="1" w:styleId="42">
    <w:name w:val="样式4"/>
    <w:basedOn w:val="20"/>
    <w:qFormat/>
    <w:pPr>
      <w:numPr>
        <w:numId w:val="0"/>
      </w:numPr>
      <w:tabs>
        <w:tab w:val="clear" w:pos="709"/>
        <w:tab w:val="left" w:pos="576"/>
      </w:tabs>
      <w:spacing w:before="120" w:after="120" w:line="360" w:lineRule="auto"/>
      <w:ind w:left="578" w:hanging="578"/>
    </w:pPr>
    <w:rPr>
      <w:rFonts w:ascii="黑体"/>
      <w:bCs w:val="0"/>
      <w:szCs w:val="20"/>
    </w:rPr>
  </w:style>
  <w:style w:type="paragraph" w:customStyle="1" w:styleId="4CharCharCharCharCharChar">
    <w:name w:val="样式4 Char Char Char Char Char Char"/>
    <w:basedOn w:val="a1"/>
    <w:qFormat/>
    <w:pPr>
      <w:ind w:firstLineChars="200" w:firstLine="480"/>
    </w:pPr>
    <w:rPr>
      <w:rFonts w:cs="宋体"/>
      <w:color w:val="000000"/>
      <w:sz w:val="24"/>
    </w:rPr>
  </w:style>
  <w:style w:type="paragraph" w:customStyle="1" w:styleId="CM51">
    <w:name w:val="CM51"/>
    <w:basedOn w:val="Default"/>
    <w:next w:val="Default"/>
    <w:qFormat/>
    <w:pPr>
      <w:spacing w:after="280"/>
    </w:pPr>
    <w:rPr>
      <w:rFonts w:ascii="Arial" w:hAnsi="Arial" w:cs="Arial"/>
      <w:color w:val="auto"/>
    </w:rPr>
  </w:style>
  <w:style w:type="paragraph" w:customStyle="1" w:styleId="43">
    <w:name w:val="样式4 + 加粗"/>
    <w:basedOn w:val="a1"/>
    <w:qFormat/>
    <w:pPr>
      <w:ind w:firstLineChars="200" w:firstLine="482"/>
    </w:pPr>
    <w:rPr>
      <w:b/>
      <w:bCs/>
      <w:color w:val="000000"/>
      <w:kern w:val="0"/>
      <w:sz w:val="24"/>
      <w:szCs w:val="20"/>
    </w:rPr>
  </w:style>
  <w:style w:type="paragraph" w:customStyle="1" w:styleId="CM44">
    <w:name w:val="CM44"/>
    <w:basedOn w:val="Default"/>
    <w:next w:val="Default"/>
    <w:qFormat/>
    <w:pPr>
      <w:spacing w:after="103"/>
    </w:pPr>
    <w:rPr>
      <w:rFonts w:cs="Times New Roman"/>
      <w:color w:val="auto"/>
    </w:rPr>
  </w:style>
  <w:style w:type="paragraph" w:customStyle="1" w:styleId="CM4">
    <w:name w:val="CM4"/>
    <w:basedOn w:val="Default"/>
    <w:next w:val="Default"/>
    <w:qFormat/>
    <w:pPr>
      <w:spacing w:line="316" w:lineRule="atLeast"/>
    </w:pPr>
    <w:rPr>
      <w:rFonts w:ascii="Arial" w:hAnsi="Arial" w:cs="Arial"/>
      <w:color w:val="auto"/>
    </w:rPr>
  </w:style>
  <w:style w:type="paragraph" w:customStyle="1" w:styleId="CharCharChar">
    <w:name w:val="Char Char Char"/>
    <w:basedOn w:val="a1"/>
    <w:qFormat/>
  </w:style>
  <w:style w:type="paragraph" w:customStyle="1" w:styleId="aff5">
    <w:name w:val="规范正文"/>
    <w:basedOn w:val="a1"/>
    <w:qFormat/>
    <w:pPr>
      <w:adjustRightInd w:val="0"/>
      <w:ind w:left="480"/>
      <w:textAlignment w:val="baseline"/>
    </w:pPr>
    <w:rPr>
      <w:kern w:val="0"/>
      <w:sz w:val="24"/>
      <w:szCs w:val="20"/>
    </w:rPr>
  </w:style>
  <w:style w:type="paragraph" w:customStyle="1" w:styleId="aff6">
    <w:name w:val="首行缩进"/>
    <w:basedOn w:val="a1"/>
    <w:qFormat/>
    <w:pPr>
      <w:ind w:firstLineChars="200" w:firstLine="480"/>
    </w:pPr>
    <w:rPr>
      <w:sz w:val="24"/>
      <w:szCs w:val="20"/>
    </w:rPr>
  </w:style>
  <w:style w:type="paragraph" w:customStyle="1" w:styleId="4">
    <w:name w:val="标题4"/>
    <w:basedOn w:val="a1"/>
    <w:qFormat/>
    <w:pPr>
      <w:numPr>
        <w:ilvl w:val="3"/>
        <w:numId w:val="7"/>
      </w:numPr>
      <w:outlineLvl w:val="3"/>
    </w:pPr>
    <w:rPr>
      <w:rFonts w:ascii="宋体" w:hAnsi="宋体"/>
      <w:b/>
      <w:sz w:val="24"/>
    </w:rPr>
  </w:style>
  <w:style w:type="paragraph" w:customStyle="1" w:styleId="ALTZ">
    <w:name w:val="ALT+Z"/>
    <w:basedOn w:val="a1"/>
    <w:next w:val="a5"/>
    <w:qFormat/>
    <w:pPr>
      <w:ind w:firstLineChars="200" w:firstLine="420"/>
    </w:pPr>
  </w:style>
  <w:style w:type="paragraph" w:customStyle="1" w:styleId="18">
    <w:name w:val="列表段落1"/>
    <w:basedOn w:val="a1"/>
    <w:uiPriority w:val="34"/>
    <w:qFormat/>
    <w:pPr>
      <w:ind w:firstLineChars="200" w:firstLine="420"/>
    </w:pPr>
  </w:style>
  <w:style w:type="paragraph" w:customStyle="1" w:styleId="aff7">
    <w:name w:val="标记段落"/>
    <w:basedOn w:val="a1"/>
    <w:qFormat/>
    <w:pPr>
      <w:spacing w:beforeLines="50" w:before="156" w:afterLines="50" w:after="156" w:line="100" w:lineRule="atLeast"/>
      <w:ind w:left="825" w:hanging="825"/>
    </w:pPr>
    <w:rPr>
      <w:rFonts w:ascii="宋体" w:hAnsi="宋体"/>
      <w:b/>
      <w:kern w:val="0"/>
      <w:sz w:val="24"/>
      <w:szCs w:val="21"/>
    </w:rPr>
  </w:style>
  <w:style w:type="paragraph" w:customStyle="1" w:styleId="4CharChar">
    <w:name w:val="样式4 Char Char"/>
    <w:basedOn w:val="a1"/>
    <w:qFormat/>
    <w:pPr>
      <w:ind w:firstLineChars="200" w:firstLine="480"/>
    </w:pPr>
    <w:rPr>
      <w:rFonts w:cs="宋体"/>
      <w:color w:val="000000"/>
      <w:sz w:val="24"/>
    </w:rPr>
  </w:style>
  <w:style w:type="paragraph" w:customStyle="1" w:styleId="29">
    <w:name w:val="样式 标题 2 + 两端对齐"/>
    <w:basedOn w:val="20"/>
    <w:qFormat/>
    <w:pPr>
      <w:numPr>
        <w:numId w:val="0"/>
      </w:numPr>
      <w:tabs>
        <w:tab w:val="clear" w:pos="709"/>
        <w:tab w:val="left" w:pos="576"/>
      </w:tabs>
      <w:spacing w:before="120" w:after="120" w:line="360" w:lineRule="auto"/>
    </w:pPr>
    <w:rPr>
      <w:rFonts w:ascii="黑体" w:cs="宋体"/>
    </w:rPr>
  </w:style>
  <w:style w:type="paragraph" w:customStyle="1" w:styleId="MIHeading1">
    <w:name w:val="MIHeading1"/>
    <w:basedOn w:val="11"/>
    <w:qFormat/>
    <w:pPr>
      <w:keepLines w:val="0"/>
      <w:numPr>
        <w:numId w:val="5"/>
      </w:numPr>
      <w:shd w:val="clear" w:color="auto" w:fill="008080"/>
      <w:tabs>
        <w:tab w:val="clear" w:pos="567"/>
        <w:tab w:val="left" w:pos="432"/>
      </w:tabs>
      <w:spacing w:after="60" w:line="240" w:lineRule="auto"/>
    </w:pPr>
    <w:rPr>
      <w:rFonts w:ascii="宋体" w:hAnsi="宋体" w:cs="Arial"/>
      <w:color w:val="FFFFFF"/>
      <w:kern w:val="32"/>
      <w:sz w:val="36"/>
      <w:szCs w:val="32"/>
      <w:lang w:eastAsia="en-US"/>
    </w:rPr>
  </w:style>
  <w:style w:type="paragraph" w:customStyle="1" w:styleId="2a">
    <w:name w:val="样式2"/>
    <w:basedOn w:val="11"/>
    <w:next w:val="a1"/>
    <w:qFormat/>
    <w:pPr>
      <w:numPr>
        <w:numId w:val="0"/>
      </w:numPr>
      <w:tabs>
        <w:tab w:val="clear" w:pos="567"/>
        <w:tab w:val="left" w:pos="432"/>
      </w:tabs>
      <w:spacing w:line="420" w:lineRule="exact"/>
    </w:pPr>
    <w:rPr>
      <w:rFonts w:ascii="宋体" w:hAnsi="宋体"/>
      <w:bCs w:val="0"/>
    </w:rPr>
  </w:style>
  <w:style w:type="paragraph" w:customStyle="1" w:styleId="10">
    <w:name w:val="列表1"/>
    <w:basedOn w:val="a1"/>
    <w:qFormat/>
    <w:pPr>
      <w:numPr>
        <w:numId w:val="8"/>
      </w:numPr>
      <w:tabs>
        <w:tab w:val="clear" w:pos="851"/>
        <w:tab w:val="left" w:pos="1778"/>
      </w:tabs>
      <w:adjustRightInd w:val="0"/>
      <w:spacing w:line="300" w:lineRule="auto"/>
      <w:ind w:left="1758" w:hanging="340"/>
      <w:textAlignment w:val="baseline"/>
    </w:pPr>
    <w:rPr>
      <w:rFonts w:ascii="宋体"/>
      <w:kern w:val="0"/>
      <w:sz w:val="28"/>
      <w:szCs w:val="20"/>
    </w:rPr>
  </w:style>
  <w:style w:type="paragraph" w:customStyle="1" w:styleId="MITreb7Bold">
    <w:name w:val="MITreb7Bold"/>
    <w:basedOn w:val="a1"/>
    <w:qFormat/>
    <w:pPr>
      <w:spacing w:before="40"/>
      <w:jc w:val="center"/>
    </w:pPr>
    <w:rPr>
      <w:rFonts w:ascii="宋体" w:hAnsi="宋体"/>
      <w:b/>
      <w:color w:val="FFFFFF"/>
      <w:kern w:val="0"/>
      <w:sz w:val="14"/>
      <w:szCs w:val="20"/>
      <w:lang w:eastAsia="en-US"/>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red4">
    <w:name w:val="red4"/>
    <w:basedOn w:val="a2"/>
    <w:rPr>
      <w:color w:val="FF0000"/>
    </w:rPr>
  </w:style>
  <w:style w:type="character" w:customStyle="1" w:styleId="zfbpay">
    <w:name w:val="zfbpay"/>
    <w:basedOn w:val="a2"/>
  </w:style>
  <w:style w:type="character" w:customStyle="1" w:styleId="dec">
    <w:name w:val="dec"/>
    <w:basedOn w:val="a2"/>
  </w:style>
  <w:style w:type="character" w:customStyle="1" w:styleId="weixin-standby-icon">
    <w:name w:val="weixin-standby-icon"/>
    <w:basedOn w:val="a2"/>
  </w:style>
  <w:style w:type="character" w:customStyle="1" w:styleId="navselect">
    <w:name w:val="navselect"/>
    <w:basedOn w:val="a2"/>
    <w:rPr>
      <w:color w:val="333333"/>
      <w:bdr w:val="single" w:sz="2" w:space="0" w:color="FF7700"/>
      <w:shd w:val="clear" w:color="auto" w:fill="FFFFFF"/>
    </w:rPr>
  </w:style>
  <w:style w:type="character" w:customStyle="1" w:styleId="upload">
    <w:name w:val="upload"/>
    <w:basedOn w:val="a2"/>
  </w:style>
  <w:style w:type="character" w:customStyle="1" w:styleId="fr">
    <w:name w:val="fr"/>
    <w:basedOn w:val="a2"/>
  </w:style>
  <w:style w:type="character" w:customStyle="1" w:styleId="pages">
    <w:name w:val="pages"/>
    <w:basedOn w:val="a2"/>
    <w:rPr>
      <w:color w:val="999999"/>
    </w:rPr>
  </w:style>
  <w:style w:type="character" w:customStyle="1" w:styleId="onpay">
    <w:name w:val="onpay"/>
    <w:basedOn w:val="a2"/>
    <w:qFormat/>
    <w:rPr>
      <w:bdr w:val="single" w:sz="8" w:space="0" w:color="F69C00"/>
    </w:rPr>
  </w:style>
  <w:style w:type="character" w:customStyle="1" w:styleId="wxpay">
    <w:name w:val="wxpay"/>
    <w:basedOn w:val="a2"/>
  </w:style>
  <w:style w:type="character" w:customStyle="1" w:styleId="wxstandby">
    <w:name w:val="wxstandby"/>
    <w:basedOn w:val="a2"/>
  </w:style>
  <w:style w:type="character" w:customStyle="1" w:styleId="weixin-icon">
    <w:name w:val="weixin-icon"/>
    <w:basedOn w:val="a2"/>
  </w:style>
  <w:style w:type="character" w:customStyle="1" w:styleId="qqpay">
    <w:name w:val="qqpay"/>
    <w:basedOn w:val="a2"/>
    <w:qFormat/>
  </w:style>
  <w:style w:type="character" w:customStyle="1" w:styleId="doc1">
    <w:name w:val="doc1"/>
    <w:basedOn w:val="a2"/>
  </w:style>
  <w:style w:type="character" w:customStyle="1" w:styleId="hover49">
    <w:name w:val="hover49"/>
    <w:basedOn w:val="a2"/>
  </w:style>
  <w:style w:type="character" w:customStyle="1" w:styleId="update">
    <w:name w:val="update"/>
    <w:basedOn w:val="a2"/>
  </w:style>
  <w:style w:type="character" w:customStyle="1" w:styleId="input">
    <w:name w:val="input"/>
    <w:basedOn w:val="a2"/>
  </w:style>
  <w:style w:type="character" w:customStyle="1" w:styleId="password">
    <w:name w:val="password"/>
    <w:basedOn w:val="a2"/>
  </w:style>
  <w:style w:type="character" w:customStyle="1" w:styleId="authcode">
    <w:name w:val="authcode"/>
    <w:basedOn w:val="a2"/>
  </w:style>
  <w:style w:type="character" w:customStyle="1" w:styleId="load">
    <w:name w:val="load"/>
    <w:basedOn w:val="a2"/>
    <w:rPr>
      <w:bdr w:val="single" w:sz="2" w:space="0" w:color="EEEEEE"/>
    </w:rPr>
  </w:style>
  <w:style w:type="character" w:customStyle="1" w:styleId="zm6olrabive1">
    <w:name w:val="zm6olrabive1"/>
    <w:basedOn w:val="a2"/>
    <w:rPr>
      <w:sz w:val="0"/>
      <w:szCs w:val="0"/>
    </w:rPr>
  </w:style>
  <w:style w:type="character" w:customStyle="1" w:styleId="fs9xgk5wc0a1">
    <w:name w:val="fs9xgk5wc0a1"/>
    <w:basedOn w:val="a2"/>
    <w:rPr>
      <w:sz w:val="0"/>
      <w:szCs w:val="0"/>
    </w:rPr>
  </w:style>
  <w:style w:type="character" w:customStyle="1" w:styleId="aa">
    <w:name w:val="批注文字 字符"/>
    <w:basedOn w:val="a2"/>
    <w:link w:val="a9"/>
    <w:uiPriority w:val="99"/>
    <w:semiHidden/>
    <w:rPr>
      <w:rFonts w:ascii="Calibri" w:hAnsi="Calibri"/>
      <w:kern w:val="2"/>
      <w:sz w:val="21"/>
      <w:szCs w:val="24"/>
    </w:rPr>
  </w:style>
  <w:style w:type="character" w:customStyle="1" w:styleId="afd">
    <w:name w:val="批注主题 字符"/>
    <w:basedOn w:val="aa"/>
    <w:link w:val="afc"/>
    <w:uiPriority w:val="99"/>
    <w:semiHidden/>
    <w:rPr>
      <w:rFonts w:ascii="Calibri" w:hAnsi="Calibri"/>
      <w:b/>
      <w:bCs/>
      <w:kern w:val="2"/>
      <w:sz w:val="21"/>
      <w:szCs w:val="24"/>
    </w:rPr>
  </w:style>
  <w:style w:type="paragraph" w:customStyle="1" w:styleId="TOC20">
    <w:name w:val="TOC 标题2"/>
    <w:basedOn w:val="11"/>
    <w:next w:val="a1"/>
    <w:uiPriority w:val="39"/>
    <w:unhideWhenUsed/>
    <w:qFormat/>
    <w:pPr>
      <w:numPr>
        <w:numId w:val="0"/>
      </w:numPr>
      <w:tabs>
        <w:tab w:val="clear" w:pos="567"/>
      </w:tabs>
      <w:spacing w:before="24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aff8">
    <w:name w:val="List Paragraph"/>
    <w:basedOn w:val="a1"/>
    <w:uiPriority w:val="34"/>
    <w:qFormat/>
    <w:pPr>
      <w:widowControl w:val="0"/>
      <w:ind w:firstLineChars="200" w:firstLine="420"/>
    </w:pPr>
    <w:rPr>
      <w:rFonts w:asciiTheme="minorHAnsi" w:eastAsiaTheme="minorEastAsia" w:hAnsiTheme="minorHAnsi" w:cstheme="minorBidi"/>
      <w:szCs w:val="22"/>
    </w:rPr>
  </w:style>
  <w:style w:type="character" w:customStyle="1" w:styleId="Char1">
    <w:name w:val="页眉 Char1"/>
    <w:basedOn w:val="a2"/>
    <w:uiPriority w:val="99"/>
    <w:qFormat/>
    <w:rPr>
      <w:sz w:val="18"/>
      <w:szCs w:val="18"/>
    </w:rPr>
  </w:style>
  <w:style w:type="character" w:customStyle="1" w:styleId="Char2">
    <w:name w:val="页脚 Char2"/>
    <w:basedOn w:val="a2"/>
    <w:uiPriority w:val="99"/>
    <w:qFormat/>
    <w:rPr>
      <w:sz w:val="18"/>
      <w:szCs w:val="18"/>
    </w:rPr>
  </w:style>
  <w:style w:type="character" w:customStyle="1" w:styleId="bjh-p">
    <w:name w:val="bjh-p"/>
    <w:basedOn w:val="a2"/>
    <w:rsid w:val="004A4E21"/>
  </w:style>
  <w:style w:type="paragraph" w:styleId="aff9">
    <w:name w:val="endnote text"/>
    <w:basedOn w:val="a1"/>
    <w:link w:val="affa"/>
    <w:uiPriority w:val="99"/>
    <w:semiHidden/>
    <w:unhideWhenUsed/>
    <w:rsid w:val="00DD061B"/>
    <w:pPr>
      <w:snapToGrid w:val="0"/>
      <w:jc w:val="left"/>
    </w:pPr>
  </w:style>
  <w:style w:type="character" w:customStyle="1" w:styleId="affa">
    <w:name w:val="尾注文本 字符"/>
    <w:basedOn w:val="a2"/>
    <w:link w:val="aff9"/>
    <w:uiPriority w:val="99"/>
    <w:semiHidden/>
    <w:rsid w:val="00DD061B"/>
    <w:rPr>
      <w:rFonts w:ascii="Calibri" w:hAnsi="Calibri"/>
      <w:kern w:val="2"/>
      <w:sz w:val="21"/>
      <w:szCs w:val="24"/>
    </w:rPr>
  </w:style>
  <w:style w:type="character" w:styleId="affb">
    <w:name w:val="endnote reference"/>
    <w:basedOn w:val="a2"/>
    <w:uiPriority w:val="99"/>
    <w:semiHidden/>
    <w:unhideWhenUsed/>
    <w:rsid w:val="00DD061B"/>
    <w:rPr>
      <w:vertAlign w:val="superscript"/>
    </w:rPr>
  </w:style>
  <w:style w:type="paragraph" w:styleId="affc">
    <w:name w:val="footnote text"/>
    <w:basedOn w:val="a1"/>
    <w:link w:val="affd"/>
    <w:uiPriority w:val="99"/>
    <w:semiHidden/>
    <w:unhideWhenUsed/>
    <w:rsid w:val="00DD061B"/>
    <w:pPr>
      <w:snapToGrid w:val="0"/>
      <w:jc w:val="left"/>
    </w:pPr>
    <w:rPr>
      <w:sz w:val="18"/>
      <w:szCs w:val="18"/>
    </w:rPr>
  </w:style>
  <w:style w:type="character" w:customStyle="1" w:styleId="affd">
    <w:name w:val="脚注文本 字符"/>
    <w:basedOn w:val="a2"/>
    <w:link w:val="affc"/>
    <w:uiPriority w:val="99"/>
    <w:semiHidden/>
    <w:rsid w:val="00DD061B"/>
    <w:rPr>
      <w:rFonts w:ascii="Calibri" w:hAnsi="Calibri"/>
      <w:kern w:val="2"/>
      <w:sz w:val="18"/>
      <w:szCs w:val="18"/>
    </w:rPr>
  </w:style>
  <w:style w:type="character" w:styleId="affe">
    <w:name w:val="footnote reference"/>
    <w:basedOn w:val="a2"/>
    <w:uiPriority w:val="99"/>
    <w:semiHidden/>
    <w:unhideWhenUsed/>
    <w:rsid w:val="00DD061B"/>
    <w:rPr>
      <w:vertAlign w:val="superscript"/>
    </w:rPr>
  </w:style>
  <w:style w:type="paragraph" w:customStyle="1" w:styleId="19">
    <w:name w:val="正文1"/>
    <w:basedOn w:val="a1"/>
    <w:next w:val="a1"/>
    <w:link w:val="1Char"/>
    <w:qFormat/>
    <w:rsid w:val="00EE0A4E"/>
    <w:pPr>
      <w:widowControl w:val="0"/>
      <w:spacing w:before="0" w:after="0"/>
    </w:pPr>
    <w:rPr>
      <w:rFonts w:eastAsiaTheme="minorEastAsia"/>
      <w:szCs w:val="22"/>
    </w:rPr>
  </w:style>
  <w:style w:type="character" w:customStyle="1" w:styleId="1Char">
    <w:name w:val="正文1 Char"/>
    <w:link w:val="19"/>
    <w:qFormat/>
    <w:rsid w:val="00EE0A4E"/>
    <w:rPr>
      <w:rFonts w:ascii="Calibri" w:eastAsiaTheme="minorEastAsia" w:hAnsi="Calibri"/>
      <w:kern w:val="2"/>
      <w:sz w:val="21"/>
      <w:szCs w:val="22"/>
    </w:rPr>
  </w:style>
  <w:style w:type="paragraph" w:customStyle="1" w:styleId="afff">
    <w:name w:val="真·正文"/>
    <w:basedOn w:val="a1"/>
    <w:uiPriority w:val="99"/>
    <w:qFormat/>
    <w:rsid w:val="0061626A"/>
    <w:pPr>
      <w:widowControl w:val="0"/>
      <w:spacing w:before="0" w:after="0"/>
      <w:ind w:firstLineChars="200" w:firstLine="200"/>
    </w:pPr>
    <w:rPr>
      <w:rFonts w:eastAsiaTheme="minorEastAsia"/>
      <w:szCs w:val="22"/>
    </w:rPr>
  </w:style>
  <w:style w:type="paragraph" w:styleId="afff0">
    <w:name w:val="Revision"/>
    <w:hidden/>
    <w:uiPriority w:val="99"/>
    <w:semiHidden/>
    <w:rsid w:val="00795171"/>
    <w:pPr>
      <w:spacing w:before="0" w:after="0" w:line="240" w:lineRule="auto"/>
      <w:jc w:val="left"/>
    </w:pPr>
    <w:rPr>
      <w:rFonts w:ascii="Calibri" w:hAnsi="Calibri"/>
      <w:kern w:val="2"/>
      <w:sz w:val="21"/>
      <w:szCs w:val="24"/>
    </w:rPr>
  </w:style>
  <w:style w:type="paragraph" w:styleId="TOC">
    <w:name w:val="TOC Heading"/>
    <w:basedOn w:val="11"/>
    <w:next w:val="a1"/>
    <w:uiPriority w:val="39"/>
    <w:unhideWhenUsed/>
    <w:qFormat/>
    <w:rsid w:val="002875A2"/>
    <w:pPr>
      <w:numPr>
        <w:numId w:val="0"/>
      </w:numPr>
      <w:tabs>
        <w:tab w:val="clear" w:pos="567"/>
      </w:tabs>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styleId="afff1">
    <w:name w:val="Unresolved Mention"/>
    <w:basedOn w:val="a2"/>
    <w:uiPriority w:val="99"/>
    <w:semiHidden/>
    <w:unhideWhenUsed/>
    <w:rsid w:val="00DD4ACD"/>
    <w:rPr>
      <w:color w:val="605E5C"/>
      <w:shd w:val="clear" w:color="auto" w:fill="E1DFDD"/>
    </w:rPr>
  </w:style>
  <w:style w:type="character" w:styleId="afff2">
    <w:name w:val="Intense Reference"/>
    <w:basedOn w:val="a2"/>
    <w:uiPriority w:val="32"/>
    <w:qFormat/>
    <w:rsid w:val="00B849C3"/>
    <w:rPr>
      <w:b/>
      <w:bCs/>
      <w:smallCaps/>
      <w:color w:val="4472C4" w:themeColor="accent1"/>
      <w:spacing w:val="5"/>
    </w:rPr>
  </w:style>
  <w:style w:type="character" w:styleId="afff3">
    <w:name w:val="Subtle Reference"/>
    <w:basedOn w:val="a2"/>
    <w:uiPriority w:val="31"/>
    <w:qFormat/>
    <w:rsid w:val="00B849C3"/>
    <w:rPr>
      <w:smallCaps/>
      <w:color w:val="5A5A5A" w:themeColor="text1" w:themeTint="A5"/>
    </w:rPr>
  </w:style>
  <w:style w:type="character" w:styleId="afff4">
    <w:name w:val="Intense Emphasis"/>
    <w:basedOn w:val="a2"/>
    <w:uiPriority w:val="21"/>
    <w:qFormat/>
    <w:rsid w:val="00B849C3"/>
    <w:rPr>
      <w:i/>
      <w:iCs/>
      <w:color w:val="4472C4" w:themeColor="accent1"/>
    </w:rPr>
  </w:style>
  <w:style w:type="table" w:customStyle="1" w:styleId="1a">
    <w:name w:val="网格型1"/>
    <w:basedOn w:val="a3"/>
    <w:next w:val="afe"/>
    <w:unhideWhenUsed/>
    <w:qFormat/>
    <w:rsid w:val="0009632D"/>
    <w:pPr>
      <w:spacing w:before="0" w:after="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eedback">
    <w:name w:val="feedback"/>
    <w:basedOn w:val="a1"/>
    <w:rsid w:val="00083542"/>
    <w:pPr>
      <w:spacing w:before="100" w:beforeAutospacing="1" w:after="100" w:afterAutospacing="1" w:line="240" w:lineRule="auto"/>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69649">
      <w:bodyDiv w:val="1"/>
      <w:marLeft w:val="0"/>
      <w:marRight w:val="0"/>
      <w:marTop w:val="0"/>
      <w:marBottom w:val="0"/>
      <w:divBdr>
        <w:top w:val="none" w:sz="0" w:space="0" w:color="auto"/>
        <w:left w:val="none" w:sz="0" w:space="0" w:color="auto"/>
        <w:bottom w:val="none" w:sz="0" w:space="0" w:color="auto"/>
        <w:right w:val="none" w:sz="0" w:space="0" w:color="auto"/>
      </w:divBdr>
    </w:div>
    <w:div w:id="54352083">
      <w:bodyDiv w:val="1"/>
      <w:marLeft w:val="0"/>
      <w:marRight w:val="0"/>
      <w:marTop w:val="0"/>
      <w:marBottom w:val="0"/>
      <w:divBdr>
        <w:top w:val="none" w:sz="0" w:space="0" w:color="auto"/>
        <w:left w:val="none" w:sz="0" w:space="0" w:color="auto"/>
        <w:bottom w:val="none" w:sz="0" w:space="0" w:color="auto"/>
        <w:right w:val="none" w:sz="0" w:space="0" w:color="auto"/>
      </w:divBdr>
      <w:divsChild>
        <w:div w:id="448278194">
          <w:marLeft w:val="0"/>
          <w:marRight w:val="0"/>
          <w:marTop w:val="0"/>
          <w:marBottom w:val="225"/>
          <w:divBdr>
            <w:top w:val="none" w:sz="0" w:space="0" w:color="auto"/>
            <w:left w:val="none" w:sz="0" w:space="0" w:color="auto"/>
            <w:bottom w:val="none" w:sz="0" w:space="0" w:color="auto"/>
            <w:right w:val="none" w:sz="0" w:space="0" w:color="auto"/>
          </w:divBdr>
        </w:div>
      </w:divsChild>
    </w:div>
    <w:div w:id="120657204">
      <w:bodyDiv w:val="1"/>
      <w:marLeft w:val="0"/>
      <w:marRight w:val="0"/>
      <w:marTop w:val="0"/>
      <w:marBottom w:val="0"/>
      <w:divBdr>
        <w:top w:val="none" w:sz="0" w:space="0" w:color="auto"/>
        <w:left w:val="none" w:sz="0" w:space="0" w:color="auto"/>
        <w:bottom w:val="none" w:sz="0" w:space="0" w:color="auto"/>
        <w:right w:val="none" w:sz="0" w:space="0" w:color="auto"/>
      </w:divBdr>
    </w:div>
    <w:div w:id="389887911">
      <w:bodyDiv w:val="1"/>
      <w:marLeft w:val="0"/>
      <w:marRight w:val="0"/>
      <w:marTop w:val="0"/>
      <w:marBottom w:val="0"/>
      <w:divBdr>
        <w:top w:val="none" w:sz="0" w:space="0" w:color="auto"/>
        <w:left w:val="none" w:sz="0" w:space="0" w:color="auto"/>
        <w:bottom w:val="none" w:sz="0" w:space="0" w:color="auto"/>
        <w:right w:val="none" w:sz="0" w:space="0" w:color="auto"/>
      </w:divBdr>
    </w:div>
    <w:div w:id="620039702">
      <w:bodyDiv w:val="1"/>
      <w:marLeft w:val="0"/>
      <w:marRight w:val="0"/>
      <w:marTop w:val="0"/>
      <w:marBottom w:val="0"/>
      <w:divBdr>
        <w:top w:val="none" w:sz="0" w:space="0" w:color="auto"/>
        <w:left w:val="none" w:sz="0" w:space="0" w:color="auto"/>
        <w:bottom w:val="none" w:sz="0" w:space="0" w:color="auto"/>
        <w:right w:val="none" w:sz="0" w:space="0" w:color="auto"/>
      </w:divBdr>
    </w:div>
    <w:div w:id="659579544">
      <w:bodyDiv w:val="1"/>
      <w:marLeft w:val="0"/>
      <w:marRight w:val="0"/>
      <w:marTop w:val="0"/>
      <w:marBottom w:val="0"/>
      <w:divBdr>
        <w:top w:val="none" w:sz="0" w:space="0" w:color="auto"/>
        <w:left w:val="none" w:sz="0" w:space="0" w:color="auto"/>
        <w:bottom w:val="none" w:sz="0" w:space="0" w:color="auto"/>
        <w:right w:val="none" w:sz="0" w:space="0" w:color="auto"/>
      </w:divBdr>
    </w:div>
    <w:div w:id="766465606">
      <w:bodyDiv w:val="1"/>
      <w:marLeft w:val="0"/>
      <w:marRight w:val="0"/>
      <w:marTop w:val="0"/>
      <w:marBottom w:val="0"/>
      <w:divBdr>
        <w:top w:val="none" w:sz="0" w:space="0" w:color="auto"/>
        <w:left w:val="none" w:sz="0" w:space="0" w:color="auto"/>
        <w:bottom w:val="none" w:sz="0" w:space="0" w:color="auto"/>
        <w:right w:val="none" w:sz="0" w:space="0" w:color="auto"/>
      </w:divBdr>
      <w:divsChild>
        <w:div w:id="911231228">
          <w:marLeft w:val="0"/>
          <w:marRight w:val="0"/>
          <w:marTop w:val="0"/>
          <w:marBottom w:val="225"/>
          <w:divBdr>
            <w:top w:val="none" w:sz="0" w:space="0" w:color="auto"/>
            <w:left w:val="none" w:sz="0" w:space="0" w:color="auto"/>
            <w:bottom w:val="none" w:sz="0" w:space="0" w:color="auto"/>
            <w:right w:val="none" w:sz="0" w:space="0" w:color="auto"/>
          </w:divBdr>
        </w:div>
        <w:div w:id="38434411">
          <w:marLeft w:val="0"/>
          <w:marRight w:val="0"/>
          <w:marTop w:val="0"/>
          <w:marBottom w:val="225"/>
          <w:divBdr>
            <w:top w:val="none" w:sz="0" w:space="0" w:color="auto"/>
            <w:left w:val="none" w:sz="0" w:space="0" w:color="auto"/>
            <w:bottom w:val="none" w:sz="0" w:space="0" w:color="auto"/>
            <w:right w:val="none" w:sz="0" w:space="0" w:color="auto"/>
          </w:divBdr>
        </w:div>
        <w:div w:id="218178155">
          <w:marLeft w:val="0"/>
          <w:marRight w:val="0"/>
          <w:marTop w:val="0"/>
          <w:marBottom w:val="225"/>
          <w:divBdr>
            <w:top w:val="none" w:sz="0" w:space="0" w:color="auto"/>
            <w:left w:val="none" w:sz="0" w:space="0" w:color="auto"/>
            <w:bottom w:val="none" w:sz="0" w:space="0" w:color="auto"/>
            <w:right w:val="none" w:sz="0" w:space="0" w:color="auto"/>
          </w:divBdr>
        </w:div>
        <w:div w:id="1713267223">
          <w:marLeft w:val="0"/>
          <w:marRight w:val="0"/>
          <w:marTop w:val="0"/>
          <w:marBottom w:val="225"/>
          <w:divBdr>
            <w:top w:val="none" w:sz="0" w:space="0" w:color="auto"/>
            <w:left w:val="none" w:sz="0" w:space="0" w:color="auto"/>
            <w:bottom w:val="none" w:sz="0" w:space="0" w:color="auto"/>
            <w:right w:val="none" w:sz="0" w:space="0" w:color="auto"/>
          </w:divBdr>
        </w:div>
        <w:div w:id="1039167579">
          <w:marLeft w:val="0"/>
          <w:marRight w:val="0"/>
          <w:marTop w:val="0"/>
          <w:marBottom w:val="225"/>
          <w:divBdr>
            <w:top w:val="none" w:sz="0" w:space="0" w:color="auto"/>
            <w:left w:val="none" w:sz="0" w:space="0" w:color="auto"/>
            <w:bottom w:val="none" w:sz="0" w:space="0" w:color="auto"/>
            <w:right w:val="none" w:sz="0" w:space="0" w:color="auto"/>
          </w:divBdr>
        </w:div>
        <w:div w:id="219246342">
          <w:marLeft w:val="0"/>
          <w:marRight w:val="0"/>
          <w:marTop w:val="0"/>
          <w:marBottom w:val="225"/>
          <w:divBdr>
            <w:top w:val="none" w:sz="0" w:space="0" w:color="auto"/>
            <w:left w:val="none" w:sz="0" w:space="0" w:color="auto"/>
            <w:bottom w:val="none" w:sz="0" w:space="0" w:color="auto"/>
            <w:right w:val="none" w:sz="0" w:space="0" w:color="auto"/>
          </w:divBdr>
        </w:div>
        <w:div w:id="1612125213">
          <w:marLeft w:val="0"/>
          <w:marRight w:val="0"/>
          <w:marTop w:val="0"/>
          <w:marBottom w:val="225"/>
          <w:divBdr>
            <w:top w:val="none" w:sz="0" w:space="0" w:color="auto"/>
            <w:left w:val="none" w:sz="0" w:space="0" w:color="auto"/>
            <w:bottom w:val="none" w:sz="0" w:space="0" w:color="auto"/>
            <w:right w:val="none" w:sz="0" w:space="0" w:color="auto"/>
          </w:divBdr>
        </w:div>
        <w:div w:id="530529652">
          <w:marLeft w:val="0"/>
          <w:marRight w:val="0"/>
          <w:marTop w:val="0"/>
          <w:marBottom w:val="225"/>
          <w:divBdr>
            <w:top w:val="none" w:sz="0" w:space="0" w:color="auto"/>
            <w:left w:val="none" w:sz="0" w:space="0" w:color="auto"/>
            <w:bottom w:val="none" w:sz="0" w:space="0" w:color="auto"/>
            <w:right w:val="none" w:sz="0" w:space="0" w:color="auto"/>
          </w:divBdr>
        </w:div>
      </w:divsChild>
    </w:div>
    <w:div w:id="805515340">
      <w:bodyDiv w:val="1"/>
      <w:marLeft w:val="0"/>
      <w:marRight w:val="0"/>
      <w:marTop w:val="0"/>
      <w:marBottom w:val="0"/>
      <w:divBdr>
        <w:top w:val="none" w:sz="0" w:space="0" w:color="auto"/>
        <w:left w:val="none" w:sz="0" w:space="0" w:color="auto"/>
        <w:bottom w:val="none" w:sz="0" w:space="0" w:color="auto"/>
        <w:right w:val="none" w:sz="0" w:space="0" w:color="auto"/>
      </w:divBdr>
    </w:div>
    <w:div w:id="964578347">
      <w:bodyDiv w:val="1"/>
      <w:marLeft w:val="0"/>
      <w:marRight w:val="0"/>
      <w:marTop w:val="0"/>
      <w:marBottom w:val="0"/>
      <w:divBdr>
        <w:top w:val="none" w:sz="0" w:space="0" w:color="auto"/>
        <w:left w:val="none" w:sz="0" w:space="0" w:color="auto"/>
        <w:bottom w:val="none" w:sz="0" w:space="0" w:color="auto"/>
        <w:right w:val="none" w:sz="0" w:space="0" w:color="auto"/>
      </w:divBdr>
    </w:div>
    <w:div w:id="1025785447">
      <w:bodyDiv w:val="1"/>
      <w:marLeft w:val="0"/>
      <w:marRight w:val="0"/>
      <w:marTop w:val="0"/>
      <w:marBottom w:val="0"/>
      <w:divBdr>
        <w:top w:val="none" w:sz="0" w:space="0" w:color="auto"/>
        <w:left w:val="none" w:sz="0" w:space="0" w:color="auto"/>
        <w:bottom w:val="none" w:sz="0" w:space="0" w:color="auto"/>
        <w:right w:val="none" w:sz="0" w:space="0" w:color="auto"/>
      </w:divBdr>
    </w:div>
    <w:div w:id="1134952961">
      <w:bodyDiv w:val="1"/>
      <w:marLeft w:val="0"/>
      <w:marRight w:val="0"/>
      <w:marTop w:val="0"/>
      <w:marBottom w:val="0"/>
      <w:divBdr>
        <w:top w:val="none" w:sz="0" w:space="0" w:color="auto"/>
        <w:left w:val="none" w:sz="0" w:space="0" w:color="auto"/>
        <w:bottom w:val="none" w:sz="0" w:space="0" w:color="auto"/>
        <w:right w:val="none" w:sz="0" w:space="0" w:color="auto"/>
      </w:divBdr>
    </w:div>
    <w:div w:id="1147818478">
      <w:bodyDiv w:val="1"/>
      <w:marLeft w:val="0"/>
      <w:marRight w:val="0"/>
      <w:marTop w:val="0"/>
      <w:marBottom w:val="0"/>
      <w:divBdr>
        <w:top w:val="none" w:sz="0" w:space="0" w:color="auto"/>
        <w:left w:val="none" w:sz="0" w:space="0" w:color="auto"/>
        <w:bottom w:val="none" w:sz="0" w:space="0" w:color="auto"/>
        <w:right w:val="none" w:sz="0" w:space="0" w:color="auto"/>
      </w:divBdr>
      <w:divsChild>
        <w:div w:id="820580229">
          <w:marLeft w:val="0"/>
          <w:marRight w:val="0"/>
          <w:marTop w:val="0"/>
          <w:marBottom w:val="0"/>
          <w:divBdr>
            <w:top w:val="none" w:sz="0" w:space="0" w:color="auto"/>
            <w:left w:val="none" w:sz="0" w:space="0" w:color="auto"/>
            <w:bottom w:val="none" w:sz="0" w:space="0" w:color="auto"/>
            <w:right w:val="none" w:sz="0" w:space="0" w:color="auto"/>
          </w:divBdr>
        </w:div>
        <w:div w:id="1849952118">
          <w:marLeft w:val="0"/>
          <w:marRight w:val="0"/>
          <w:marTop w:val="0"/>
          <w:marBottom w:val="0"/>
          <w:divBdr>
            <w:top w:val="none" w:sz="0" w:space="0" w:color="auto"/>
            <w:left w:val="none" w:sz="0" w:space="0" w:color="auto"/>
            <w:bottom w:val="none" w:sz="0" w:space="0" w:color="auto"/>
            <w:right w:val="none" w:sz="0" w:space="0" w:color="auto"/>
          </w:divBdr>
        </w:div>
      </w:divsChild>
    </w:div>
    <w:div w:id="1148471323">
      <w:bodyDiv w:val="1"/>
      <w:marLeft w:val="0"/>
      <w:marRight w:val="0"/>
      <w:marTop w:val="0"/>
      <w:marBottom w:val="0"/>
      <w:divBdr>
        <w:top w:val="none" w:sz="0" w:space="0" w:color="auto"/>
        <w:left w:val="none" w:sz="0" w:space="0" w:color="auto"/>
        <w:bottom w:val="none" w:sz="0" w:space="0" w:color="auto"/>
        <w:right w:val="none" w:sz="0" w:space="0" w:color="auto"/>
      </w:divBdr>
    </w:div>
    <w:div w:id="1249195265">
      <w:bodyDiv w:val="1"/>
      <w:marLeft w:val="0"/>
      <w:marRight w:val="0"/>
      <w:marTop w:val="0"/>
      <w:marBottom w:val="0"/>
      <w:divBdr>
        <w:top w:val="none" w:sz="0" w:space="0" w:color="auto"/>
        <w:left w:val="none" w:sz="0" w:space="0" w:color="auto"/>
        <w:bottom w:val="none" w:sz="0" w:space="0" w:color="auto"/>
        <w:right w:val="none" w:sz="0" w:space="0" w:color="auto"/>
      </w:divBdr>
    </w:div>
    <w:div w:id="1276252868">
      <w:bodyDiv w:val="1"/>
      <w:marLeft w:val="0"/>
      <w:marRight w:val="0"/>
      <w:marTop w:val="0"/>
      <w:marBottom w:val="0"/>
      <w:divBdr>
        <w:top w:val="none" w:sz="0" w:space="0" w:color="auto"/>
        <w:left w:val="none" w:sz="0" w:space="0" w:color="auto"/>
        <w:bottom w:val="none" w:sz="0" w:space="0" w:color="auto"/>
        <w:right w:val="none" w:sz="0" w:space="0" w:color="auto"/>
      </w:divBdr>
    </w:div>
    <w:div w:id="1285113232">
      <w:bodyDiv w:val="1"/>
      <w:marLeft w:val="0"/>
      <w:marRight w:val="0"/>
      <w:marTop w:val="0"/>
      <w:marBottom w:val="0"/>
      <w:divBdr>
        <w:top w:val="none" w:sz="0" w:space="0" w:color="auto"/>
        <w:left w:val="none" w:sz="0" w:space="0" w:color="auto"/>
        <w:bottom w:val="none" w:sz="0" w:space="0" w:color="auto"/>
        <w:right w:val="none" w:sz="0" w:space="0" w:color="auto"/>
      </w:divBdr>
    </w:div>
    <w:div w:id="1444308263">
      <w:bodyDiv w:val="1"/>
      <w:marLeft w:val="0"/>
      <w:marRight w:val="0"/>
      <w:marTop w:val="0"/>
      <w:marBottom w:val="0"/>
      <w:divBdr>
        <w:top w:val="none" w:sz="0" w:space="0" w:color="auto"/>
        <w:left w:val="none" w:sz="0" w:space="0" w:color="auto"/>
        <w:bottom w:val="none" w:sz="0" w:space="0" w:color="auto"/>
        <w:right w:val="none" w:sz="0" w:space="0" w:color="auto"/>
      </w:divBdr>
    </w:div>
    <w:div w:id="1459302180">
      <w:bodyDiv w:val="1"/>
      <w:marLeft w:val="0"/>
      <w:marRight w:val="0"/>
      <w:marTop w:val="0"/>
      <w:marBottom w:val="0"/>
      <w:divBdr>
        <w:top w:val="none" w:sz="0" w:space="0" w:color="auto"/>
        <w:left w:val="none" w:sz="0" w:space="0" w:color="auto"/>
        <w:bottom w:val="none" w:sz="0" w:space="0" w:color="auto"/>
        <w:right w:val="none" w:sz="0" w:space="0" w:color="auto"/>
      </w:divBdr>
    </w:div>
    <w:div w:id="1516578259">
      <w:bodyDiv w:val="1"/>
      <w:marLeft w:val="0"/>
      <w:marRight w:val="0"/>
      <w:marTop w:val="0"/>
      <w:marBottom w:val="0"/>
      <w:divBdr>
        <w:top w:val="none" w:sz="0" w:space="0" w:color="auto"/>
        <w:left w:val="none" w:sz="0" w:space="0" w:color="auto"/>
        <w:bottom w:val="none" w:sz="0" w:space="0" w:color="auto"/>
        <w:right w:val="none" w:sz="0" w:space="0" w:color="auto"/>
      </w:divBdr>
    </w:div>
    <w:div w:id="1524129754">
      <w:bodyDiv w:val="1"/>
      <w:marLeft w:val="0"/>
      <w:marRight w:val="0"/>
      <w:marTop w:val="0"/>
      <w:marBottom w:val="0"/>
      <w:divBdr>
        <w:top w:val="none" w:sz="0" w:space="0" w:color="auto"/>
        <w:left w:val="none" w:sz="0" w:space="0" w:color="auto"/>
        <w:bottom w:val="none" w:sz="0" w:space="0" w:color="auto"/>
        <w:right w:val="none" w:sz="0" w:space="0" w:color="auto"/>
      </w:divBdr>
      <w:divsChild>
        <w:div w:id="26030770">
          <w:marLeft w:val="0"/>
          <w:marRight w:val="0"/>
          <w:marTop w:val="0"/>
          <w:marBottom w:val="0"/>
          <w:divBdr>
            <w:top w:val="none" w:sz="0" w:space="0" w:color="auto"/>
            <w:left w:val="none" w:sz="0" w:space="0" w:color="auto"/>
            <w:bottom w:val="none" w:sz="0" w:space="0" w:color="auto"/>
            <w:right w:val="none" w:sz="0" w:space="0" w:color="auto"/>
          </w:divBdr>
        </w:div>
      </w:divsChild>
    </w:div>
    <w:div w:id="1547642866">
      <w:bodyDiv w:val="1"/>
      <w:marLeft w:val="0"/>
      <w:marRight w:val="0"/>
      <w:marTop w:val="0"/>
      <w:marBottom w:val="0"/>
      <w:divBdr>
        <w:top w:val="none" w:sz="0" w:space="0" w:color="auto"/>
        <w:left w:val="none" w:sz="0" w:space="0" w:color="auto"/>
        <w:bottom w:val="none" w:sz="0" w:space="0" w:color="auto"/>
        <w:right w:val="none" w:sz="0" w:space="0" w:color="auto"/>
      </w:divBdr>
    </w:div>
    <w:div w:id="1691224992">
      <w:bodyDiv w:val="1"/>
      <w:marLeft w:val="0"/>
      <w:marRight w:val="0"/>
      <w:marTop w:val="0"/>
      <w:marBottom w:val="0"/>
      <w:divBdr>
        <w:top w:val="none" w:sz="0" w:space="0" w:color="auto"/>
        <w:left w:val="none" w:sz="0" w:space="0" w:color="auto"/>
        <w:bottom w:val="none" w:sz="0" w:space="0" w:color="auto"/>
        <w:right w:val="none" w:sz="0" w:space="0" w:color="auto"/>
      </w:divBdr>
    </w:div>
    <w:div w:id="1707442018">
      <w:bodyDiv w:val="1"/>
      <w:marLeft w:val="0"/>
      <w:marRight w:val="0"/>
      <w:marTop w:val="0"/>
      <w:marBottom w:val="0"/>
      <w:divBdr>
        <w:top w:val="none" w:sz="0" w:space="0" w:color="auto"/>
        <w:left w:val="none" w:sz="0" w:space="0" w:color="auto"/>
        <w:bottom w:val="none" w:sz="0" w:space="0" w:color="auto"/>
        <w:right w:val="none" w:sz="0" w:space="0" w:color="auto"/>
      </w:divBdr>
    </w:div>
    <w:div w:id="2018387153">
      <w:bodyDiv w:val="1"/>
      <w:marLeft w:val="0"/>
      <w:marRight w:val="0"/>
      <w:marTop w:val="0"/>
      <w:marBottom w:val="0"/>
      <w:divBdr>
        <w:top w:val="none" w:sz="0" w:space="0" w:color="auto"/>
        <w:left w:val="none" w:sz="0" w:space="0" w:color="auto"/>
        <w:bottom w:val="none" w:sz="0" w:space="0" w:color="auto"/>
        <w:right w:val="none" w:sz="0" w:space="0" w:color="auto"/>
      </w:divBdr>
    </w:div>
    <w:div w:id="2059894725">
      <w:bodyDiv w:val="1"/>
      <w:marLeft w:val="0"/>
      <w:marRight w:val="0"/>
      <w:marTop w:val="0"/>
      <w:marBottom w:val="0"/>
      <w:divBdr>
        <w:top w:val="none" w:sz="0" w:space="0" w:color="auto"/>
        <w:left w:val="none" w:sz="0" w:space="0" w:color="auto"/>
        <w:bottom w:val="none" w:sz="0" w:space="0" w:color="auto"/>
        <w:right w:val="none" w:sz="0" w:space="0" w:color="auto"/>
      </w:divBdr>
    </w:div>
    <w:div w:id="2108041118">
      <w:bodyDiv w:val="1"/>
      <w:marLeft w:val="0"/>
      <w:marRight w:val="0"/>
      <w:marTop w:val="0"/>
      <w:marBottom w:val="0"/>
      <w:divBdr>
        <w:top w:val="none" w:sz="0" w:space="0" w:color="auto"/>
        <w:left w:val="none" w:sz="0" w:space="0" w:color="auto"/>
        <w:bottom w:val="none" w:sz="0" w:space="0" w:color="auto"/>
        <w:right w:val="none" w:sz="0" w:space="0" w:color="auto"/>
      </w:divBdr>
      <w:divsChild>
        <w:div w:id="202581423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13.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3.png"/><Relationship Id="rId138" Type="http://schemas.openxmlformats.org/officeDocument/2006/relationships/image" Target="media/image122.png"/><Relationship Id="rId159" Type="http://schemas.openxmlformats.org/officeDocument/2006/relationships/image" Target="media/image143.png"/><Relationship Id="rId170" Type="http://schemas.openxmlformats.org/officeDocument/2006/relationships/theme" Target="theme/theme1.xml"/><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4.png"/><Relationship Id="rId128" Type="http://schemas.openxmlformats.org/officeDocument/2006/relationships/image" Target="media/image112.png"/><Relationship Id="rId149" Type="http://schemas.openxmlformats.org/officeDocument/2006/relationships/image" Target="media/image133.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4.png"/><Relationship Id="rId22" Type="http://schemas.openxmlformats.org/officeDocument/2006/relationships/image" Target="media/image14.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3.png"/><Relationship Id="rId139" Type="http://schemas.openxmlformats.org/officeDocument/2006/relationships/image" Target="media/image123.png"/><Relationship Id="rId85" Type="http://schemas.openxmlformats.org/officeDocument/2006/relationships/image" Target="media/image74.png"/><Relationship Id="rId150" Type="http://schemas.openxmlformats.org/officeDocument/2006/relationships/image" Target="media/image134.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4.png"/><Relationship Id="rId129" Type="http://schemas.openxmlformats.org/officeDocument/2006/relationships/image" Target="media/image113.png"/><Relationship Id="rId54" Type="http://schemas.openxmlformats.org/officeDocument/2006/relationships/image" Target="media/image45.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79.png"/><Relationship Id="rId96" Type="http://schemas.openxmlformats.org/officeDocument/2006/relationships/oleObject" Target="embeddings/oleObject5.bin"/><Relationship Id="rId140" Type="http://schemas.openxmlformats.org/officeDocument/2006/relationships/image" Target="media/image124.png"/><Relationship Id="rId145" Type="http://schemas.openxmlformats.org/officeDocument/2006/relationships/image" Target="media/image129.png"/><Relationship Id="rId161" Type="http://schemas.openxmlformats.org/officeDocument/2006/relationships/image" Target="media/image145.png"/><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image" Target="media/image99.png"/><Relationship Id="rId119" Type="http://schemas.openxmlformats.org/officeDocument/2006/relationships/image" Target="media/image104.emf"/><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emf"/><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4.png"/><Relationship Id="rId135" Type="http://schemas.openxmlformats.org/officeDocument/2006/relationships/image" Target="media/image119.jpeg"/><Relationship Id="rId151" Type="http://schemas.openxmlformats.org/officeDocument/2006/relationships/image" Target="media/image135.png"/><Relationship Id="rId156" Type="http://schemas.openxmlformats.org/officeDocument/2006/relationships/image" Target="media/image140.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gif"/><Relationship Id="rId109" Type="http://schemas.openxmlformats.org/officeDocument/2006/relationships/image" Target="media/image95.png"/><Relationship Id="rId34" Type="http://schemas.openxmlformats.org/officeDocument/2006/relationships/image" Target="media/image26.jpeg"/><Relationship Id="rId50" Type="http://schemas.openxmlformats.org/officeDocument/2006/relationships/image" Target="media/image41.png"/><Relationship Id="rId55" Type="http://schemas.openxmlformats.org/officeDocument/2006/relationships/image" Target="media/image46.jpeg"/><Relationship Id="rId76" Type="http://schemas.openxmlformats.org/officeDocument/2006/relationships/image" Target="media/image66.png"/><Relationship Id="rId97" Type="http://schemas.openxmlformats.org/officeDocument/2006/relationships/image" Target="media/image84.png"/><Relationship Id="rId104" Type="http://schemas.openxmlformats.org/officeDocument/2006/relationships/oleObject" Target="embeddings/oleObject6.bin"/><Relationship Id="rId120" Type="http://schemas.openxmlformats.org/officeDocument/2006/relationships/oleObject" Target="embeddings/oleObject8.bin"/><Relationship Id="rId125" Type="http://schemas.openxmlformats.org/officeDocument/2006/relationships/image" Target="media/image109.png"/><Relationship Id="rId141" Type="http://schemas.openxmlformats.org/officeDocument/2006/relationships/image" Target="media/image125.png"/><Relationship Id="rId146" Type="http://schemas.openxmlformats.org/officeDocument/2006/relationships/image" Target="media/image130.jpeg"/><Relationship Id="rId167"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0.png"/><Relationship Id="rId162" Type="http://schemas.openxmlformats.org/officeDocument/2006/relationships/image" Target="media/image146.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oleObject" Target="embeddings/oleObject2.bin"/><Relationship Id="rId87" Type="http://schemas.openxmlformats.org/officeDocument/2006/relationships/image" Target="media/image76.png"/><Relationship Id="rId110" Type="http://schemas.openxmlformats.org/officeDocument/2006/relationships/image" Target="media/image96.png"/><Relationship Id="rId115" Type="http://schemas.openxmlformats.org/officeDocument/2006/relationships/image" Target="media/image100.png"/><Relationship Id="rId131" Type="http://schemas.openxmlformats.org/officeDocument/2006/relationships/image" Target="media/image115.png"/><Relationship Id="rId136" Type="http://schemas.openxmlformats.org/officeDocument/2006/relationships/image" Target="media/image120.png"/><Relationship Id="rId157" Type="http://schemas.openxmlformats.org/officeDocument/2006/relationships/image" Target="media/image141.png"/><Relationship Id="rId61" Type="http://schemas.openxmlformats.org/officeDocument/2006/relationships/image" Target="media/image52.png"/><Relationship Id="rId82" Type="http://schemas.openxmlformats.org/officeDocument/2006/relationships/image" Target="media/image71.png"/><Relationship Id="rId152" Type="http://schemas.openxmlformats.org/officeDocument/2006/relationships/image" Target="media/image136.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7.png"/><Relationship Id="rId77" Type="http://schemas.openxmlformats.org/officeDocument/2006/relationships/image" Target="media/image67.jpeg"/><Relationship Id="rId100" Type="http://schemas.openxmlformats.org/officeDocument/2006/relationships/image" Target="media/image87.png"/><Relationship Id="rId105" Type="http://schemas.openxmlformats.org/officeDocument/2006/relationships/image" Target="media/image91.png"/><Relationship Id="rId126" Type="http://schemas.openxmlformats.org/officeDocument/2006/relationships/image" Target="media/image110.png"/><Relationship Id="rId147" Type="http://schemas.openxmlformats.org/officeDocument/2006/relationships/image" Target="media/image131.jpeg"/><Relationship Id="rId16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81.png"/><Relationship Id="rId98" Type="http://schemas.openxmlformats.org/officeDocument/2006/relationships/image" Target="media/image85.png"/><Relationship Id="rId121" Type="http://schemas.openxmlformats.org/officeDocument/2006/relationships/image" Target="media/image105.png"/><Relationship Id="rId142" Type="http://schemas.openxmlformats.org/officeDocument/2006/relationships/image" Target="media/image126.png"/><Relationship Id="rId163" Type="http://schemas.openxmlformats.org/officeDocument/2006/relationships/image" Target="media/image147.png"/><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7.png"/><Relationship Id="rId116" Type="http://schemas.openxmlformats.org/officeDocument/2006/relationships/image" Target="media/image101.png"/><Relationship Id="rId137" Type="http://schemas.openxmlformats.org/officeDocument/2006/relationships/image" Target="media/image121.png"/><Relationship Id="rId158" Type="http://schemas.openxmlformats.org/officeDocument/2006/relationships/image" Target="media/image142.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2.png"/><Relationship Id="rId88" Type="http://schemas.openxmlformats.org/officeDocument/2006/relationships/image" Target="media/image77.emf"/><Relationship Id="rId111" Type="http://schemas.openxmlformats.org/officeDocument/2006/relationships/oleObject" Target="embeddings/oleObject7.bin"/><Relationship Id="rId132" Type="http://schemas.openxmlformats.org/officeDocument/2006/relationships/image" Target="media/image116.png"/><Relationship Id="rId153" Type="http://schemas.openxmlformats.org/officeDocument/2006/relationships/image" Target="media/image137.png"/><Relationship Id="rId15" Type="http://schemas.openxmlformats.org/officeDocument/2006/relationships/image" Target="media/image7.png"/><Relationship Id="rId36" Type="http://schemas.openxmlformats.org/officeDocument/2006/relationships/image" Target="media/image28.jpeg"/><Relationship Id="rId57" Type="http://schemas.openxmlformats.org/officeDocument/2006/relationships/image" Target="media/image48.png"/><Relationship Id="rId106" Type="http://schemas.openxmlformats.org/officeDocument/2006/relationships/image" Target="media/image92.png"/><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8.emf"/><Relationship Id="rId94" Type="http://schemas.openxmlformats.org/officeDocument/2006/relationships/image" Target="media/image82.png"/><Relationship Id="rId99" Type="http://schemas.openxmlformats.org/officeDocument/2006/relationships/image" Target="media/image86.jpeg"/><Relationship Id="rId101" Type="http://schemas.openxmlformats.org/officeDocument/2006/relationships/image" Target="media/image88.png"/><Relationship Id="rId122" Type="http://schemas.openxmlformats.org/officeDocument/2006/relationships/image" Target="media/image106.png"/><Relationship Id="rId143" Type="http://schemas.openxmlformats.org/officeDocument/2006/relationships/image" Target="media/image127.jpeg"/><Relationship Id="rId148" Type="http://schemas.openxmlformats.org/officeDocument/2006/relationships/image" Target="media/image132.png"/><Relationship Id="rId164" Type="http://schemas.openxmlformats.org/officeDocument/2006/relationships/image" Target="media/image148.png"/><Relationship Id="rId16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8.png"/><Relationship Id="rId47" Type="http://schemas.openxmlformats.org/officeDocument/2006/relationships/image" Target="media/image38.png"/><Relationship Id="rId68" Type="http://schemas.openxmlformats.org/officeDocument/2006/relationships/image" Target="media/image58.png"/><Relationship Id="rId89" Type="http://schemas.openxmlformats.org/officeDocument/2006/relationships/oleObject" Target="embeddings/oleObject4.bin"/><Relationship Id="rId112" Type="http://schemas.openxmlformats.org/officeDocument/2006/relationships/image" Target="media/image97.png"/><Relationship Id="rId133" Type="http://schemas.openxmlformats.org/officeDocument/2006/relationships/image" Target="media/image117.png"/><Relationship Id="rId154" Type="http://schemas.openxmlformats.org/officeDocument/2006/relationships/image" Target="media/image138.png"/><Relationship Id="rId16" Type="http://schemas.openxmlformats.org/officeDocument/2006/relationships/image" Target="media/image8.png"/><Relationship Id="rId37" Type="http://schemas.openxmlformats.org/officeDocument/2006/relationships/image" Target="media/image29.emf"/><Relationship Id="rId58" Type="http://schemas.openxmlformats.org/officeDocument/2006/relationships/image" Target="media/image49.png"/><Relationship Id="rId79" Type="http://schemas.openxmlformats.org/officeDocument/2006/relationships/oleObject" Target="embeddings/oleObject3.bin"/><Relationship Id="rId102" Type="http://schemas.openxmlformats.org/officeDocument/2006/relationships/image" Target="media/image89.png"/><Relationship Id="rId123" Type="http://schemas.openxmlformats.org/officeDocument/2006/relationships/image" Target="media/image107.png"/><Relationship Id="rId144" Type="http://schemas.openxmlformats.org/officeDocument/2006/relationships/image" Target="media/image128.png"/><Relationship Id="rId90" Type="http://schemas.openxmlformats.org/officeDocument/2006/relationships/image" Target="media/image78.png"/><Relationship Id="rId165" Type="http://schemas.openxmlformats.org/officeDocument/2006/relationships/header" Target="header1.xml"/><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59.png"/><Relationship Id="rId113" Type="http://schemas.openxmlformats.org/officeDocument/2006/relationships/image" Target="media/image98.png"/><Relationship Id="rId134" Type="http://schemas.openxmlformats.org/officeDocument/2006/relationships/image" Target="media/image118.png"/><Relationship Id="rId80" Type="http://schemas.openxmlformats.org/officeDocument/2006/relationships/image" Target="media/image69.png"/><Relationship Id="rId155" Type="http://schemas.openxmlformats.org/officeDocument/2006/relationships/image" Target="media/image139.jpeg"/><Relationship Id="rId17" Type="http://schemas.openxmlformats.org/officeDocument/2006/relationships/image" Target="media/image9.png"/><Relationship Id="rId38" Type="http://schemas.openxmlformats.org/officeDocument/2006/relationships/oleObject" Target="embeddings/oleObject1.bin"/><Relationship Id="rId59" Type="http://schemas.openxmlformats.org/officeDocument/2006/relationships/image" Target="media/image50.png"/><Relationship Id="rId103" Type="http://schemas.openxmlformats.org/officeDocument/2006/relationships/image" Target="media/image90.png"/><Relationship Id="rId124" Type="http://schemas.openxmlformats.org/officeDocument/2006/relationships/image" Target="media/image108.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footer1.xml.rels><?xml version="1.0" encoding="UTF-8" standalone="yes"?>
<Relationships xmlns="http://schemas.openxmlformats.org/package/2006/relationships"><Relationship Id="rId1" Type="http://schemas.openxmlformats.org/officeDocument/2006/relationships/hyperlink" Target="http://www.zhongzhi.ne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21608;&#38634;&#32418;\&#25805;&#20316;&#25163;&#20876;-&#20132;&#26131;&#31995;&#32479;.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700A642-4D53-4445-B500-C4EC0C08287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操作手册-交易系统.docx</Template>
  <TotalTime>1765</TotalTime>
  <Pages>105</Pages>
  <Words>2769</Words>
  <Characters>15789</Characters>
  <Application>Microsoft Office Word</Application>
  <DocSecurity>0</DocSecurity>
  <Lines>131</Lines>
  <Paragraphs>37</Paragraphs>
  <ScaleCrop>false</ScaleCrop>
  <Company/>
  <LinksUpToDate>false</LinksUpToDate>
  <CharactersWithSpaces>18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操作手册</dc:title>
  <dc:creator>SoftwareBaby@outlook.com</dc:creator>
  <cp:lastModifiedBy>鹏刚</cp:lastModifiedBy>
  <cp:revision>366</cp:revision>
  <cp:lastPrinted>2020-12-25T09:29:00Z</cp:lastPrinted>
  <dcterms:created xsi:type="dcterms:W3CDTF">2020-12-01T08:22:00Z</dcterms:created>
  <dcterms:modified xsi:type="dcterms:W3CDTF">2023-06-0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